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Y="35"/>
        <w:tblW w:w="9889" w:type="dxa"/>
        <w:tblLook w:val="04A0" w:firstRow="1" w:lastRow="0" w:firstColumn="1" w:lastColumn="0" w:noHBand="0" w:noVBand="1"/>
      </w:tblPr>
      <w:tblGrid>
        <w:gridCol w:w="4077"/>
        <w:gridCol w:w="993"/>
        <w:gridCol w:w="4819"/>
      </w:tblGrid>
      <w:tr w:rsidR="00BE49B5" w:rsidRPr="00522642" w14:paraId="67B764B2" w14:textId="77777777" w:rsidTr="00BE49B5">
        <w:tc>
          <w:tcPr>
            <w:tcW w:w="4077" w:type="dxa"/>
          </w:tcPr>
          <w:p w14:paraId="7CC4CB1A" w14:textId="77777777" w:rsidR="00BE49B5" w:rsidRPr="00522642" w:rsidRDefault="00BE49B5" w:rsidP="00BE49B5">
            <w:pPr>
              <w:rPr>
                <w:sz w:val="28"/>
                <w:szCs w:val="28"/>
                <w:lang w:bidi="en-US"/>
              </w:rPr>
            </w:pPr>
            <w:bookmarkStart w:id="0" w:name="_Toc264388593"/>
          </w:p>
        </w:tc>
        <w:tc>
          <w:tcPr>
            <w:tcW w:w="993" w:type="dxa"/>
          </w:tcPr>
          <w:p w14:paraId="24B09298" w14:textId="77777777" w:rsidR="00BE49B5" w:rsidRPr="00522642" w:rsidRDefault="00BE49B5" w:rsidP="00BE49B5">
            <w:pPr>
              <w:pStyle w:val="0"/>
              <w:rPr>
                <w:szCs w:val="28"/>
              </w:rPr>
            </w:pPr>
          </w:p>
        </w:tc>
        <w:tc>
          <w:tcPr>
            <w:tcW w:w="4819" w:type="dxa"/>
          </w:tcPr>
          <w:p w14:paraId="24F4854C" w14:textId="77777777" w:rsidR="00BE49B5" w:rsidRPr="00522642" w:rsidRDefault="00BE49B5" w:rsidP="00BE49B5">
            <w:pPr>
              <w:rPr>
                <w:b/>
                <w:sz w:val="28"/>
                <w:szCs w:val="28"/>
                <w:lang w:bidi="en-US"/>
              </w:rPr>
            </w:pPr>
            <w:r w:rsidRPr="00522642">
              <w:rPr>
                <w:b/>
                <w:sz w:val="28"/>
                <w:szCs w:val="28"/>
                <w:lang w:bidi="en-US"/>
              </w:rPr>
              <w:t>УТВЕРЖДАЮ</w:t>
            </w:r>
          </w:p>
          <w:p w14:paraId="53AA714D" w14:textId="77777777" w:rsidR="00BE49B5" w:rsidRPr="00522642" w:rsidRDefault="00BE49B5" w:rsidP="00BE49B5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_________________</w:t>
            </w:r>
          </w:p>
          <w:p w14:paraId="4CC975C2" w14:textId="77777777" w:rsidR="00BE49B5" w:rsidRPr="00522642" w:rsidRDefault="00BE49B5" w:rsidP="00BE49B5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……..</w:t>
            </w:r>
          </w:p>
        </w:tc>
      </w:tr>
      <w:tr w:rsidR="00BE49B5" w:rsidRPr="00522642" w14:paraId="0A6F70DC" w14:textId="77777777" w:rsidTr="00BE49B5">
        <w:trPr>
          <w:trHeight w:val="591"/>
        </w:trPr>
        <w:tc>
          <w:tcPr>
            <w:tcW w:w="4077" w:type="dxa"/>
            <w:vAlign w:val="bottom"/>
          </w:tcPr>
          <w:p w14:paraId="019EFCF9" w14:textId="77777777" w:rsidR="00BE49B5" w:rsidRPr="00522642" w:rsidRDefault="00BE49B5" w:rsidP="00BE49B5">
            <w:pPr>
              <w:rPr>
                <w:sz w:val="28"/>
                <w:szCs w:val="28"/>
              </w:rPr>
            </w:pPr>
          </w:p>
        </w:tc>
        <w:tc>
          <w:tcPr>
            <w:tcW w:w="993" w:type="dxa"/>
          </w:tcPr>
          <w:p w14:paraId="4B5B9D0B" w14:textId="77777777" w:rsidR="00BE49B5" w:rsidRPr="00522642" w:rsidRDefault="00BE49B5" w:rsidP="00BE49B5">
            <w:pPr>
              <w:rPr>
                <w:sz w:val="28"/>
                <w:szCs w:val="28"/>
              </w:rPr>
            </w:pPr>
          </w:p>
        </w:tc>
        <w:tc>
          <w:tcPr>
            <w:tcW w:w="4819" w:type="dxa"/>
          </w:tcPr>
          <w:p w14:paraId="14A49EDE" w14:textId="77777777" w:rsidR="00BE49B5" w:rsidRPr="00522642" w:rsidRDefault="00BE49B5" w:rsidP="00BE49B5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……… </w:t>
            </w:r>
          </w:p>
        </w:tc>
      </w:tr>
      <w:tr w:rsidR="00BE49B5" w:rsidRPr="00522642" w14:paraId="413438F1" w14:textId="77777777" w:rsidTr="00BE49B5">
        <w:tc>
          <w:tcPr>
            <w:tcW w:w="4077" w:type="dxa"/>
            <w:vAlign w:val="center"/>
          </w:tcPr>
          <w:p w14:paraId="704962F6" w14:textId="77777777" w:rsidR="00BE49B5" w:rsidRPr="00522642" w:rsidRDefault="00BE49B5" w:rsidP="00BE49B5">
            <w:pPr>
              <w:rPr>
                <w:sz w:val="28"/>
                <w:szCs w:val="28"/>
              </w:rPr>
            </w:pPr>
          </w:p>
        </w:tc>
        <w:tc>
          <w:tcPr>
            <w:tcW w:w="993" w:type="dxa"/>
          </w:tcPr>
          <w:p w14:paraId="4A667CAA" w14:textId="77777777" w:rsidR="00BE49B5" w:rsidRPr="00522642" w:rsidRDefault="00BE49B5" w:rsidP="00BE49B5">
            <w:pPr>
              <w:rPr>
                <w:sz w:val="28"/>
                <w:szCs w:val="28"/>
              </w:rPr>
            </w:pPr>
          </w:p>
        </w:tc>
        <w:tc>
          <w:tcPr>
            <w:tcW w:w="4819" w:type="dxa"/>
          </w:tcPr>
          <w:p w14:paraId="58C964FE" w14:textId="77777777" w:rsidR="00BE49B5" w:rsidRPr="00522642" w:rsidRDefault="00BE49B5" w:rsidP="00BE49B5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«____» _____________ 2019 г.</w:t>
            </w:r>
          </w:p>
        </w:tc>
      </w:tr>
    </w:tbl>
    <w:p w14:paraId="0B795922" w14:textId="77777777" w:rsidR="00022B67" w:rsidRPr="00522642" w:rsidRDefault="00022B67" w:rsidP="00022B67">
      <w:pPr>
        <w:rPr>
          <w:sz w:val="28"/>
          <w:szCs w:val="28"/>
        </w:rPr>
      </w:pPr>
    </w:p>
    <w:p w14:paraId="495D3030" w14:textId="77777777" w:rsidR="00022B67" w:rsidRPr="00522642" w:rsidRDefault="00022B67" w:rsidP="00022B67">
      <w:pPr>
        <w:rPr>
          <w:sz w:val="28"/>
          <w:szCs w:val="28"/>
        </w:rPr>
      </w:pPr>
    </w:p>
    <w:p w14:paraId="170E7C2E" w14:textId="77777777" w:rsidR="00022B67" w:rsidRPr="00522642" w:rsidRDefault="00022B67" w:rsidP="00022B67">
      <w:pPr>
        <w:rPr>
          <w:sz w:val="28"/>
          <w:szCs w:val="28"/>
        </w:rPr>
      </w:pPr>
    </w:p>
    <w:p w14:paraId="21BEA2EA" w14:textId="77777777" w:rsidR="00022B67" w:rsidRPr="00522642" w:rsidRDefault="00022B67" w:rsidP="00022B67">
      <w:pPr>
        <w:rPr>
          <w:sz w:val="28"/>
          <w:szCs w:val="28"/>
        </w:rPr>
      </w:pPr>
    </w:p>
    <w:p w14:paraId="297CB94F" w14:textId="77777777" w:rsidR="00022B67" w:rsidRPr="00522642" w:rsidRDefault="00022B67" w:rsidP="00022B67">
      <w:pPr>
        <w:rPr>
          <w:sz w:val="28"/>
          <w:szCs w:val="28"/>
        </w:rPr>
      </w:pPr>
    </w:p>
    <w:p w14:paraId="30DDDE6C" w14:textId="77777777" w:rsidR="00022B67" w:rsidRPr="00522642" w:rsidRDefault="00022B67" w:rsidP="00022B67">
      <w:pPr>
        <w:rPr>
          <w:sz w:val="28"/>
          <w:szCs w:val="28"/>
        </w:rPr>
      </w:pPr>
    </w:p>
    <w:p w14:paraId="4AAA9D17" w14:textId="77777777" w:rsidR="00022B67" w:rsidRPr="00522642" w:rsidRDefault="00022B67" w:rsidP="00022B67">
      <w:pPr>
        <w:rPr>
          <w:sz w:val="28"/>
          <w:szCs w:val="28"/>
        </w:rPr>
      </w:pPr>
    </w:p>
    <w:p w14:paraId="0E595C9E" w14:textId="77777777" w:rsidR="00022B67" w:rsidRPr="00522642" w:rsidRDefault="00022B67" w:rsidP="00022B67">
      <w:pPr>
        <w:rPr>
          <w:sz w:val="28"/>
          <w:szCs w:val="28"/>
        </w:rPr>
      </w:pPr>
    </w:p>
    <w:p w14:paraId="1542C409" w14:textId="77777777" w:rsidR="00022B67" w:rsidRPr="00522642" w:rsidRDefault="00022B67" w:rsidP="00022B67">
      <w:pPr>
        <w:rPr>
          <w:sz w:val="28"/>
          <w:szCs w:val="28"/>
        </w:rPr>
      </w:pPr>
    </w:p>
    <w:p w14:paraId="3D674E4F" w14:textId="77777777" w:rsidR="00022B67" w:rsidRPr="00522642" w:rsidRDefault="00022B67" w:rsidP="00022B67">
      <w:pPr>
        <w:rPr>
          <w:sz w:val="28"/>
          <w:szCs w:val="28"/>
        </w:rPr>
      </w:pPr>
    </w:p>
    <w:p w14:paraId="3F33F9A7" w14:textId="77777777" w:rsidR="00022B67" w:rsidRPr="00522642" w:rsidRDefault="00022B67" w:rsidP="00022B67">
      <w:pPr>
        <w:rPr>
          <w:sz w:val="28"/>
          <w:szCs w:val="28"/>
        </w:rPr>
      </w:pPr>
    </w:p>
    <w:p w14:paraId="47FD440C" w14:textId="397B6BCA" w:rsidR="00BE49B5" w:rsidRPr="001D0446" w:rsidRDefault="00BE49B5" w:rsidP="00BE49B5">
      <w:pPr>
        <w:jc w:val="center"/>
        <w:rPr>
          <w:b/>
          <w:sz w:val="32"/>
          <w:szCs w:val="32"/>
        </w:rPr>
      </w:pPr>
      <w:r w:rsidRPr="00774774">
        <w:rPr>
          <w:b/>
          <w:sz w:val="32"/>
          <w:szCs w:val="32"/>
          <w:highlight w:val="lightGray"/>
        </w:rPr>
        <w:t xml:space="preserve">Система криптографической защиты информации в базах данных </w:t>
      </w:r>
    </w:p>
    <w:p w14:paraId="5A286C08" w14:textId="77777777" w:rsidR="00BE49B5" w:rsidRPr="001D0446" w:rsidRDefault="00BE49B5" w:rsidP="00BE49B5">
      <w:pPr>
        <w:jc w:val="center"/>
        <w:rPr>
          <w:b/>
          <w:sz w:val="32"/>
          <w:szCs w:val="32"/>
        </w:rPr>
      </w:pPr>
      <w:r w:rsidRPr="001D0446">
        <w:rPr>
          <w:b/>
          <w:sz w:val="32"/>
          <w:szCs w:val="32"/>
        </w:rPr>
        <w:t xml:space="preserve">Подсистема криптографической защиты данных  </w:t>
      </w:r>
    </w:p>
    <w:p w14:paraId="5BC5496B" w14:textId="6C359C69" w:rsidR="00BE49B5" w:rsidRPr="001D0446" w:rsidRDefault="00BE49B5" w:rsidP="00BE49B5">
      <w:pPr>
        <w:jc w:val="center"/>
        <w:rPr>
          <w:b/>
          <w:sz w:val="32"/>
          <w:szCs w:val="32"/>
        </w:rPr>
      </w:pPr>
      <w:r w:rsidRPr="001D0446">
        <w:rPr>
          <w:b/>
          <w:sz w:val="32"/>
          <w:szCs w:val="32"/>
        </w:rPr>
        <w:t xml:space="preserve">в </w:t>
      </w:r>
    </w:p>
    <w:p w14:paraId="3A9E77E5" w14:textId="77777777" w:rsidR="0060130E" w:rsidRPr="001D0446" w:rsidRDefault="0060130E" w:rsidP="001D0446">
      <w:pPr>
        <w:spacing w:before="20"/>
        <w:jc w:val="center"/>
        <w:rPr>
          <w:b/>
          <w:sz w:val="40"/>
          <w:szCs w:val="40"/>
        </w:rPr>
      </w:pPr>
      <w:r w:rsidRPr="001D0446">
        <w:rPr>
          <w:b/>
          <w:sz w:val="40"/>
          <w:szCs w:val="40"/>
        </w:rPr>
        <w:t xml:space="preserve">Описание программного обеспечения </w:t>
      </w:r>
    </w:p>
    <w:p w14:paraId="6C6A66DA" w14:textId="77777777" w:rsidR="0078497C" w:rsidRPr="001D0446" w:rsidRDefault="0060130E" w:rsidP="001D0446">
      <w:pPr>
        <w:spacing w:before="20"/>
        <w:jc w:val="center"/>
        <w:rPr>
          <w:b/>
          <w:sz w:val="40"/>
          <w:szCs w:val="40"/>
        </w:rPr>
      </w:pPr>
      <w:r w:rsidRPr="001D0446">
        <w:rPr>
          <w:b/>
          <w:sz w:val="40"/>
          <w:szCs w:val="40"/>
        </w:rPr>
        <w:t>СКЗИ «Крипто БД»</w:t>
      </w:r>
    </w:p>
    <w:p w14:paraId="48F8B128" w14:textId="77777777" w:rsidR="0078497C" w:rsidRPr="00522642" w:rsidRDefault="0078497C" w:rsidP="00FF310A">
      <w:pPr>
        <w:pStyle w:val="tdtext"/>
        <w:rPr>
          <w:rFonts w:ascii="Times New Roman" w:hAnsi="Times New Roman"/>
          <w:sz w:val="28"/>
          <w:szCs w:val="28"/>
        </w:rPr>
      </w:pPr>
    </w:p>
    <w:p w14:paraId="07B11E08" w14:textId="77777777" w:rsidR="002162B0" w:rsidRPr="00522642" w:rsidRDefault="002162B0" w:rsidP="00FF310A">
      <w:pPr>
        <w:pStyle w:val="tdtext"/>
        <w:rPr>
          <w:rFonts w:ascii="Times New Roman" w:hAnsi="Times New Roman"/>
          <w:sz w:val="28"/>
          <w:szCs w:val="28"/>
        </w:rPr>
      </w:pPr>
    </w:p>
    <w:p w14:paraId="30D9CBDC" w14:textId="77777777" w:rsidR="00A4352E" w:rsidRPr="00522642" w:rsidRDefault="00A4352E" w:rsidP="00FF310A">
      <w:pPr>
        <w:pStyle w:val="tdtext"/>
        <w:rPr>
          <w:rFonts w:ascii="Times New Roman" w:hAnsi="Times New Roman"/>
          <w:sz w:val="28"/>
          <w:szCs w:val="28"/>
        </w:rPr>
      </w:pPr>
    </w:p>
    <w:p w14:paraId="2E6E7E2E" w14:textId="77777777" w:rsidR="002162B0" w:rsidRPr="00522642" w:rsidRDefault="002162B0" w:rsidP="00FF310A">
      <w:pPr>
        <w:pStyle w:val="tdtext"/>
        <w:rPr>
          <w:rFonts w:ascii="Times New Roman" w:hAnsi="Times New Roman"/>
          <w:sz w:val="28"/>
          <w:szCs w:val="28"/>
        </w:rPr>
      </w:pPr>
    </w:p>
    <w:p w14:paraId="5FEB7A95" w14:textId="77777777" w:rsidR="002162B0" w:rsidRPr="00522642" w:rsidRDefault="002162B0" w:rsidP="00FF310A">
      <w:pPr>
        <w:pStyle w:val="tdtext"/>
        <w:rPr>
          <w:rFonts w:ascii="Times New Roman" w:hAnsi="Times New Roman"/>
          <w:sz w:val="28"/>
          <w:szCs w:val="28"/>
        </w:rPr>
      </w:pPr>
    </w:p>
    <w:p w14:paraId="67CA9818" w14:textId="77777777" w:rsidR="0078497C" w:rsidRPr="00522642" w:rsidRDefault="0078497C" w:rsidP="00FF310A">
      <w:pPr>
        <w:pStyle w:val="tdtext"/>
        <w:rPr>
          <w:rFonts w:ascii="Times New Roman" w:hAnsi="Times New Roman"/>
          <w:sz w:val="28"/>
          <w:szCs w:val="28"/>
        </w:rPr>
      </w:pPr>
    </w:p>
    <w:p w14:paraId="6239B51F" w14:textId="77777777" w:rsidR="00E70CD3" w:rsidRPr="00522642" w:rsidRDefault="00E70CD3" w:rsidP="00E70CD3">
      <w:pPr>
        <w:pStyle w:val="tdtext"/>
        <w:rPr>
          <w:rFonts w:ascii="Times New Roman" w:hAnsi="Times New Roman"/>
          <w:sz w:val="28"/>
          <w:szCs w:val="28"/>
        </w:rPr>
        <w:sectPr w:rsidR="00E70CD3" w:rsidRPr="00522642" w:rsidSect="00A03A9F">
          <w:footerReference w:type="default" r:id="rId9"/>
          <w:footerReference w:type="first" r:id="rId10"/>
          <w:pgSz w:w="11906" w:h="16838"/>
          <w:pgMar w:top="851" w:right="851" w:bottom="851" w:left="1701" w:header="709" w:footer="709" w:gutter="0"/>
          <w:cols w:space="708"/>
          <w:titlePg/>
          <w:docGrid w:linePitch="360"/>
        </w:sectPr>
      </w:pPr>
    </w:p>
    <w:bookmarkStart w:id="1" w:name="_Toc303604249" w:displacedByCustomXml="next"/>
    <w:bookmarkStart w:id="2" w:name="_Toc27597420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610659986"/>
        <w:docPartObj>
          <w:docPartGallery w:val="Table of Contents"/>
          <w:docPartUnique/>
        </w:docPartObj>
      </w:sdtPr>
      <w:sdtEndPr/>
      <w:sdtContent>
        <w:p w14:paraId="5AE64F63" w14:textId="77777777" w:rsidR="00BE49B5" w:rsidRPr="00522642" w:rsidRDefault="00BE49B5" w:rsidP="00BE49B5">
          <w:pPr>
            <w:pStyle w:val="affb"/>
            <w:jc w:val="center"/>
            <w:rPr>
              <w:rFonts w:ascii="Times New Roman" w:hAnsi="Times New Roman"/>
              <w:color w:val="auto"/>
            </w:rPr>
          </w:pPr>
          <w:r w:rsidRPr="00522642">
            <w:rPr>
              <w:rFonts w:ascii="Times New Roman" w:hAnsi="Times New Roman"/>
              <w:color w:val="auto"/>
            </w:rPr>
            <w:t>СОДЕРЖАНИЕ</w:t>
          </w:r>
        </w:p>
        <w:p w14:paraId="50805CBC" w14:textId="77777777" w:rsidR="00BE49B5" w:rsidRPr="00522642" w:rsidRDefault="00BE49B5" w:rsidP="00BE49B5">
          <w:pPr>
            <w:rPr>
              <w:sz w:val="28"/>
              <w:szCs w:val="28"/>
            </w:rPr>
          </w:pPr>
        </w:p>
        <w:p w14:paraId="677274FB" w14:textId="77777777" w:rsidR="00831C07" w:rsidRDefault="00BE49B5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r w:rsidRPr="00522642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522642">
            <w:rPr>
              <w:rFonts w:ascii="Times New Roman" w:hAnsi="Times New Roman"/>
              <w:sz w:val="28"/>
              <w:szCs w:val="28"/>
            </w:rPr>
            <w:instrText xml:space="preserve"> TOC \o "1-2" \h \z \u </w:instrText>
          </w:r>
          <w:r w:rsidRPr="00522642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8001295" w:history="1">
            <w:r w:rsidR="00831C07" w:rsidRPr="00670CBC">
              <w:rPr>
                <w:rStyle w:val="af7"/>
              </w:rPr>
              <w:t>1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Перечень принятых сокращений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295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3</w:t>
            </w:r>
            <w:r w:rsidR="00831C07">
              <w:rPr>
                <w:webHidden/>
              </w:rPr>
              <w:fldChar w:fldCharType="end"/>
            </w:r>
          </w:hyperlink>
        </w:p>
        <w:p w14:paraId="2CFEB579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296" w:history="1">
            <w:r w:rsidR="00831C07" w:rsidRPr="00670CBC">
              <w:rPr>
                <w:rStyle w:val="af7"/>
              </w:rPr>
              <w:t>2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Общие сведения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296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4</w:t>
            </w:r>
            <w:r w:rsidR="00831C07">
              <w:rPr>
                <w:webHidden/>
              </w:rPr>
              <w:fldChar w:fldCharType="end"/>
            </w:r>
          </w:hyperlink>
        </w:p>
        <w:p w14:paraId="4284B933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297" w:history="1">
            <w:r w:rsidR="00831C07" w:rsidRPr="00670CBC">
              <w:rPr>
                <w:rStyle w:val="af7"/>
                <w:noProof/>
              </w:rPr>
              <w:t>2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олное наименование системы и ее условное обозначение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297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8C1B5FC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298" w:history="1">
            <w:r w:rsidR="00831C07" w:rsidRPr="00670CBC">
              <w:rPr>
                <w:rStyle w:val="af7"/>
                <w:noProof/>
              </w:rPr>
              <w:t>2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Шифр темы или шифр (номер) договора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298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A6F8A4B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299" w:history="1">
            <w:r w:rsidR="00831C07" w:rsidRPr="00670CBC">
              <w:rPr>
                <w:rStyle w:val="af7"/>
                <w:noProof/>
              </w:rPr>
              <w:t>2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Наименование предприятий (объединений) разработчика и заказчика (пользователя) системы и их реквизит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299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41941ED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0" w:history="1">
            <w:r w:rsidR="00831C07" w:rsidRPr="00670CBC">
              <w:rPr>
                <w:rStyle w:val="af7"/>
                <w:noProof/>
              </w:rPr>
              <w:t>2.4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еречень документов, на основании которых создается система, кем и когда утверждены эти документ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0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8030368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1" w:history="1">
            <w:r w:rsidR="00831C07" w:rsidRPr="00670CBC">
              <w:rPr>
                <w:rStyle w:val="af7"/>
                <w:noProof/>
              </w:rPr>
              <w:t>2.5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лановые сроки начала и окончания работы по созданию систем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1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6A66C3E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2" w:history="1">
            <w:r w:rsidR="00831C07" w:rsidRPr="00670CBC">
              <w:rPr>
                <w:rStyle w:val="af7"/>
                <w:noProof/>
              </w:rPr>
              <w:t>2.6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ведения об источниках и порядке финансирования работ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2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199380F5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3" w:history="1">
            <w:r w:rsidR="00831C07" w:rsidRPr="00670CBC">
              <w:rPr>
                <w:rStyle w:val="af7"/>
                <w:noProof/>
              </w:rPr>
              <w:t>2.7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орядок оформления и предъявления заказчику результатов работ по созданию системы (ее частей), по изготовлению и наладке отдельных средств (технических, программных, информационных) и программно-технических (программно-методических) комплексов систем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3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4AC70933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04" w:history="1">
            <w:r w:rsidR="00831C07" w:rsidRPr="00670CBC">
              <w:rPr>
                <w:rStyle w:val="af7"/>
              </w:rPr>
              <w:t>3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Назначение и цели создания системы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04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6</w:t>
            </w:r>
            <w:r w:rsidR="00831C07">
              <w:rPr>
                <w:webHidden/>
              </w:rPr>
              <w:fldChar w:fldCharType="end"/>
            </w:r>
          </w:hyperlink>
        </w:p>
        <w:p w14:paraId="50B8CD55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5" w:history="1">
            <w:r w:rsidR="00831C07" w:rsidRPr="00670CBC">
              <w:rPr>
                <w:rStyle w:val="af7"/>
                <w:noProof/>
              </w:rPr>
              <w:t>3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Назначение систем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5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6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CAA0D9E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06" w:history="1">
            <w:r w:rsidR="00831C07" w:rsidRPr="00670CBC">
              <w:rPr>
                <w:rStyle w:val="af7"/>
              </w:rPr>
              <w:t>4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Условия применения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06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8</w:t>
            </w:r>
            <w:r w:rsidR="00831C07">
              <w:rPr>
                <w:webHidden/>
              </w:rPr>
              <w:fldChar w:fldCharType="end"/>
            </w:r>
          </w:hyperlink>
        </w:p>
        <w:p w14:paraId="02D95B24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7" w:history="1">
            <w:r w:rsidR="00831C07" w:rsidRPr="00670CBC">
              <w:rPr>
                <w:rStyle w:val="af7"/>
                <w:noProof/>
              </w:rPr>
              <w:t>4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Требования к аппаратному обеспечению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7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8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78A2767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8" w:history="1">
            <w:r w:rsidR="00831C07" w:rsidRPr="00670CBC">
              <w:rPr>
                <w:rStyle w:val="af7"/>
                <w:noProof/>
              </w:rPr>
              <w:t>4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Требования к программному обеспечению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8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8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A168485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09" w:history="1">
            <w:r w:rsidR="00831C07" w:rsidRPr="00670CBC">
              <w:rPr>
                <w:rStyle w:val="af7"/>
                <w:noProof/>
              </w:rPr>
              <w:t>4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Ограничения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09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9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0CE6B497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10" w:history="1">
            <w:r w:rsidR="00831C07" w:rsidRPr="00670CBC">
              <w:rPr>
                <w:rStyle w:val="af7"/>
              </w:rPr>
              <w:t>5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Основные характеристики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10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10</w:t>
            </w:r>
            <w:r w:rsidR="00831C07">
              <w:rPr>
                <w:webHidden/>
              </w:rPr>
              <w:fldChar w:fldCharType="end"/>
            </w:r>
          </w:hyperlink>
        </w:p>
        <w:p w14:paraId="09AAC945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1" w:history="1">
            <w:r w:rsidR="00831C07" w:rsidRPr="00670CBC">
              <w:rPr>
                <w:rStyle w:val="af7"/>
                <w:noProof/>
              </w:rPr>
              <w:t>5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ригодность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1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0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7F80952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2" w:history="1">
            <w:r w:rsidR="00831C07" w:rsidRPr="00670CBC">
              <w:rPr>
                <w:rStyle w:val="af7"/>
                <w:noProof/>
              </w:rPr>
              <w:t>5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пособность к взаимодействию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2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0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018A83E8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3" w:history="1">
            <w:r w:rsidR="00831C07" w:rsidRPr="00670CBC">
              <w:rPr>
                <w:rStyle w:val="af7"/>
                <w:noProof/>
              </w:rPr>
              <w:t>5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Защищенность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3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0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9F30B29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4" w:history="1">
            <w:r w:rsidR="00831C07" w:rsidRPr="00670CBC">
              <w:rPr>
                <w:rStyle w:val="af7"/>
                <w:rFonts w:ascii="Times New Roman" w:hAnsi="Times New Roman"/>
                <w:noProof/>
              </w:rPr>
              <w:t>1.1. Согласованность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4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2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C00005C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5" w:history="1">
            <w:r w:rsidR="00831C07" w:rsidRPr="00670CBC">
              <w:rPr>
                <w:rStyle w:val="af7"/>
                <w:rFonts w:ascii="Times New Roman" w:hAnsi="Times New Roman"/>
                <w:noProof/>
              </w:rPr>
              <w:t>1.2. Надежность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5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2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71A8DE7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6" w:history="1">
            <w:r w:rsidR="00831C07" w:rsidRPr="00670CBC">
              <w:rPr>
                <w:rStyle w:val="af7"/>
                <w:noProof/>
              </w:rPr>
              <w:t>5.4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рактичность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6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3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00C2D7E0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17" w:history="1">
            <w:r w:rsidR="00831C07" w:rsidRPr="00670CBC">
              <w:rPr>
                <w:rStyle w:val="af7"/>
              </w:rPr>
              <w:t>6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Общие сведения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17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14</w:t>
            </w:r>
            <w:r w:rsidR="00831C07">
              <w:rPr>
                <w:webHidden/>
              </w:rPr>
              <w:fldChar w:fldCharType="end"/>
            </w:r>
          </w:hyperlink>
        </w:p>
        <w:p w14:paraId="4DE050A4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8" w:history="1">
            <w:r w:rsidR="00831C07" w:rsidRPr="00670CBC">
              <w:rPr>
                <w:rStyle w:val="af7"/>
                <w:noProof/>
              </w:rPr>
              <w:t>6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Язык программирования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8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1827A1F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19" w:history="1">
            <w:r w:rsidR="00831C07" w:rsidRPr="00670CBC">
              <w:rPr>
                <w:rStyle w:val="af7"/>
                <w:noProof/>
              </w:rPr>
              <w:t>6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Управление конфигурацией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19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593D4B2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0" w:history="1">
            <w:r w:rsidR="00831C07" w:rsidRPr="00670CBC">
              <w:rPr>
                <w:rStyle w:val="af7"/>
                <w:noProof/>
              </w:rPr>
              <w:t>6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Реализованные алгоритм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0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43539DE9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1" w:history="1">
            <w:r w:rsidR="00831C07" w:rsidRPr="00670CBC">
              <w:rPr>
                <w:rStyle w:val="af7"/>
                <w:noProof/>
              </w:rPr>
              <w:t>6.4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Использованное внешнее ПО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1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5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9DDC730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2" w:history="1">
            <w:r w:rsidR="00831C07" w:rsidRPr="00670CBC">
              <w:rPr>
                <w:rStyle w:val="af7"/>
                <w:noProof/>
              </w:rPr>
              <w:t>6.5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пособ создания дистрибутива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2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5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4C2F6A95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3" w:history="1">
            <w:r w:rsidR="00831C07" w:rsidRPr="00670CBC">
              <w:rPr>
                <w:rStyle w:val="af7"/>
                <w:noProof/>
              </w:rPr>
              <w:t>6.6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борка дистрибутива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3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5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218B091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24" w:history="1">
            <w:r w:rsidR="00831C07" w:rsidRPr="00670CBC">
              <w:rPr>
                <w:rStyle w:val="af7"/>
              </w:rPr>
              <w:t>7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Структура Крипто БД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24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16</w:t>
            </w:r>
            <w:r w:rsidR="00831C07">
              <w:rPr>
                <w:webHidden/>
              </w:rPr>
              <w:fldChar w:fldCharType="end"/>
            </w:r>
          </w:hyperlink>
        </w:p>
        <w:p w14:paraId="183A8DBC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5" w:history="1">
            <w:r w:rsidR="00831C07" w:rsidRPr="00670CBC">
              <w:rPr>
                <w:rStyle w:val="af7"/>
                <w:noProof/>
              </w:rPr>
              <w:t>7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труктура Крипто БД и связь со средой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5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6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195C1DB8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6" w:history="1">
            <w:r w:rsidR="00831C07" w:rsidRPr="00670CBC">
              <w:rPr>
                <w:rStyle w:val="af7"/>
                <w:noProof/>
              </w:rPr>
              <w:t>7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Описание элементов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6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6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DECED10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27" w:history="1">
            <w:r w:rsidR="00831C07" w:rsidRPr="00670CBC">
              <w:rPr>
                <w:rStyle w:val="af7"/>
              </w:rPr>
              <w:t>8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Сервер Крипто БД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27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19</w:t>
            </w:r>
            <w:r w:rsidR="00831C07">
              <w:rPr>
                <w:webHidden/>
              </w:rPr>
              <w:fldChar w:fldCharType="end"/>
            </w:r>
          </w:hyperlink>
        </w:p>
        <w:p w14:paraId="054F7B1F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8" w:history="1">
            <w:r w:rsidR="00831C07" w:rsidRPr="00670CBC">
              <w:rPr>
                <w:rStyle w:val="af7"/>
                <w:noProof/>
              </w:rPr>
              <w:t>8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остав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8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9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53314ED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29" w:history="1">
            <w:r w:rsidR="00831C07" w:rsidRPr="00670CBC">
              <w:rPr>
                <w:rStyle w:val="af7"/>
                <w:noProof/>
              </w:rPr>
              <w:t>8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остояния сервера Крипто БД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29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19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23B69893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0" w:history="1">
            <w:r w:rsidR="00831C07" w:rsidRPr="00670CBC">
              <w:rPr>
                <w:rStyle w:val="af7"/>
                <w:rFonts w:ascii="Times New Roman" w:hAnsi="Times New Roman"/>
                <w:noProof/>
              </w:rPr>
              <w:t>1.3. Включение сервера Крипто БД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0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0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2F07F607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1" w:history="1">
            <w:r w:rsidR="00831C07" w:rsidRPr="00670CBC">
              <w:rPr>
                <w:rStyle w:val="af7"/>
                <w:rFonts w:ascii="Times New Roman" w:hAnsi="Times New Roman"/>
                <w:noProof/>
              </w:rPr>
              <w:t>1.4. Запуск сервера Крипто БД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1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1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F762DFA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2" w:history="1">
            <w:r w:rsidR="00831C07" w:rsidRPr="00670CBC">
              <w:rPr>
                <w:rStyle w:val="af7"/>
                <w:rFonts w:ascii="Times New Roman" w:hAnsi="Times New Roman"/>
                <w:noProof/>
              </w:rPr>
              <w:t>1.5. Вычисления КШД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2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2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3CEBBF1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33" w:history="1">
            <w:r w:rsidR="00831C07" w:rsidRPr="00670CBC">
              <w:rPr>
                <w:rStyle w:val="af7"/>
              </w:rPr>
              <w:t>9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Репозиторий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33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24</w:t>
            </w:r>
            <w:r w:rsidR="00831C07">
              <w:rPr>
                <w:webHidden/>
              </w:rPr>
              <w:fldChar w:fldCharType="end"/>
            </w:r>
          </w:hyperlink>
        </w:p>
        <w:p w14:paraId="3D0CEA83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4" w:history="1">
            <w:r w:rsidR="00831C07" w:rsidRPr="00670CBC">
              <w:rPr>
                <w:rStyle w:val="af7"/>
                <w:noProof/>
              </w:rPr>
              <w:t>9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Объекты БД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4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38D74E3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5" w:history="1">
            <w:r w:rsidR="00831C07" w:rsidRPr="00670CBC">
              <w:rPr>
                <w:rStyle w:val="af7"/>
                <w:noProof/>
              </w:rPr>
              <w:t>9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хема владельца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5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4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4CA0560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6" w:history="1">
            <w:r w:rsidR="00831C07" w:rsidRPr="00670CBC">
              <w:rPr>
                <w:rStyle w:val="af7"/>
                <w:noProof/>
              </w:rPr>
              <w:t>9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Создание объектов системы на сервере базы данных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6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5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53D16B4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7" w:history="1">
            <w:r w:rsidR="00831C07" w:rsidRPr="00670CBC">
              <w:rPr>
                <w:rStyle w:val="af7"/>
                <w:noProof/>
              </w:rPr>
              <w:t>9.4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одготовка и создание пакетов и триггеров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7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5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39CE7A1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38" w:history="1">
            <w:r w:rsidR="00831C07" w:rsidRPr="00670CBC">
              <w:rPr>
                <w:rStyle w:val="af7"/>
                <w:noProof/>
              </w:rPr>
              <w:t>9.5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Установка начальных данных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38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6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56F0F6F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39" w:history="1">
            <w:r w:rsidR="00831C07" w:rsidRPr="00670CBC">
              <w:rPr>
                <w:rStyle w:val="af7"/>
              </w:rPr>
              <w:t>10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Выполнение функций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39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28</w:t>
            </w:r>
            <w:r w:rsidR="00831C07">
              <w:rPr>
                <w:webHidden/>
              </w:rPr>
              <w:fldChar w:fldCharType="end"/>
            </w:r>
          </w:hyperlink>
        </w:p>
        <w:p w14:paraId="70B01094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0" w:history="1">
            <w:r w:rsidR="00831C07" w:rsidRPr="00670CBC">
              <w:rPr>
                <w:rStyle w:val="af7"/>
                <w:noProof/>
              </w:rPr>
              <w:t>10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Шифрование данных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0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8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2D78F640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1" w:history="1">
            <w:r w:rsidR="00831C07" w:rsidRPr="00670CBC">
              <w:rPr>
                <w:rStyle w:val="af7"/>
                <w:noProof/>
              </w:rPr>
              <w:t>10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Преобразование таблицы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1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28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148BD217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2" w:history="1">
            <w:r w:rsidR="00831C07" w:rsidRPr="00670CBC">
              <w:rPr>
                <w:rStyle w:val="af7"/>
                <w:noProof/>
              </w:rPr>
              <w:t>10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Завершение преобразования таблицы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2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38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30771DA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3" w:history="1">
            <w:r w:rsidR="00831C07" w:rsidRPr="00670CBC">
              <w:rPr>
                <w:rStyle w:val="af7"/>
                <w:noProof/>
              </w:rPr>
              <w:t>10.4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Исходные данные для расшифрования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3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38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FA7AC8F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4" w:history="1">
            <w:r w:rsidR="00831C07" w:rsidRPr="00670CBC">
              <w:rPr>
                <w:rStyle w:val="af7"/>
                <w:noProof/>
              </w:rPr>
              <w:t>10.5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Шаги по преобразованию целевой таблицы. Расшифрование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4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39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3E93C729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5" w:history="1">
            <w:r w:rsidR="00831C07" w:rsidRPr="00670CBC">
              <w:rPr>
                <w:rStyle w:val="af7"/>
                <w:rFonts w:ascii="Times New Roman" w:hAnsi="Times New Roman"/>
                <w:noProof/>
              </w:rPr>
              <w:t>1.6. Маскирование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5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1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464C483C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6" w:history="1">
            <w:r w:rsidR="00831C07" w:rsidRPr="00670CBC">
              <w:rPr>
                <w:rStyle w:val="af7"/>
                <w:noProof/>
              </w:rPr>
              <w:t>10.6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Описание решения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6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1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777C058D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7" w:history="1">
            <w:r w:rsidR="00831C07" w:rsidRPr="00670CBC">
              <w:rPr>
                <w:rStyle w:val="af7"/>
                <w:noProof/>
              </w:rPr>
              <w:t>10.7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Интерфейс маскирующих функций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7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1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BEDF7AB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8" w:history="1">
            <w:r w:rsidR="00831C07" w:rsidRPr="00670CBC">
              <w:rPr>
                <w:rStyle w:val="af7"/>
                <w:noProof/>
              </w:rPr>
              <w:t>10.8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Функция генерации маскирующих значений для типов NUMBER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8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2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2343484B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49" w:history="1">
            <w:r w:rsidR="00831C07" w:rsidRPr="00670CBC">
              <w:rPr>
                <w:rStyle w:val="af7"/>
                <w:noProof/>
              </w:rPr>
              <w:t>10.9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Функция генерации маскирующих значений для типов DATE.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49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2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673931BF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50" w:history="1">
            <w:r w:rsidR="00831C07" w:rsidRPr="00670CBC">
              <w:rPr>
                <w:rStyle w:val="af7"/>
                <w:noProof/>
              </w:rPr>
              <w:t>10.10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Аудит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50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43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183657B0" w14:textId="77777777" w:rsidR="00831C07" w:rsidRDefault="00B83977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28001351" w:history="1">
            <w:r w:rsidR="00831C07" w:rsidRPr="00670CBC">
              <w:rPr>
                <w:rStyle w:val="af7"/>
              </w:rPr>
              <w:t>11</w:t>
            </w:r>
            <w:r w:rsidR="00831C07" w:rsidRPr="00670CBC">
              <w:rPr>
                <w:rStyle w:val="af7"/>
                <w:rFonts w:ascii="Times New Roman" w:hAnsi="Times New Roman"/>
              </w:rPr>
              <w:t xml:space="preserve"> Взаимодействие сервера Крипто БД и клиентского ПО</w:t>
            </w:r>
            <w:r w:rsidR="00831C07">
              <w:rPr>
                <w:webHidden/>
              </w:rPr>
              <w:tab/>
            </w:r>
            <w:r w:rsidR="00831C07">
              <w:rPr>
                <w:webHidden/>
              </w:rPr>
              <w:fldChar w:fldCharType="begin"/>
            </w:r>
            <w:r w:rsidR="00831C07">
              <w:rPr>
                <w:webHidden/>
              </w:rPr>
              <w:instrText xml:space="preserve"> PAGEREF _Toc28001351 \h </w:instrText>
            </w:r>
            <w:r w:rsidR="00831C07">
              <w:rPr>
                <w:webHidden/>
              </w:rPr>
            </w:r>
            <w:r w:rsidR="00831C07">
              <w:rPr>
                <w:webHidden/>
              </w:rPr>
              <w:fldChar w:fldCharType="separate"/>
            </w:r>
            <w:r w:rsidR="00831C07">
              <w:rPr>
                <w:webHidden/>
              </w:rPr>
              <w:t>57</w:t>
            </w:r>
            <w:r w:rsidR="00831C07">
              <w:rPr>
                <w:webHidden/>
              </w:rPr>
              <w:fldChar w:fldCharType="end"/>
            </w:r>
          </w:hyperlink>
        </w:p>
        <w:p w14:paraId="77CEB29B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52" w:history="1">
            <w:r w:rsidR="00831C07" w:rsidRPr="00670CBC">
              <w:rPr>
                <w:rStyle w:val="af7"/>
                <w:noProof/>
              </w:rPr>
              <w:t>11.1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Вызов и загрузка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52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57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4FA6E2F0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53" w:history="1">
            <w:r w:rsidR="00831C07" w:rsidRPr="00670CBC">
              <w:rPr>
                <w:rStyle w:val="af7"/>
                <w:noProof/>
              </w:rPr>
              <w:t>11.2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Входные данные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53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59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505CEA20" w14:textId="77777777" w:rsidR="00831C07" w:rsidRDefault="00B83977">
          <w:pPr>
            <w:pStyle w:val="2b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8001354" w:history="1">
            <w:r w:rsidR="00831C07" w:rsidRPr="00670CBC">
              <w:rPr>
                <w:rStyle w:val="af7"/>
                <w:noProof/>
              </w:rPr>
              <w:t>11.3</w:t>
            </w:r>
            <w:r w:rsidR="00831C07" w:rsidRPr="00670CBC">
              <w:rPr>
                <w:rStyle w:val="af7"/>
                <w:rFonts w:ascii="Times New Roman" w:hAnsi="Times New Roman"/>
                <w:noProof/>
              </w:rPr>
              <w:t xml:space="preserve"> Выходные данные</w:t>
            </w:r>
            <w:r w:rsidR="00831C07">
              <w:rPr>
                <w:noProof/>
                <w:webHidden/>
              </w:rPr>
              <w:tab/>
            </w:r>
            <w:r w:rsidR="00831C07">
              <w:rPr>
                <w:noProof/>
                <w:webHidden/>
              </w:rPr>
              <w:fldChar w:fldCharType="begin"/>
            </w:r>
            <w:r w:rsidR="00831C07">
              <w:rPr>
                <w:noProof/>
                <w:webHidden/>
              </w:rPr>
              <w:instrText xml:space="preserve"> PAGEREF _Toc28001354 \h </w:instrText>
            </w:r>
            <w:r w:rsidR="00831C07">
              <w:rPr>
                <w:noProof/>
                <w:webHidden/>
              </w:rPr>
            </w:r>
            <w:r w:rsidR="00831C07">
              <w:rPr>
                <w:noProof/>
                <w:webHidden/>
              </w:rPr>
              <w:fldChar w:fldCharType="separate"/>
            </w:r>
            <w:r w:rsidR="00831C07">
              <w:rPr>
                <w:noProof/>
                <w:webHidden/>
              </w:rPr>
              <w:t>60</w:t>
            </w:r>
            <w:r w:rsidR="00831C07">
              <w:rPr>
                <w:noProof/>
                <w:webHidden/>
              </w:rPr>
              <w:fldChar w:fldCharType="end"/>
            </w:r>
          </w:hyperlink>
        </w:p>
        <w:p w14:paraId="178EBEC5" w14:textId="77777777" w:rsidR="00BE49B5" w:rsidRPr="00522642" w:rsidRDefault="00BE49B5" w:rsidP="00BE49B5">
          <w:pPr>
            <w:spacing w:before="20" w:after="120" w:line="360" w:lineRule="auto"/>
            <w:rPr>
              <w:sz w:val="28"/>
              <w:szCs w:val="28"/>
            </w:rPr>
          </w:pPr>
          <w:r w:rsidRPr="00522642">
            <w:rPr>
              <w:b/>
              <w:sz w:val="28"/>
              <w:szCs w:val="28"/>
            </w:rPr>
            <w:fldChar w:fldCharType="end"/>
          </w:r>
        </w:p>
      </w:sdtContent>
    </w:sdt>
    <w:p w14:paraId="5A3949AE" w14:textId="77777777" w:rsidR="00C3299F" w:rsidRPr="00522642" w:rsidRDefault="00C3299F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3" w:name="_Toc28001295"/>
      <w:r w:rsidRPr="00522642">
        <w:rPr>
          <w:rFonts w:ascii="Times New Roman" w:hAnsi="Times New Roman" w:cs="Times New Roman"/>
          <w:sz w:val="28"/>
          <w:szCs w:val="28"/>
        </w:rPr>
        <w:lastRenderedPageBreak/>
        <w:t>Перечень принятых сокращений</w:t>
      </w:r>
      <w:bookmarkEnd w:id="3"/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11"/>
        <w:gridCol w:w="6799"/>
      </w:tblGrid>
      <w:tr w:rsidR="00C3299F" w:rsidRPr="00522642" w14:paraId="20F18B9C" w14:textId="77777777" w:rsidTr="00522642">
        <w:trPr>
          <w:tblHeader/>
        </w:trPr>
        <w:tc>
          <w:tcPr>
            <w:tcW w:w="2442" w:type="dxa"/>
            <w:shd w:val="clear" w:color="auto" w:fill="D9D9D9"/>
            <w:vAlign w:val="center"/>
          </w:tcPr>
          <w:p w14:paraId="62CC884D" w14:textId="77777777" w:rsidR="00C3299F" w:rsidRPr="00522642" w:rsidRDefault="00C3299F" w:rsidP="00522642">
            <w:pPr>
              <w:pStyle w:val="phnormal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кращение или обозначение</w:t>
            </w:r>
          </w:p>
        </w:tc>
        <w:tc>
          <w:tcPr>
            <w:tcW w:w="7087" w:type="dxa"/>
            <w:shd w:val="clear" w:color="auto" w:fill="D9D9D9"/>
            <w:vAlign w:val="center"/>
          </w:tcPr>
          <w:p w14:paraId="5B95E7FC" w14:textId="77777777" w:rsidR="00C3299F" w:rsidRPr="00522642" w:rsidRDefault="00C3299F" w:rsidP="00522642">
            <w:pPr>
              <w:pStyle w:val="phnormal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сшифровка</w:t>
            </w:r>
          </w:p>
        </w:tc>
      </w:tr>
      <w:tr w:rsidR="00C3299F" w:rsidRPr="00522642" w14:paraId="48DCB641" w14:textId="77777777" w:rsidTr="00522642">
        <w:tc>
          <w:tcPr>
            <w:tcW w:w="2442" w:type="dxa"/>
            <w:vAlign w:val="center"/>
          </w:tcPr>
          <w:p w14:paraId="6D85AA13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BIOS</w:t>
            </w:r>
          </w:p>
        </w:tc>
        <w:tc>
          <w:tcPr>
            <w:tcW w:w="7087" w:type="dxa"/>
            <w:vAlign w:val="center"/>
          </w:tcPr>
          <w:p w14:paraId="3BDA82E7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Базовая система ввода-вывода (Base </w:t>
            </w:r>
            <w:proofErr w:type="spellStart"/>
            <w:r w:rsidRPr="00522642">
              <w:rPr>
                <w:rFonts w:ascii="Times New Roman" w:hAnsi="Times New Roman"/>
                <w:sz w:val="28"/>
                <w:szCs w:val="28"/>
              </w:rPr>
              <w:t>Input-Output</w:t>
            </w:r>
            <w:proofErr w:type="spellEnd"/>
            <w:r w:rsidRPr="00522642">
              <w:rPr>
                <w:rFonts w:ascii="Times New Roman" w:hAnsi="Times New Roman"/>
                <w:sz w:val="28"/>
                <w:szCs w:val="28"/>
              </w:rPr>
              <w:t xml:space="preserve"> System)</w:t>
            </w:r>
          </w:p>
        </w:tc>
      </w:tr>
      <w:tr w:rsidR="00C3299F" w:rsidRPr="00522642" w14:paraId="0E25108F" w14:textId="77777777" w:rsidTr="00522642">
        <w:tc>
          <w:tcPr>
            <w:tcW w:w="2442" w:type="dxa"/>
            <w:vAlign w:val="center"/>
          </w:tcPr>
          <w:p w14:paraId="5648A963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ITU-T</w:t>
            </w:r>
          </w:p>
        </w:tc>
        <w:tc>
          <w:tcPr>
            <w:tcW w:w="7087" w:type="dxa"/>
            <w:vAlign w:val="center"/>
          </w:tcPr>
          <w:p w14:paraId="3C9729A2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Международный комитет по телекоммуникациям (International </w:t>
            </w:r>
            <w:proofErr w:type="spellStart"/>
            <w:r w:rsidRPr="00522642">
              <w:rPr>
                <w:rFonts w:ascii="Times New Roman" w:hAnsi="Times New Roman"/>
                <w:sz w:val="28"/>
                <w:szCs w:val="28"/>
              </w:rPr>
              <w:t>Telecommunication</w:t>
            </w:r>
            <w:proofErr w:type="spellEnd"/>
            <w:r w:rsidRPr="00522642">
              <w:rPr>
                <w:rFonts w:ascii="Times New Roman" w:hAnsi="Times New Roman"/>
                <w:sz w:val="28"/>
                <w:szCs w:val="28"/>
              </w:rPr>
              <w:t xml:space="preserve"> Union) </w:t>
            </w:r>
          </w:p>
        </w:tc>
      </w:tr>
      <w:tr w:rsidR="00C3299F" w:rsidRPr="00522642" w14:paraId="64750D75" w14:textId="77777777" w:rsidTr="00522642">
        <w:tc>
          <w:tcPr>
            <w:tcW w:w="2442" w:type="dxa"/>
            <w:vAlign w:val="center"/>
          </w:tcPr>
          <w:p w14:paraId="3EF8F639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IETF</w:t>
            </w:r>
          </w:p>
        </w:tc>
        <w:tc>
          <w:tcPr>
            <w:tcW w:w="7087" w:type="dxa"/>
            <w:vAlign w:val="center"/>
          </w:tcPr>
          <w:p w14:paraId="700AABFD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Специальная комиссия интернет разработок (Internet Engineering Task Force) </w:t>
            </w:r>
          </w:p>
        </w:tc>
      </w:tr>
      <w:tr w:rsidR="00C3299F" w:rsidRPr="00774774" w14:paraId="480CA6D1" w14:textId="77777777" w:rsidTr="00522642">
        <w:tc>
          <w:tcPr>
            <w:tcW w:w="2442" w:type="dxa"/>
            <w:vAlign w:val="center"/>
          </w:tcPr>
          <w:p w14:paraId="799227C7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>UDP</w:t>
            </w:r>
          </w:p>
        </w:tc>
        <w:tc>
          <w:tcPr>
            <w:tcW w:w="7087" w:type="dxa"/>
            <w:vAlign w:val="center"/>
          </w:tcPr>
          <w:p w14:paraId="770CFB2B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>User Datagram Protocol (</w:t>
            </w:r>
            <w:r w:rsidRPr="00522642">
              <w:rPr>
                <w:rFonts w:ascii="Times New Roman" w:hAnsi="Times New Roman"/>
                <w:sz w:val="28"/>
                <w:szCs w:val="28"/>
              </w:rPr>
              <w:t>сетевой</w:t>
            </w: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rFonts w:ascii="Times New Roman" w:hAnsi="Times New Roman"/>
                <w:sz w:val="28"/>
                <w:szCs w:val="28"/>
              </w:rPr>
              <w:t>протокол</w:t>
            </w: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</w:tr>
      <w:tr w:rsidR="00C3299F" w:rsidRPr="00522642" w14:paraId="0419B1D6" w14:textId="77777777" w:rsidTr="00522642">
        <w:tc>
          <w:tcPr>
            <w:tcW w:w="2442" w:type="dxa"/>
            <w:vAlign w:val="center"/>
          </w:tcPr>
          <w:p w14:paraId="2868860E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>XML</w:t>
            </w:r>
          </w:p>
        </w:tc>
        <w:tc>
          <w:tcPr>
            <w:tcW w:w="7087" w:type="dxa"/>
            <w:vAlign w:val="center"/>
          </w:tcPr>
          <w:p w14:paraId="4CEB90AA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>eXtended</w:t>
            </w:r>
            <w:proofErr w:type="spellEnd"/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Markup Language</w:t>
            </w:r>
          </w:p>
        </w:tc>
      </w:tr>
      <w:tr w:rsidR="00C3299F" w:rsidRPr="00522642" w14:paraId="683B7C1D" w14:textId="77777777" w:rsidTr="00522642">
        <w:tc>
          <w:tcPr>
            <w:tcW w:w="2442" w:type="dxa"/>
            <w:vAlign w:val="center"/>
          </w:tcPr>
          <w:p w14:paraId="68C81DAE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АС </w:t>
            </w:r>
          </w:p>
        </w:tc>
        <w:tc>
          <w:tcPr>
            <w:tcW w:w="7087" w:type="dxa"/>
            <w:vAlign w:val="center"/>
          </w:tcPr>
          <w:p w14:paraId="60278C3A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Автоматизированная система </w:t>
            </w:r>
          </w:p>
        </w:tc>
      </w:tr>
      <w:tr w:rsidR="00C3299F" w:rsidRPr="00522642" w14:paraId="2B23EF89" w14:textId="77777777" w:rsidTr="00522642">
        <w:tc>
          <w:tcPr>
            <w:tcW w:w="2442" w:type="dxa"/>
            <w:vAlign w:val="center"/>
          </w:tcPr>
          <w:p w14:paraId="4D1545B7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АРМ </w:t>
            </w:r>
          </w:p>
        </w:tc>
        <w:tc>
          <w:tcPr>
            <w:tcW w:w="7087" w:type="dxa"/>
            <w:vAlign w:val="center"/>
          </w:tcPr>
          <w:p w14:paraId="44206DDF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Автоматизированное рабочее место </w:t>
            </w:r>
          </w:p>
        </w:tc>
      </w:tr>
      <w:tr w:rsidR="00C3299F" w:rsidRPr="00522642" w14:paraId="503AD0B6" w14:textId="77777777" w:rsidTr="00522642">
        <w:tc>
          <w:tcPr>
            <w:tcW w:w="2442" w:type="dxa"/>
            <w:vAlign w:val="center"/>
          </w:tcPr>
          <w:p w14:paraId="1CA92759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БД</w:t>
            </w:r>
          </w:p>
        </w:tc>
        <w:tc>
          <w:tcPr>
            <w:tcW w:w="7087" w:type="dxa"/>
            <w:vAlign w:val="center"/>
          </w:tcPr>
          <w:p w14:paraId="20574D3D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База данных</w:t>
            </w:r>
          </w:p>
        </w:tc>
      </w:tr>
      <w:tr w:rsidR="00C3299F" w:rsidRPr="00522642" w14:paraId="77F7F722" w14:textId="77777777" w:rsidTr="00522642">
        <w:tc>
          <w:tcPr>
            <w:tcW w:w="2442" w:type="dxa"/>
            <w:vAlign w:val="center"/>
          </w:tcPr>
          <w:p w14:paraId="7B65AEC1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ДСЧ</w:t>
            </w:r>
          </w:p>
        </w:tc>
        <w:tc>
          <w:tcPr>
            <w:tcW w:w="7087" w:type="dxa"/>
            <w:vAlign w:val="center"/>
          </w:tcPr>
          <w:p w14:paraId="06EE1DC0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Датчик случайных чисел</w:t>
            </w:r>
          </w:p>
        </w:tc>
      </w:tr>
      <w:tr w:rsidR="00C3299F" w:rsidRPr="00522642" w14:paraId="1577F88B" w14:textId="77777777" w:rsidTr="00522642">
        <w:tc>
          <w:tcPr>
            <w:tcW w:w="2442" w:type="dxa"/>
            <w:vAlign w:val="center"/>
          </w:tcPr>
          <w:p w14:paraId="7ED0CFE1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КШД</w:t>
            </w:r>
          </w:p>
        </w:tc>
        <w:tc>
          <w:tcPr>
            <w:tcW w:w="7087" w:type="dxa"/>
            <w:vAlign w:val="center"/>
          </w:tcPr>
          <w:p w14:paraId="2BC3E6BF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Ключ шифрования данных</w:t>
            </w:r>
          </w:p>
        </w:tc>
      </w:tr>
      <w:tr w:rsidR="00C3299F" w:rsidRPr="00522642" w14:paraId="2D8B47FE" w14:textId="77777777" w:rsidTr="00522642">
        <w:tc>
          <w:tcPr>
            <w:tcW w:w="2442" w:type="dxa"/>
            <w:vAlign w:val="center"/>
          </w:tcPr>
          <w:p w14:paraId="3686A717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>ЛВС</w:t>
            </w:r>
          </w:p>
        </w:tc>
        <w:tc>
          <w:tcPr>
            <w:tcW w:w="7087" w:type="dxa"/>
            <w:vAlign w:val="center"/>
          </w:tcPr>
          <w:p w14:paraId="66C4F8D7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2642">
              <w:rPr>
                <w:rFonts w:ascii="Times New Roman" w:hAnsi="Times New Roman"/>
                <w:sz w:val="28"/>
                <w:szCs w:val="28"/>
              </w:rPr>
              <w:t>Локкальная</w:t>
            </w:r>
            <w:proofErr w:type="spellEnd"/>
            <w:r w:rsidRPr="00522642">
              <w:rPr>
                <w:rFonts w:ascii="Times New Roman" w:hAnsi="Times New Roman"/>
                <w:sz w:val="28"/>
                <w:szCs w:val="28"/>
              </w:rPr>
              <w:t xml:space="preserve"> вычислительная сеть</w:t>
            </w:r>
          </w:p>
        </w:tc>
      </w:tr>
      <w:tr w:rsidR="00C3299F" w:rsidRPr="00522642" w14:paraId="07A9BEA4" w14:textId="77777777" w:rsidTr="00522642">
        <w:tc>
          <w:tcPr>
            <w:tcW w:w="2442" w:type="dxa"/>
            <w:vAlign w:val="center"/>
          </w:tcPr>
          <w:p w14:paraId="5355A6BA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HDD, НЖМД</w:t>
            </w:r>
          </w:p>
        </w:tc>
        <w:tc>
          <w:tcPr>
            <w:tcW w:w="7087" w:type="dxa"/>
            <w:vAlign w:val="center"/>
          </w:tcPr>
          <w:p w14:paraId="17EA040A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Накопитель на жёстких магнитных дисках</w:t>
            </w:r>
          </w:p>
        </w:tc>
      </w:tr>
      <w:tr w:rsidR="00C3299F" w:rsidRPr="00522642" w14:paraId="1EB9BED1" w14:textId="77777777" w:rsidTr="00522642">
        <w:tc>
          <w:tcPr>
            <w:tcW w:w="2442" w:type="dxa"/>
            <w:vAlign w:val="center"/>
          </w:tcPr>
          <w:p w14:paraId="1603463D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НСД </w:t>
            </w:r>
          </w:p>
        </w:tc>
        <w:tc>
          <w:tcPr>
            <w:tcW w:w="7087" w:type="dxa"/>
            <w:vAlign w:val="center"/>
          </w:tcPr>
          <w:p w14:paraId="16AA4F87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Несанкционированный доступ </w:t>
            </w:r>
          </w:p>
        </w:tc>
      </w:tr>
      <w:tr w:rsidR="00C3299F" w:rsidRPr="00522642" w14:paraId="5C2ACA7A" w14:textId="77777777" w:rsidTr="00522642">
        <w:tc>
          <w:tcPr>
            <w:tcW w:w="2442" w:type="dxa"/>
            <w:vAlign w:val="center"/>
          </w:tcPr>
          <w:p w14:paraId="56DA2A6C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ОС </w:t>
            </w:r>
          </w:p>
        </w:tc>
        <w:tc>
          <w:tcPr>
            <w:tcW w:w="7087" w:type="dxa"/>
            <w:vAlign w:val="center"/>
          </w:tcPr>
          <w:p w14:paraId="0A9A4A8D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Операционная система </w:t>
            </w:r>
          </w:p>
        </w:tc>
      </w:tr>
      <w:tr w:rsidR="00C3299F" w:rsidRPr="00522642" w14:paraId="61FA5AB3" w14:textId="77777777" w:rsidTr="00522642">
        <w:tc>
          <w:tcPr>
            <w:tcW w:w="2442" w:type="dxa"/>
            <w:vAlign w:val="center"/>
          </w:tcPr>
          <w:p w14:paraId="70A6A08E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ПАК </w:t>
            </w:r>
          </w:p>
        </w:tc>
        <w:tc>
          <w:tcPr>
            <w:tcW w:w="7087" w:type="dxa"/>
            <w:vAlign w:val="center"/>
          </w:tcPr>
          <w:p w14:paraId="436A598D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Программно-аппаратный комплекс </w:t>
            </w:r>
          </w:p>
        </w:tc>
      </w:tr>
      <w:tr w:rsidR="00C3299F" w:rsidRPr="00522642" w14:paraId="6021C8B4" w14:textId="77777777" w:rsidTr="00522642">
        <w:tc>
          <w:tcPr>
            <w:tcW w:w="2442" w:type="dxa"/>
            <w:vAlign w:val="center"/>
          </w:tcPr>
          <w:p w14:paraId="5C76751E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ПО </w:t>
            </w:r>
          </w:p>
        </w:tc>
        <w:tc>
          <w:tcPr>
            <w:tcW w:w="7087" w:type="dxa"/>
            <w:vAlign w:val="center"/>
          </w:tcPr>
          <w:p w14:paraId="4777F5E9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Программное обеспечение </w:t>
            </w:r>
          </w:p>
        </w:tc>
      </w:tr>
      <w:tr w:rsidR="00C3299F" w:rsidRPr="00522642" w14:paraId="3C246FBE" w14:textId="77777777" w:rsidTr="00522642">
        <w:tc>
          <w:tcPr>
            <w:tcW w:w="2442" w:type="dxa"/>
            <w:vAlign w:val="center"/>
          </w:tcPr>
          <w:p w14:paraId="0B1D9229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ПЭВМ</w:t>
            </w:r>
          </w:p>
        </w:tc>
        <w:tc>
          <w:tcPr>
            <w:tcW w:w="7087" w:type="dxa"/>
            <w:vAlign w:val="center"/>
          </w:tcPr>
          <w:p w14:paraId="087CF089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Персональная электронная вычислительная машина</w:t>
            </w:r>
          </w:p>
        </w:tc>
      </w:tr>
      <w:tr w:rsidR="00C3299F" w:rsidRPr="00522642" w14:paraId="157C5800" w14:textId="77777777" w:rsidTr="00522642">
        <w:tc>
          <w:tcPr>
            <w:tcW w:w="2442" w:type="dxa"/>
            <w:vAlign w:val="center"/>
          </w:tcPr>
          <w:p w14:paraId="5CDF99CC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СВТ </w:t>
            </w:r>
          </w:p>
        </w:tc>
        <w:tc>
          <w:tcPr>
            <w:tcW w:w="7087" w:type="dxa"/>
            <w:vAlign w:val="center"/>
          </w:tcPr>
          <w:p w14:paraId="091C15C8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Средства вычислительной техники </w:t>
            </w:r>
          </w:p>
        </w:tc>
      </w:tr>
      <w:tr w:rsidR="00C3299F" w:rsidRPr="00522642" w14:paraId="671CBAAA" w14:textId="77777777" w:rsidTr="00522642">
        <w:tc>
          <w:tcPr>
            <w:tcW w:w="2442" w:type="dxa"/>
            <w:vAlign w:val="center"/>
          </w:tcPr>
          <w:p w14:paraId="5E48B045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СКЗИ </w:t>
            </w:r>
          </w:p>
        </w:tc>
        <w:tc>
          <w:tcPr>
            <w:tcW w:w="7087" w:type="dxa"/>
            <w:vAlign w:val="center"/>
          </w:tcPr>
          <w:p w14:paraId="259F30B8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Средство криптографической защиты информации </w:t>
            </w:r>
          </w:p>
        </w:tc>
      </w:tr>
      <w:tr w:rsidR="00C3299F" w:rsidRPr="00774774" w14:paraId="250D06F7" w14:textId="77777777" w:rsidTr="00522642">
        <w:tc>
          <w:tcPr>
            <w:tcW w:w="2442" w:type="dxa"/>
            <w:vAlign w:val="center"/>
          </w:tcPr>
          <w:p w14:paraId="5431F1F6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СОС (CRL)</w:t>
            </w:r>
          </w:p>
        </w:tc>
        <w:tc>
          <w:tcPr>
            <w:tcW w:w="7087" w:type="dxa"/>
            <w:vAlign w:val="center"/>
          </w:tcPr>
          <w:p w14:paraId="1B1C3AEB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Список</w:t>
            </w: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rFonts w:ascii="Times New Roman" w:hAnsi="Times New Roman"/>
                <w:sz w:val="28"/>
                <w:szCs w:val="28"/>
              </w:rPr>
              <w:t>отозванных</w:t>
            </w: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rFonts w:ascii="Times New Roman" w:hAnsi="Times New Roman"/>
                <w:sz w:val="28"/>
                <w:szCs w:val="28"/>
              </w:rPr>
              <w:t>сертификатов</w:t>
            </w:r>
            <w:r w:rsidRPr="00522642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(Certificate Revocation List) </w:t>
            </w:r>
          </w:p>
        </w:tc>
      </w:tr>
      <w:tr w:rsidR="00C3299F" w:rsidRPr="00522642" w14:paraId="0510FF37" w14:textId="77777777" w:rsidTr="00522642">
        <w:tc>
          <w:tcPr>
            <w:tcW w:w="2442" w:type="dxa"/>
            <w:vAlign w:val="center"/>
          </w:tcPr>
          <w:p w14:paraId="7FD0F10B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СУБД</w:t>
            </w:r>
          </w:p>
        </w:tc>
        <w:tc>
          <w:tcPr>
            <w:tcW w:w="7087" w:type="dxa"/>
            <w:vAlign w:val="center"/>
          </w:tcPr>
          <w:p w14:paraId="0DBC1F7F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Система управления базой данных</w:t>
            </w:r>
          </w:p>
        </w:tc>
      </w:tr>
      <w:tr w:rsidR="00C3299F" w:rsidRPr="00522642" w14:paraId="08365E5E" w14:textId="77777777" w:rsidTr="00522642">
        <w:tc>
          <w:tcPr>
            <w:tcW w:w="2442" w:type="dxa"/>
            <w:vAlign w:val="center"/>
          </w:tcPr>
          <w:p w14:paraId="781B9DAB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УЦ</w:t>
            </w:r>
          </w:p>
        </w:tc>
        <w:tc>
          <w:tcPr>
            <w:tcW w:w="7087" w:type="dxa"/>
            <w:vAlign w:val="center"/>
          </w:tcPr>
          <w:p w14:paraId="567CAE45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>Удостоверяющий Центр</w:t>
            </w:r>
          </w:p>
        </w:tc>
      </w:tr>
      <w:tr w:rsidR="00C3299F" w:rsidRPr="00522642" w14:paraId="38DEC704" w14:textId="77777777" w:rsidTr="00522642">
        <w:tc>
          <w:tcPr>
            <w:tcW w:w="2442" w:type="dxa"/>
            <w:vAlign w:val="center"/>
          </w:tcPr>
          <w:p w14:paraId="28CEF2B3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ЭЦП </w:t>
            </w:r>
          </w:p>
        </w:tc>
        <w:tc>
          <w:tcPr>
            <w:tcW w:w="7087" w:type="dxa"/>
            <w:vAlign w:val="center"/>
          </w:tcPr>
          <w:p w14:paraId="2641797F" w14:textId="77777777" w:rsidR="00C3299F" w:rsidRPr="00522642" w:rsidRDefault="00C3299F" w:rsidP="00522642">
            <w:pPr>
              <w:pStyle w:val="Tabletext"/>
              <w:rPr>
                <w:rFonts w:ascii="Times New Roman" w:hAnsi="Times New Roman"/>
                <w:sz w:val="28"/>
                <w:szCs w:val="28"/>
              </w:rPr>
            </w:pPr>
            <w:r w:rsidRPr="00522642">
              <w:rPr>
                <w:rFonts w:ascii="Times New Roman" w:hAnsi="Times New Roman"/>
                <w:sz w:val="28"/>
                <w:szCs w:val="28"/>
              </w:rPr>
              <w:t xml:space="preserve">Электронная цифровая подпись </w:t>
            </w:r>
          </w:p>
        </w:tc>
      </w:tr>
    </w:tbl>
    <w:p w14:paraId="5585C20A" w14:textId="77777777" w:rsidR="00C3299F" w:rsidRPr="00522642" w:rsidRDefault="00C3299F" w:rsidP="00C3299F">
      <w:pPr>
        <w:pStyle w:val="tdtext"/>
        <w:rPr>
          <w:rFonts w:ascii="Times New Roman" w:hAnsi="Times New Roman"/>
          <w:sz w:val="28"/>
          <w:szCs w:val="28"/>
        </w:rPr>
      </w:pPr>
    </w:p>
    <w:p w14:paraId="0771CE75" w14:textId="77777777" w:rsidR="0078497C" w:rsidRPr="00522642" w:rsidRDefault="0078497C" w:rsidP="00C773EF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4" w:name="_Toc28001296"/>
      <w:r w:rsidRPr="00522642">
        <w:rPr>
          <w:rFonts w:ascii="Times New Roman" w:hAnsi="Times New Roman" w:cs="Times New Roman"/>
          <w:sz w:val="28"/>
          <w:szCs w:val="28"/>
        </w:rPr>
        <w:lastRenderedPageBreak/>
        <w:t>Общие сведения</w:t>
      </w:r>
      <w:bookmarkEnd w:id="2"/>
      <w:bookmarkEnd w:id="1"/>
      <w:bookmarkEnd w:id="4"/>
    </w:p>
    <w:p w14:paraId="340A034B" w14:textId="77777777" w:rsidR="0078497C" w:rsidRPr="00522642" w:rsidRDefault="0078497C" w:rsidP="00C0440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" w:name="_Toc182886416"/>
      <w:bookmarkStart w:id="6" w:name="_Toc303604250"/>
      <w:bookmarkStart w:id="7" w:name="_Toc27597421"/>
      <w:bookmarkStart w:id="8" w:name="_Toc28001297"/>
      <w:r w:rsidRPr="00522642">
        <w:rPr>
          <w:rFonts w:ascii="Times New Roman" w:hAnsi="Times New Roman" w:cs="Times New Roman"/>
          <w:sz w:val="28"/>
          <w:szCs w:val="28"/>
        </w:rPr>
        <w:t>Полное наименование системы</w:t>
      </w:r>
      <w:bookmarkEnd w:id="5"/>
      <w:r w:rsidRPr="00522642">
        <w:rPr>
          <w:rFonts w:ascii="Times New Roman" w:hAnsi="Times New Roman" w:cs="Times New Roman"/>
          <w:sz w:val="28"/>
          <w:szCs w:val="28"/>
        </w:rPr>
        <w:t xml:space="preserve"> и ее условное обозначение</w:t>
      </w:r>
      <w:bookmarkEnd w:id="6"/>
      <w:bookmarkEnd w:id="7"/>
      <w:bookmarkEnd w:id="8"/>
    </w:p>
    <w:p w14:paraId="7F2D3533" w14:textId="73D572AC" w:rsidR="00AF1F38" w:rsidRPr="00522642" w:rsidRDefault="00AF1F38" w:rsidP="00AF1F38">
      <w:pPr>
        <w:pStyle w:val="afff6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b/>
          <w:sz w:val="28"/>
          <w:szCs w:val="28"/>
        </w:rPr>
        <w:t>Полное наименование системы:</w:t>
      </w:r>
      <w:r w:rsidRPr="00522642">
        <w:rPr>
          <w:rFonts w:ascii="Times New Roman" w:hAnsi="Times New Roman"/>
          <w:sz w:val="28"/>
          <w:szCs w:val="28"/>
        </w:rPr>
        <w:t xml:space="preserve"> Система анализа и криптографической защиты информации в базах </w:t>
      </w:r>
      <w:proofErr w:type="gramStart"/>
      <w:r w:rsidRPr="00522642">
        <w:rPr>
          <w:rFonts w:ascii="Times New Roman" w:hAnsi="Times New Roman"/>
          <w:sz w:val="28"/>
          <w:szCs w:val="28"/>
        </w:rPr>
        <w:t>данных .</w:t>
      </w:r>
      <w:proofErr w:type="gramEnd"/>
    </w:p>
    <w:p w14:paraId="045EE762" w14:textId="77777777" w:rsidR="00AF1F38" w:rsidRPr="00522642" w:rsidRDefault="00AF1F38" w:rsidP="00AF1F38">
      <w:pPr>
        <w:pStyle w:val="tdtext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b/>
          <w:bCs/>
          <w:sz w:val="28"/>
          <w:szCs w:val="28"/>
        </w:rPr>
        <w:t>Условное обозначение системы</w:t>
      </w:r>
      <w:r w:rsidRPr="00522642">
        <w:rPr>
          <w:rFonts w:ascii="Times New Roman" w:hAnsi="Times New Roman"/>
          <w:sz w:val="28"/>
          <w:szCs w:val="28"/>
        </w:rPr>
        <w:t>: СКЗИ "Крипто БД".</w:t>
      </w:r>
    </w:p>
    <w:p w14:paraId="47DF45D6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" w:name="_Toc303604251"/>
      <w:bookmarkStart w:id="10" w:name="_Toc27597422"/>
      <w:bookmarkStart w:id="11" w:name="_Toc28001298"/>
      <w:bookmarkStart w:id="12" w:name="_Toc177129033"/>
      <w:bookmarkStart w:id="13" w:name="_Toc182886418"/>
      <w:r w:rsidRPr="00522642">
        <w:rPr>
          <w:rFonts w:ascii="Times New Roman" w:hAnsi="Times New Roman" w:cs="Times New Roman"/>
          <w:sz w:val="28"/>
          <w:szCs w:val="28"/>
        </w:rPr>
        <w:t>Шифр темы или шифр (номер) договора</w:t>
      </w:r>
      <w:bookmarkEnd w:id="9"/>
      <w:bookmarkEnd w:id="10"/>
      <w:bookmarkEnd w:id="11"/>
    </w:p>
    <w:p w14:paraId="5B86F529" w14:textId="77777777" w:rsidR="00AF1F38" w:rsidRPr="00522642" w:rsidRDefault="00AF1F38" w:rsidP="00AF1F38">
      <w:pPr>
        <w:pStyle w:val="tdtext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  <w:highlight w:val="yellow"/>
          <w:lang w:val="en-US"/>
        </w:rPr>
        <w:t>&lt;&gt;</w:t>
      </w:r>
    </w:p>
    <w:p w14:paraId="63781E9A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4" w:name="_Toc303604252"/>
      <w:bookmarkStart w:id="15" w:name="_Toc27597423"/>
      <w:bookmarkStart w:id="16" w:name="_Toc28001299"/>
      <w:bookmarkStart w:id="17" w:name="_Toc177129032"/>
      <w:bookmarkStart w:id="18" w:name="_Toc182886417"/>
      <w:bookmarkEnd w:id="12"/>
      <w:bookmarkEnd w:id="13"/>
      <w:r w:rsidRPr="00522642">
        <w:rPr>
          <w:rFonts w:ascii="Times New Roman" w:hAnsi="Times New Roman" w:cs="Times New Roman"/>
          <w:sz w:val="28"/>
          <w:szCs w:val="28"/>
        </w:rPr>
        <w:t>Наименование предприятий (объединений) разработчика и заказчика (пользователя) системы и их реквизиты</w:t>
      </w:r>
      <w:bookmarkEnd w:id="14"/>
      <w:bookmarkEnd w:id="15"/>
      <w:bookmarkEnd w:id="16"/>
    </w:p>
    <w:p w14:paraId="123AEBB1" w14:textId="5E9D1E67" w:rsidR="00AF1F38" w:rsidRPr="00522642" w:rsidRDefault="00AF1F38" w:rsidP="00AF1F38">
      <w:pPr>
        <w:pStyle w:val="afff6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b/>
          <w:sz w:val="28"/>
          <w:szCs w:val="28"/>
        </w:rPr>
        <w:t>Заказчик</w:t>
      </w:r>
      <w:proofErr w:type="gramStart"/>
      <w:r w:rsidRPr="00522642">
        <w:rPr>
          <w:rFonts w:ascii="Times New Roman" w:hAnsi="Times New Roman"/>
          <w:b/>
          <w:sz w:val="28"/>
          <w:szCs w:val="28"/>
        </w:rPr>
        <w:t>:</w:t>
      </w:r>
      <w:r w:rsidRPr="00522642">
        <w:rPr>
          <w:rFonts w:ascii="Times New Roman" w:hAnsi="Times New Roman"/>
          <w:sz w:val="28"/>
          <w:szCs w:val="28"/>
        </w:rPr>
        <w:t xml:space="preserve"> .</w:t>
      </w:r>
      <w:proofErr w:type="gramEnd"/>
    </w:p>
    <w:p w14:paraId="79708E6F" w14:textId="77777777" w:rsidR="00AF1F38" w:rsidRPr="00522642" w:rsidRDefault="00AF1F38" w:rsidP="00AF1F38">
      <w:pPr>
        <w:pStyle w:val="afff6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b/>
          <w:sz w:val="28"/>
          <w:szCs w:val="28"/>
        </w:rPr>
        <w:t xml:space="preserve">Исполнитель: </w:t>
      </w:r>
      <w:r w:rsidRPr="00522642">
        <w:rPr>
          <w:rFonts w:ascii="Times New Roman" w:hAnsi="Times New Roman"/>
          <w:sz w:val="28"/>
          <w:szCs w:val="28"/>
        </w:rPr>
        <w:t>Закрытое акционерное общество «Аладдин Р.Д.» (ЗАО «Аладдин Р.Д.»).</w:t>
      </w:r>
    </w:p>
    <w:p w14:paraId="6E152DCF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9" w:name="_Toc303604253"/>
      <w:bookmarkStart w:id="20" w:name="_Toc27597424"/>
      <w:bookmarkStart w:id="21" w:name="_Toc28001300"/>
      <w:bookmarkEnd w:id="17"/>
      <w:bookmarkEnd w:id="18"/>
      <w:r w:rsidRPr="00522642">
        <w:rPr>
          <w:rFonts w:ascii="Times New Roman" w:hAnsi="Times New Roman" w:cs="Times New Roman"/>
          <w:sz w:val="28"/>
          <w:szCs w:val="28"/>
        </w:rPr>
        <w:t>Перечень документов, на основании которых создается система, кем и когда утверждены эти документы</w:t>
      </w:r>
      <w:bookmarkEnd w:id="19"/>
      <w:bookmarkEnd w:id="20"/>
      <w:bookmarkEnd w:id="21"/>
    </w:p>
    <w:p w14:paraId="3D8B5735" w14:textId="77777777" w:rsidR="00AF1F38" w:rsidRPr="00522642" w:rsidRDefault="00AF1F38" w:rsidP="00C510AE">
      <w:pPr>
        <w:pStyle w:val="NumberList"/>
        <w:keepNext/>
        <w:numPr>
          <w:ilvl w:val="0"/>
          <w:numId w:val="21"/>
        </w:numPr>
        <w:rPr>
          <w:rFonts w:ascii="Times New Roman" w:hAnsi="Times New Roman"/>
          <w:sz w:val="28"/>
          <w:szCs w:val="28"/>
          <w:highlight w:val="yellow"/>
        </w:rPr>
      </w:pPr>
      <w:r w:rsidRPr="00522642">
        <w:rPr>
          <w:rFonts w:ascii="Times New Roman" w:hAnsi="Times New Roman"/>
          <w:sz w:val="28"/>
          <w:szCs w:val="28"/>
          <w:highlight w:val="yellow"/>
        </w:rPr>
        <w:t>Договор &lt;&gt;</w:t>
      </w:r>
    </w:p>
    <w:p w14:paraId="259D7395" w14:textId="77777777" w:rsidR="00AF1F38" w:rsidRPr="00522642" w:rsidRDefault="00AF1F38" w:rsidP="00C510AE">
      <w:pPr>
        <w:pStyle w:val="NumberList"/>
        <w:keepNext/>
        <w:numPr>
          <w:ilvl w:val="0"/>
          <w:numId w:val="21"/>
        </w:numPr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Федеральный закон № 152-ФЗ от 27.07.06 г. "О персональных данных".</w:t>
      </w:r>
    </w:p>
    <w:p w14:paraId="2467E11D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2" w:name="_Toc303604254"/>
      <w:bookmarkStart w:id="23" w:name="_Toc27597425"/>
      <w:bookmarkStart w:id="24" w:name="_Toc28001301"/>
      <w:r w:rsidRPr="00522642">
        <w:rPr>
          <w:rFonts w:ascii="Times New Roman" w:hAnsi="Times New Roman" w:cs="Times New Roman"/>
          <w:sz w:val="28"/>
          <w:szCs w:val="28"/>
        </w:rPr>
        <w:t>Плановые сроки начала и окончания работы по созданию системы</w:t>
      </w:r>
      <w:bookmarkEnd w:id="22"/>
      <w:bookmarkEnd w:id="23"/>
      <w:bookmarkEnd w:id="24"/>
    </w:p>
    <w:p w14:paraId="4033E20A" w14:textId="24CAE6A7" w:rsidR="00AF1F38" w:rsidRPr="00522642" w:rsidRDefault="00AF1F38" w:rsidP="00AF1F38">
      <w:pPr>
        <w:pStyle w:val="afff6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 xml:space="preserve">Сроки выполнения работ определяются Договором &lt;&gt; на оказание услуг по созданию системы криптографической защиты информации в базах </w:t>
      </w:r>
      <w:proofErr w:type="gramStart"/>
      <w:r w:rsidRPr="00522642">
        <w:rPr>
          <w:rFonts w:ascii="Times New Roman" w:hAnsi="Times New Roman"/>
          <w:sz w:val="28"/>
          <w:szCs w:val="28"/>
        </w:rPr>
        <w:t>данных .</w:t>
      </w:r>
      <w:proofErr w:type="gramEnd"/>
    </w:p>
    <w:p w14:paraId="21735E92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5" w:name="_Toc303604255"/>
      <w:bookmarkStart w:id="26" w:name="_Toc27597426"/>
      <w:bookmarkStart w:id="27" w:name="_Toc28001302"/>
      <w:r w:rsidRPr="00522642">
        <w:rPr>
          <w:rFonts w:ascii="Times New Roman" w:hAnsi="Times New Roman" w:cs="Times New Roman"/>
          <w:sz w:val="28"/>
          <w:szCs w:val="28"/>
        </w:rPr>
        <w:t>Сведения об источниках и порядке финансирования работ</w:t>
      </w:r>
      <w:bookmarkEnd w:id="25"/>
      <w:bookmarkEnd w:id="26"/>
      <w:bookmarkEnd w:id="27"/>
    </w:p>
    <w:p w14:paraId="61FFBEB6" w14:textId="77777777" w:rsidR="00AF1F38" w:rsidRPr="00522642" w:rsidRDefault="00AF1F38" w:rsidP="00AF1F38">
      <w:pPr>
        <w:pStyle w:val="afff6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Финансирование работ осуществляет Заказчик.</w:t>
      </w:r>
    </w:p>
    <w:p w14:paraId="2B442462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8" w:name="_Toc303604256"/>
      <w:bookmarkStart w:id="29" w:name="_Toc27597427"/>
      <w:bookmarkStart w:id="30" w:name="_Toc28001303"/>
      <w:r w:rsidRPr="00522642">
        <w:rPr>
          <w:rFonts w:ascii="Times New Roman" w:hAnsi="Times New Roman" w:cs="Times New Roman"/>
          <w:sz w:val="28"/>
          <w:szCs w:val="28"/>
        </w:rPr>
        <w:t xml:space="preserve">Порядок оформления и предъявления заказчику результатов работ по созданию системы (ее частей), по изготовлению и наладке отдельных средств (технических, программных, информационных) и </w:t>
      </w:r>
      <w:r w:rsidRPr="00522642">
        <w:rPr>
          <w:rFonts w:ascii="Times New Roman" w:hAnsi="Times New Roman" w:cs="Times New Roman"/>
          <w:sz w:val="28"/>
          <w:szCs w:val="28"/>
        </w:rPr>
        <w:lastRenderedPageBreak/>
        <w:t>программно-технических (программно-методических) комплексов системы</w:t>
      </w:r>
      <w:bookmarkEnd w:id="28"/>
      <w:bookmarkEnd w:id="29"/>
      <w:bookmarkEnd w:id="30"/>
    </w:p>
    <w:p w14:paraId="70349C64" w14:textId="77777777" w:rsidR="00BD0C20" w:rsidRPr="00522642" w:rsidRDefault="00BD0C20" w:rsidP="00BD0C20">
      <w:pPr>
        <w:pStyle w:val="afff6"/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Результаты работ передаются заказчику в следующем составе:</w:t>
      </w:r>
    </w:p>
    <w:p w14:paraId="2D608B89" w14:textId="77777777" w:rsidR="00BD0C20" w:rsidRPr="00522642" w:rsidRDefault="00BD0C20" w:rsidP="00C510AE">
      <w:pPr>
        <w:pStyle w:val="afff6"/>
        <w:numPr>
          <w:ilvl w:val="0"/>
          <w:numId w:val="23"/>
        </w:numPr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протоколы тестовых испытаний;</w:t>
      </w:r>
    </w:p>
    <w:p w14:paraId="6BD5CD20" w14:textId="77777777" w:rsidR="00BD0C20" w:rsidRPr="00522642" w:rsidRDefault="00BD0C20" w:rsidP="00C510AE">
      <w:pPr>
        <w:pStyle w:val="afff6"/>
        <w:numPr>
          <w:ilvl w:val="0"/>
          <w:numId w:val="23"/>
        </w:numPr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ПАК модуль принятия решений;</w:t>
      </w:r>
    </w:p>
    <w:p w14:paraId="042B33F9" w14:textId="77777777" w:rsidR="00BD0C20" w:rsidRPr="00522642" w:rsidRDefault="00BD0C20" w:rsidP="00C510AE">
      <w:pPr>
        <w:pStyle w:val="afff6"/>
        <w:numPr>
          <w:ilvl w:val="0"/>
          <w:numId w:val="23"/>
        </w:numPr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техническая документация;</w:t>
      </w:r>
    </w:p>
    <w:p w14:paraId="087587F0" w14:textId="77777777" w:rsidR="00BD0C20" w:rsidRPr="00522642" w:rsidRDefault="00BD0C20" w:rsidP="00C510AE">
      <w:pPr>
        <w:pStyle w:val="afff6"/>
        <w:numPr>
          <w:ilvl w:val="0"/>
          <w:numId w:val="23"/>
        </w:numPr>
        <w:rPr>
          <w:rFonts w:ascii="Times New Roman" w:hAnsi="Times New Roman"/>
          <w:sz w:val="28"/>
          <w:szCs w:val="28"/>
        </w:rPr>
      </w:pPr>
      <w:r w:rsidRPr="00522642">
        <w:rPr>
          <w:rFonts w:ascii="Times New Roman" w:hAnsi="Times New Roman"/>
          <w:sz w:val="28"/>
          <w:szCs w:val="28"/>
        </w:rPr>
        <w:t>эксплуатационная документация.</w:t>
      </w:r>
    </w:p>
    <w:p w14:paraId="1FECC9AC" w14:textId="77777777" w:rsidR="00BD0C20" w:rsidRPr="00522642" w:rsidRDefault="00BD0C20" w:rsidP="00BD0C20">
      <w:pPr>
        <w:pStyle w:val="tdtext"/>
        <w:rPr>
          <w:rFonts w:ascii="Times New Roman" w:hAnsi="Times New Roman"/>
          <w:sz w:val="28"/>
          <w:szCs w:val="28"/>
        </w:rPr>
      </w:pPr>
    </w:p>
    <w:p w14:paraId="5A0189E6" w14:textId="77777777" w:rsidR="0078497C" w:rsidRPr="00522642" w:rsidRDefault="0078497C" w:rsidP="004629C5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31" w:name="_Toc303604257"/>
      <w:bookmarkStart w:id="32" w:name="_Toc27597428"/>
      <w:bookmarkStart w:id="33" w:name="_Toc28001304"/>
      <w:r w:rsidRPr="00522642">
        <w:rPr>
          <w:rFonts w:ascii="Times New Roman" w:hAnsi="Times New Roman" w:cs="Times New Roman"/>
          <w:sz w:val="28"/>
          <w:szCs w:val="28"/>
        </w:rPr>
        <w:lastRenderedPageBreak/>
        <w:t>Назначение и цели создания системы</w:t>
      </w:r>
      <w:bookmarkEnd w:id="31"/>
      <w:bookmarkEnd w:id="32"/>
      <w:bookmarkEnd w:id="33"/>
    </w:p>
    <w:p w14:paraId="08142229" w14:textId="77777777" w:rsidR="0078497C" w:rsidRPr="00522642" w:rsidRDefault="0078497C" w:rsidP="004629C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4" w:name="_Toc303604258"/>
      <w:bookmarkStart w:id="35" w:name="_Toc27597429"/>
      <w:bookmarkStart w:id="36" w:name="_Toc28001305"/>
      <w:r w:rsidRPr="00522642">
        <w:rPr>
          <w:rFonts w:ascii="Times New Roman" w:hAnsi="Times New Roman" w:cs="Times New Roman"/>
          <w:sz w:val="28"/>
          <w:szCs w:val="28"/>
        </w:rPr>
        <w:t>Назначение системы</w:t>
      </w:r>
      <w:bookmarkEnd w:id="34"/>
      <w:bookmarkEnd w:id="35"/>
      <w:bookmarkEnd w:id="36"/>
    </w:p>
    <w:bookmarkEnd w:id="0"/>
    <w:p w14:paraId="076F3E10" w14:textId="77777777" w:rsidR="0060130E" w:rsidRPr="00522642" w:rsidRDefault="0060130E" w:rsidP="0052264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Программный комплекс СКЗИ «Крипто БД»</w:t>
      </w:r>
      <w:r w:rsidRPr="00522642">
        <w:rPr>
          <w:spacing w:val="-2"/>
          <w:sz w:val="28"/>
          <w:szCs w:val="28"/>
        </w:rPr>
        <w:t xml:space="preserve"> </w:t>
      </w:r>
      <w:r w:rsidRPr="00522642">
        <w:rPr>
          <w:sz w:val="28"/>
          <w:szCs w:val="28"/>
        </w:rPr>
        <w:t xml:space="preserve">предназначен для обеспечения конфиденциальности и контроля целостности информации, хранящейся в таблицах баз данных СУБД 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 xml:space="preserve"> посредством криптографического преобразования и </w:t>
      </w:r>
      <w:proofErr w:type="spellStart"/>
      <w:r w:rsidRPr="00522642">
        <w:rPr>
          <w:sz w:val="28"/>
          <w:szCs w:val="28"/>
        </w:rPr>
        <w:t>имитозащиты</w:t>
      </w:r>
      <w:proofErr w:type="spellEnd"/>
      <w:r w:rsidRPr="00522642">
        <w:rPr>
          <w:sz w:val="28"/>
          <w:szCs w:val="28"/>
        </w:rPr>
        <w:t>.</w:t>
      </w:r>
    </w:p>
    <w:p w14:paraId="51ACA402" w14:textId="77777777" w:rsidR="0060130E" w:rsidRPr="00522642" w:rsidRDefault="0060130E" w:rsidP="00522642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Крипто</w:t>
      </w:r>
      <w:r w:rsidRPr="00522642">
        <w:rPr>
          <w:sz w:val="28"/>
          <w:szCs w:val="28"/>
          <w:lang w:val="en-US"/>
        </w:rPr>
        <w:t xml:space="preserve"> БД</w:t>
      </w:r>
      <w:r w:rsidRPr="00522642">
        <w:rPr>
          <w:sz w:val="28"/>
          <w:szCs w:val="28"/>
        </w:rPr>
        <w:t xml:space="preserve"> обеспечивает:</w:t>
      </w:r>
    </w:p>
    <w:p w14:paraId="671CC36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идентификацию и аутентификацию пользователей:</w:t>
      </w:r>
    </w:p>
    <w:p w14:paraId="55814F16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 xml:space="preserve">на рабочей станции администратора безопасности – с использованием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>;</w:t>
      </w:r>
    </w:p>
    <w:p w14:paraId="5CC3E4D1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>в БД Oracle – по цифровым сертификатам с использованием SSL протокола;</w:t>
      </w:r>
    </w:p>
    <w:p w14:paraId="622E205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щиту данных пользователей путем шифрования таблиц/колонок БД;</w:t>
      </w:r>
    </w:p>
    <w:p w14:paraId="1E9C3B9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становку и изменение настроек Крипто БД;</w:t>
      </w:r>
    </w:p>
    <w:p w14:paraId="6AA8003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правление пользователями Крипто БД и БД Oracle и их ключами шифрования:</w:t>
      </w:r>
    </w:p>
    <w:p w14:paraId="4A1CA2A2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>регистрацию (добавление) пользователей и их ключей шифрования,</w:t>
      </w:r>
    </w:p>
    <w:p w14:paraId="4797EF3A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 xml:space="preserve">удаление ключей шифрования пользователей, </w:t>
      </w:r>
    </w:p>
    <w:p w14:paraId="2AC15DC3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 xml:space="preserve">передачу ключей шифрования в защищенную сессию Oracle; </w:t>
      </w:r>
    </w:p>
    <w:p w14:paraId="5736C59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хранение служебной информации:</w:t>
      </w:r>
    </w:p>
    <w:p w14:paraId="6B467A08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>алгоритмы шифрования,</w:t>
      </w:r>
    </w:p>
    <w:p w14:paraId="09C478C0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 xml:space="preserve">ключи шифрования, </w:t>
      </w:r>
    </w:p>
    <w:p w14:paraId="51590A55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 xml:space="preserve">список таблиц и колонок, защищенных системой, </w:t>
      </w:r>
    </w:p>
    <w:p w14:paraId="5FEE3BA3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>настройки аудита/мониторинга;</w:t>
      </w:r>
    </w:p>
    <w:p w14:paraId="5172D77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росмотр/изменение служебной информации только администратору безопасности;</w:t>
      </w:r>
    </w:p>
    <w:p w14:paraId="3DC10F1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ограничение доступа к защищенным данным в БД Oracle с помощью ключей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; </w:t>
      </w:r>
    </w:p>
    <w:p w14:paraId="326C4F1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онтроль целостности ПО и служебной информации Крипто БД;</w:t>
      </w:r>
    </w:p>
    <w:p w14:paraId="0023745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аудит безопасности:</w:t>
      </w:r>
    </w:p>
    <w:p w14:paraId="6B31C8B2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>регистрацию событий Крипто БД в журнале событий,</w:t>
      </w:r>
    </w:p>
    <w:p w14:paraId="6FED583D" w14:textId="77777777" w:rsidR="0060130E" w:rsidRPr="00522642" w:rsidRDefault="0060130E" w:rsidP="00D271B8">
      <w:pPr>
        <w:pStyle w:val="-"/>
        <w:numPr>
          <w:ilvl w:val="1"/>
          <w:numId w:val="49"/>
        </w:numPr>
        <w:ind w:left="1418"/>
        <w:rPr>
          <w:sz w:val="28"/>
          <w:szCs w:val="28"/>
        </w:rPr>
      </w:pPr>
      <w:r w:rsidRPr="00522642">
        <w:rPr>
          <w:sz w:val="28"/>
          <w:szCs w:val="28"/>
        </w:rPr>
        <w:t>просмотр собранных данных аудита.</w:t>
      </w:r>
    </w:p>
    <w:p w14:paraId="7F5F02E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щиту остаточной информации.</w:t>
      </w:r>
    </w:p>
    <w:p w14:paraId="7AFE9980" w14:textId="77777777" w:rsidR="0060130E" w:rsidRPr="00522642" w:rsidRDefault="0060130E" w:rsidP="0052264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Крипто БД включает:</w:t>
      </w:r>
    </w:p>
    <w:p w14:paraId="1453B80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094163">
        <w:rPr>
          <w:sz w:val="28"/>
          <w:szCs w:val="28"/>
          <w:lang w:val="ru-RU" w:eastAsia="ru-RU"/>
        </w:rPr>
        <w:t>библиотеки криптографии – пакеты хранимых процедур,</w:t>
      </w:r>
      <w:r w:rsidRPr="00522642">
        <w:rPr>
          <w:sz w:val="28"/>
          <w:szCs w:val="28"/>
        </w:rPr>
        <w:t xml:space="preserve"> устанавливаемые на Oracle Database Server;</w:t>
      </w:r>
    </w:p>
    <w:p w14:paraId="6AC7364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ервер Крипто БД – пакет хранимых процедур, устанавливаемый на Oracle Database Server;</w:t>
      </w:r>
    </w:p>
    <w:p w14:paraId="777B722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Средства администрирования, устанавливаемые на рабочей станции администратора безопасности. </w:t>
      </w:r>
    </w:p>
    <w:p w14:paraId="55D6388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Библиотеки криптографии включают следующие библиотеки:</w:t>
      </w:r>
    </w:p>
    <w:p w14:paraId="1643531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ализующие алгоритмы шифрования;</w:t>
      </w:r>
    </w:p>
    <w:p w14:paraId="2FD8184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для работы с ключами шифрования; </w:t>
      </w:r>
    </w:p>
    <w:p w14:paraId="102799E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администратора (контроля целостности, преобразования таблиц, прочие);</w:t>
      </w:r>
    </w:p>
    <w:p w14:paraId="5A49264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API пользователя.</w:t>
      </w:r>
    </w:p>
    <w:p w14:paraId="434DBA45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Библиотеки криптографии обеспечивают:</w:t>
      </w:r>
    </w:p>
    <w:p w14:paraId="17EFD26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вызов модулей, реализующих алгоритмы шифрования,</w:t>
      </w:r>
    </w:p>
    <w:p w14:paraId="6668152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гистрацию событий доступа к защищенным данным и формирование событий аудита.</w:t>
      </w:r>
    </w:p>
    <w:p w14:paraId="42017C66" w14:textId="77777777" w:rsidR="0060130E" w:rsidRPr="00522642" w:rsidRDefault="0060130E" w:rsidP="0052264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Сервер Крипто БД включает сервис вычисления ключей </w:t>
      </w:r>
      <w:proofErr w:type="gramStart"/>
      <w:r w:rsidRPr="00522642">
        <w:rPr>
          <w:sz w:val="28"/>
          <w:szCs w:val="28"/>
        </w:rPr>
        <w:t>шифрования  и</w:t>
      </w:r>
      <w:proofErr w:type="gramEnd"/>
      <w:r w:rsidRPr="00522642">
        <w:rPr>
          <w:sz w:val="28"/>
          <w:szCs w:val="28"/>
        </w:rPr>
        <w:t xml:space="preserve"> сервис аудита.</w:t>
      </w:r>
    </w:p>
    <w:p w14:paraId="4E0E241A" w14:textId="77777777" w:rsidR="0060130E" w:rsidRPr="00522642" w:rsidRDefault="0060130E" w:rsidP="0052264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ервер Крипто БД обеспечивает:</w:t>
      </w:r>
    </w:p>
    <w:p w14:paraId="0F8BEB7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вычисление ключей шифрования;  </w:t>
      </w:r>
    </w:p>
    <w:p w14:paraId="05D5DF6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олучение и передачу ключей шифрования в сессии приложения;</w:t>
      </w:r>
    </w:p>
    <w:p w14:paraId="78E8F0D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становку параметров аудита в сессии приложения.</w:t>
      </w:r>
    </w:p>
    <w:p w14:paraId="1B6D9586" w14:textId="77777777" w:rsidR="0060130E" w:rsidRPr="00522642" w:rsidRDefault="0060130E" w:rsidP="0052264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редства администрирования включают консоль АДМБ и сценарии работы с БД.</w:t>
      </w:r>
    </w:p>
    <w:p w14:paraId="560DE88E" w14:textId="77777777" w:rsidR="0060130E" w:rsidRPr="00522642" w:rsidRDefault="0060130E" w:rsidP="0052264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Консоль АДМБ обеспечивает:</w:t>
      </w:r>
    </w:p>
    <w:p w14:paraId="6E9F763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управление ключами шифрования, </w:t>
      </w:r>
    </w:p>
    <w:p w14:paraId="7687D62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аудитом, </w:t>
      </w:r>
    </w:p>
    <w:p w14:paraId="542F87D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процессами расшифрования/зашифрования информации, </w:t>
      </w:r>
    </w:p>
    <w:p w14:paraId="3E7AE55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онтроль целостности,</w:t>
      </w:r>
    </w:p>
    <w:p w14:paraId="0BBD618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восстановление объектов базы данных.</w:t>
      </w:r>
    </w:p>
    <w:p w14:paraId="7B540602" w14:textId="77777777" w:rsidR="0060130E" w:rsidRPr="00522642" w:rsidRDefault="0060130E" w:rsidP="0060130E">
      <w:pPr>
        <w:rPr>
          <w:sz w:val="28"/>
          <w:szCs w:val="28"/>
          <w:lang w:val="x-none"/>
        </w:rPr>
      </w:pPr>
    </w:p>
    <w:p w14:paraId="617765DF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37" w:name="_Ref265073267"/>
      <w:bookmarkStart w:id="38" w:name="_Toc271544038"/>
      <w:bookmarkStart w:id="39" w:name="_Toc293579825"/>
      <w:bookmarkStart w:id="40" w:name="_Toc28001306"/>
      <w:r w:rsidRPr="00522642">
        <w:rPr>
          <w:rFonts w:ascii="Times New Roman" w:hAnsi="Times New Roman" w:cs="Times New Roman"/>
          <w:sz w:val="28"/>
          <w:szCs w:val="28"/>
        </w:rPr>
        <w:lastRenderedPageBreak/>
        <w:t>Условия применения</w:t>
      </w:r>
      <w:bookmarkEnd w:id="37"/>
      <w:bookmarkEnd w:id="38"/>
      <w:bookmarkEnd w:id="39"/>
      <w:bookmarkEnd w:id="40"/>
    </w:p>
    <w:p w14:paraId="3C8C12A0" w14:textId="77777777" w:rsidR="0060130E" w:rsidRPr="00522642" w:rsidRDefault="0060130E" w:rsidP="00522642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41" w:name="_Toc293579826"/>
      <w:bookmarkStart w:id="42" w:name="_Toc28001307"/>
      <w:bookmarkStart w:id="43" w:name="_Toc271544041"/>
      <w:r w:rsidRPr="00522642">
        <w:rPr>
          <w:rFonts w:ascii="Times New Roman" w:hAnsi="Times New Roman" w:cs="Times New Roman"/>
          <w:sz w:val="28"/>
          <w:szCs w:val="28"/>
        </w:rPr>
        <w:t>Требования к аппаратному обеспечению</w:t>
      </w:r>
      <w:bookmarkEnd w:id="41"/>
      <w:bookmarkEnd w:id="42"/>
    </w:p>
    <w:p w14:paraId="64B34C34" w14:textId="77777777" w:rsidR="0060130E" w:rsidRPr="00522642" w:rsidRDefault="0060130E" w:rsidP="00094163">
      <w:pPr>
        <w:ind w:firstLine="284"/>
        <w:rPr>
          <w:sz w:val="28"/>
          <w:szCs w:val="28"/>
        </w:rPr>
      </w:pPr>
      <w:bookmarkStart w:id="44" w:name="_Toc273109886"/>
      <w:bookmarkStart w:id="45" w:name="_Toc273455724"/>
      <w:bookmarkEnd w:id="44"/>
      <w:bookmarkEnd w:id="45"/>
      <w:r w:rsidRPr="00522642">
        <w:rPr>
          <w:sz w:val="28"/>
          <w:szCs w:val="28"/>
        </w:rPr>
        <w:t xml:space="preserve">Техническая архитектура для работы Крипто БД с СУБД 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 xml:space="preserve"> включает компьютеры на платформе 32/64 бит:</w:t>
      </w:r>
    </w:p>
    <w:p w14:paraId="4D7F5D0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ервер БД;</w:t>
      </w:r>
    </w:p>
    <w:p w14:paraId="2A21A6B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автоматизированное </w:t>
      </w:r>
      <w:r w:rsidRPr="00522642">
        <w:rPr>
          <w:sz w:val="28"/>
          <w:szCs w:val="28"/>
        </w:rPr>
        <w:t>рабоч</w:t>
      </w:r>
      <w:r w:rsidRPr="00E003CB">
        <w:rPr>
          <w:sz w:val="28"/>
          <w:szCs w:val="28"/>
        </w:rPr>
        <w:t>ее</w:t>
      </w:r>
      <w:r w:rsidRPr="00522642">
        <w:rPr>
          <w:sz w:val="28"/>
          <w:szCs w:val="28"/>
        </w:rPr>
        <w:t xml:space="preserve"> </w:t>
      </w:r>
      <w:r w:rsidRPr="00E003CB">
        <w:rPr>
          <w:sz w:val="28"/>
          <w:szCs w:val="28"/>
        </w:rPr>
        <w:t>место</w:t>
      </w:r>
      <w:r w:rsidRPr="00522642">
        <w:rPr>
          <w:sz w:val="28"/>
          <w:szCs w:val="28"/>
        </w:rPr>
        <w:t xml:space="preserve"> (АРМ) администратора безопасности</w:t>
      </w:r>
      <w:r w:rsidRPr="00E003CB">
        <w:rPr>
          <w:sz w:val="28"/>
          <w:szCs w:val="28"/>
        </w:rPr>
        <w:t>.</w:t>
      </w:r>
    </w:p>
    <w:p w14:paraId="6805C95E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Конфигурация аппаратных средств АРМ администратора безопасности должна удовлетворять требованиям, изложенным в документации на операционную систему и другое устанавливаемое ПО.</w:t>
      </w:r>
    </w:p>
    <w:p w14:paraId="410B03E6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В зависимости от количества объектов, целостность которых будет контролироваться Крипто БД, для хранения списка объектов требуется от 1 до 50 Мбайт дискового пространства.</w:t>
      </w:r>
    </w:p>
    <w:p w14:paraId="5EA165D8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Дополнительно на АРМ администратора безопасности могут быть установлены средство защиты от несанкционированного доступа (НСД) «Аккорд-АМДЗ» либо электронный замок «Соболь».</w:t>
      </w:r>
    </w:p>
    <w:p w14:paraId="70CD00C2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Для работы Крипто БД необходимы идентифицирующие устройства, в качестве которых используются USB-ключи или смарт-карты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из состава программно-аппаратного комплекса (ПАК) Электронный ключ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5.</w:t>
      </w:r>
    </w:p>
    <w:p w14:paraId="03A304E5" w14:textId="77777777" w:rsidR="0060130E" w:rsidRPr="00522642" w:rsidRDefault="0060130E" w:rsidP="00094163">
      <w:pPr>
        <w:ind w:firstLine="284"/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Применяемы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модели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ключа</w:t>
      </w:r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: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PRO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NG-OTP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NG-FLASH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PRO (Java)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GT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NG-OTP (Java)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PRO Anywhere,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  <w:lang w:val="en-US"/>
        </w:rPr>
        <w:t xml:space="preserve"> NG-FLASH (Java).</w:t>
      </w:r>
    </w:p>
    <w:p w14:paraId="1FFF86C2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Для работы с USB-ключом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требуется минимум один свободный порт USB.</w:t>
      </w:r>
    </w:p>
    <w:p w14:paraId="28E1717B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Для работы со смарт-картой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требуется устройство чтения/записи </w:t>
      </w:r>
      <w:r w:rsidRPr="00522642">
        <w:rPr>
          <w:sz w:val="28"/>
          <w:szCs w:val="28"/>
          <w:lang w:val="en-US"/>
        </w:rPr>
        <w:t>Athena</w:t>
      </w:r>
      <w:r w:rsidRPr="00522642">
        <w:rPr>
          <w:sz w:val="28"/>
          <w:szCs w:val="28"/>
        </w:rPr>
        <w:t xml:space="preserve"> </w:t>
      </w:r>
      <w:proofErr w:type="spellStart"/>
      <w:proofErr w:type="gramStart"/>
      <w:r w:rsidRPr="00522642">
        <w:rPr>
          <w:sz w:val="28"/>
          <w:szCs w:val="28"/>
          <w:lang w:val="en-US"/>
        </w:rPr>
        <w:t>ASEDrive</w:t>
      </w:r>
      <w:proofErr w:type="spellEnd"/>
      <w:r w:rsidRPr="00522642">
        <w:rPr>
          <w:sz w:val="28"/>
          <w:szCs w:val="28"/>
        </w:rPr>
        <w:t xml:space="preserve">  </w:t>
      </w:r>
      <w:proofErr w:type="spellStart"/>
      <w:r w:rsidRPr="00522642">
        <w:rPr>
          <w:sz w:val="28"/>
          <w:szCs w:val="28"/>
          <w:lang w:val="en-US"/>
        </w:rPr>
        <w:t>IIIe</w:t>
      </w:r>
      <w:proofErr w:type="spellEnd"/>
      <w:proofErr w:type="gramEnd"/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v</w:t>
      </w:r>
      <w:r w:rsidRPr="00522642">
        <w:rPr>
          <w:sz w:val="28"/>
          <w:szCs w:val="28"/>
        </w:rPr>
        <w:t>2 (</w:t>
      </w:r>
      <w:r w:rsidRPr="00522642">
        <w:rPr>
          <w:sz w:val="28"/>
          <w:szCs w:val="28"/>
          <w:lang w:val="en-US"/>
        </w:rPr>
        <w:t>USB</w:t>
      </w:r>
      <w:r w:rsidRPr="00522642">
        <w:rPr>
          <w:sz w:val="28"/>
          <w:szCs w:val="28"/>
        </w:rPr>
        <w:t>/</w:t>
      </w:r>
      <w:r w:rsidRPr="00522642">
        <w:rPr>
          <w:sz w:val="28"/>
          <w:szCs w:val="28"/>
          <w:lang w:val="en-US"/>
        </w:rPr>
        <w:t>Keyboard</w:t>
      </w:r>
      <w:r w:rsidRPr="00522642">
        <w:rPr>
          <w:sz w:val="28"/>
          <w:szCs w:val="28"/>
        </w:rPr>
        <w:t>).</w:t>
      </w:r>
    </w:p>
    <w:p w14:paraId="6BCB4D94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46" w:name="_Toc213671498"/>
      <w:bookmarkStart w:id="47" w:name="_Toc214449347"/>
      <w:bookmarkStart w:id="48" w:name="_Toc242706357"/>
      <w:bookmarkStart w:id="49" w:name="_Ref273440135"/>
      <w:bookmarkStart w:id="50" w:name="_Toc274063916"/>
      <w:bookmarkStart w:id="51" w:name="_Toc293579827"/>
      <w:bookmarkStart w:id="52" w:name="_Toc28001308"/>
      <w:r w:rsidRPr="007D740D">
        <w:rPr>
          <w:rFonts w:ascii="Times New Roman" w:hAnsi="Times New Roman" w:cs="Times New Roman"/>
          <w:sz w:val="28"/>
          <w:szCs w:val="28"/>
        </w:rPr>
        <w:t>Требования к программному обеспечению</w:t>
      </w:r>
      <w:bookmarkEnd w:id="46"/>
      <w:bookmarkEnd w:id="47"/>
      <w:bookmarkEnd w:id="48"/>
      <w:bookmarkEnd w:id="49"/>
      <w:bookmarkEnd w:id="50"/>
      <w:bookmarkEnd w:id="51"/>
      <w:bookmarkEnd w:id="52"/>
    </w:p>
    <w:p w14:paraId="716C150F" w14:textId="77777777" w:rsidR="0060130E" w:rsidRPr="00522642" w:rsidRDefault="0060130E" w:rsidP="00094163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Сервер Крипто БД функционирует в среде сервера баз данных 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 xml:space="preserve"> – </w:t>
      </w:r>
      <w:bookmarkStart w:id="53" w:name="_Toc273109884"/>
      <w:bookmarkEnd w:id="53"/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Database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Server</w:t>
      </w:r>
      <w:r w:rsidRPr="00522642">
        <w:rPr>
          <w:sz w:val="28"/>
          <w:szCs w:val="28"/>
        </w:rPr>
        <w:t xml:space="preserve"> 9</w:t>
      </w:r>
      <w:proofErr w:type="spellStart"/>
      <w:r w:rsidRPr="00522642">
        <w:rPr>
          <w:sz w:val="28"/>
          <w:szCs w:val="28"/>
          <w:lang w:val="en-US"/>
        </w:rPr>
        <w:t>i</w:t>
      </w:r>
      <w:proofErr w:type="spellEnd"/>
      <w:r w:rsidRPr="00522642">
        <w:rPr>
          <w:sz w:val="28"/>
          <w:szCs w:val="28"/>
        </w:rPr>
        <w:t>, 10</w:t>
      </w:r>
      <w:r w:rsidRPr="00522642">
        <w:rPr>
          <w:sz w:val="28"/>
          <w:szCs w:val="28"/>
          <w:lang w:val="en-US"/>
        </w:rPr>
        <w:t>g</w:t>
      </w:r>
      <w:r w:rsidRPr="00522642">
        <w:rPr>
          <w:sz w:val="28"/>
          <w:szCs w:val="28"/>
        </w:rPr>
        <w:t>, 11</w:t>
      </w:r>
      <w:r w:rsidRPr="00522642">
        <w:rPr>
          <w:sz w:val="28"/>
          <w:szCs w:val="28"/>
          <w:lang w:val="en-US"/>
        </w:rPr>
        <w:t>g</w:t>
      </w:r>
      <w:r w:rsidRPr="00522642">
        <w:rPr>
          <w:sz w:val="28"/>
          <w:szCs w:val="28"/>
        </w:rPr>
        <w:t xml:space="preserve"> (</w:t>
      </w:r>
      <w:r w:rsidRPr="00522642">
        <w:rPr>
          <w:sz w:val="28"/>
          <w:szCs w:val="28"/>
          <w:lang w:val="en-US"/>
        </w:rPr>
        <w:t>Personal</w:t>
      </w:r>
      <w:r w:rsidRPr="00522642">
        <w:rPr>
          <w:sz w:val="28"/>
          <w:szCs w:val="28"/>
        </w:rPr>
        <w:t xml:space="preserve">, </w:t>
      </w:r>
      <w:r w:rsidRPr="00522642">
        <w:rPr>
          <w:sz w:val="28"/>
          <w:szCs w:val="28"/>
          <w:lang w:val="en-US"/>
        </w:rPr>
        <w:t>Standard</w:t>
      </w:r>
      <w:r w:rsidRPr="00522642">
        <w:rPr>
          <w:sz w:val="28"/>
          <w:szCs w:val="28"/>
        </w:rPr>
        <w:t xml:space="preserve">, </w:t>
      </w:r>
      <w:r w:rsidRPr="00522642">
        <w:rPr>
          <w:sz w:val="28"/>
          <w:szCs w:val="28"/>
          <w:lang w:val="en-US"/>
        </w:rPr>
        <w:t>Enterprise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editions</w:t>
      </w:r>
      <w:r w:rsidRPr="00522642">
        <w:rPr>
          <w:sz w:val="28"/>
          <w:szCs w:val="28"/>
        </w:rPr>
        <w:t xml:space="preserve">), под управлением одной из операционных систем, указанных в эксплуатационной </w:t>
      </w:r>
      <w:proofErr w:type="gramStart"/>
      <w:r w:rsidRPr="00522642">
        <w:rPr>
          <w:sz w:val="28"/>
          <w:szCs w:val="28"/>
        </w:rPr>
        <w:t>документации  СУБД</w:t>
      </w:r>
      <w:proofErr w:type="gramEnd"/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>. Требования к ОС сервера БД Oracle не предъявляются.</w:t>
      </w:r>
    </w:p>
    <w:p w14:paraId="5A70C8AC" w14:textId="77777777" w:rsidR="0060130E" w:rsidRPr="00522642" w:rsidRDefault="0060130E" w:rsidP="00094163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На АРМ администратора безопасности должна быть установлена одна из следующих операционных систем (ОС):</w:t>
      </w:r>
    </w:p>
    <w:p w14:paraId="33CF61C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Microsoft Windows XP SP2, SP3</w:t>
      </w:r>
      <w:r w:rsidRPr="00E003CB">
        <w:rPr>
          <w:sz w:val="28"/>
          <w:szCs w:val="28"/>
        </w:rPr>
        <w:t>1</w:t>
      </w:r>
      <w:r w:rsidRPr="00522642">
        <w:rPr>
          <w:sz w:val="28"/>
          <w:szCs w:val="28"/>
        </w:rPr>
        <w:t xml:space="preserve"> (32/64 бит);</w:t>
      </w:r>
    </w:p>
    <w:p w14:paraId="35E7BDD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Microsoft Windows Vista SP1, SP2</w:t>
      </w:r>
      <w:r w:rsidRPr="00E003CB">
        <w:rPr>
          <w:sz w:val="28"/>
          <w:szCs w:val="28"/>
        </w:rPr>
        <w:footnoteReference w:id="1"/>
      </w:r>
      <w:r w:rsidRPr="00522642">
        <w:rPr>
          <w:sz w:val="28"/>
          <w:szCs w:val="28"/>
        </w:rPr>
        <w:t xml:space="preserve"> (32/64 бит).</w:t>
      </w:r>
    </w:p>
    <w:p w14:paraId="166B3FD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>На АРМ администратора безопасности также требуется предварительная установка ПО:</w:t>
      </w:r>
    </w:p>
    <w:p w14:paraId="2B7E022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Microsoft.NET Framework 2.0;</w:t>
      </w:r>
    </w:p>
    <w:p w14:paraId="1C25C8E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Oracle Client 9i, 10g или 11g </w:t>
      </w:r>
      <w:proofErr w:type="spellStart"/>
      <w:r w:rsidRPr="00522642">
        <w:rPr>
          <w:sz w:val="28"/>
          <w:szCs w:val="28"/>
        </w:rPr>
        <w:t>for</w:t>
      </w:r>
      <w:proofErr w:type="spellEnd"/>
      <w:r w:rsidRPr="00522642">
        <w:rPr>
          <w:sz w:val="28"/>
          <w:szCs w:val="28"/>
        </w:rPr>
        <w:t xml:space="preserve"> Windows (вариант администратора);</w:t>
      </w:r>
    </w:p>
    <w:p w14:paraId="7099BA0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ПО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PKI Client 5.1 </w:t>
      </w:r>
      <w:r w:rsidRPr="00E003CB">
        <w:rPr>
          <w:sz w:val="28"/>
          <w:szCs w:val="28"/>
        </w:rPr>
        <w:t xml:space="preserve">SP1 </w:t>
      </w:r>
      <w:r w:rsidRPr="00522642">
        <w:rPr>
          <w:sz w:val="28"/>
          <w:szCs w:val="28"/>
        </w:rPr>
        <w:t xml:space="preserve">из состава изделия Электронный ключ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5</w:t>
      </w:r>
      <w:r w:rsidRPr="00E003CB">
        <w:rPr>
          <w:sz w:val="28"/>
          <w:szCs w:val="28"/>
        </w:rPr>
        <w:t xml:space="preserve"> или </w:t>
      </w:r>
      <w:proofErr w:type="spellStart"/>
      <w:r w:rsidRPr="00E003CB">
        <w:rPr>
          <w:sz w:val="28"/>
          <w:szCs w:val="28"/>
        </w:rPr>
        <w:t>SafeNet</w:t>
      </w:r>
      <w:proofErr w:type="spellEnd"/>
      <w:r w:rsidRPr="00E003CB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Authentication</w:t>
      </w:r>
      <w:proofErr w:type="spellEnd"/>
      <w:r w:rsidRPr="00E003CB">
        <w:rPr>
          <w:sz w:val="28"/>
          <w:szCs w:val="28"/>
        </w:rPr>
        <w:t xml:space="preserve"> Client</w:t>
      </w:r>
      <w:r w:rsidRPr="00522642">
        <w:rPr>
          <w:sz w:val="28"/>
          <w:szCs w:val="28"/>
        </w:rPr>
        <w:t>.</w:t>
      </w:r>
    </w:p>
    <w:p w14:paraId="5482BCDE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При необходимости использования сертифицированных российских средств криптографической защиты на компьютер могут быть установлены СКЗИ: </w:t>
      </w:r>
      <w:proofErr w:type="spellStart"/>
      <w:r w:rsidRPr="00522642">
        <w:rPr>
          <w:sz w:val="28"/>
          <w:szCs w:val="28"/>
        </w:rPr>
        <w:t>Инфотекс</w:t>
      </w:r>
      <w:proofErr w:type="spellEnd"/>
      <w:r w:rsidRPr="00522642">
        <w:rPr>
          <w:sz w:val="28"/>
          <w:szCs w:val="28"/>
        </w:rPr>
        <w:t xml:space="preserve"> Домен КС2, КриптоПро 3.0 или 3.6, либо </w:t>
      </w:r>
      <w:proofErr w:type="spellStart"/>
      <w:r w:rsidRPr="00522642">
        <w:rPr>
          <w:sz w:val="28"/>
          <w:szCs w:val="28"/>
        </w:rPr>
        <w:t>МагПро</w:t>
      </w:r>
      <w:proofErr w:type="spellEnd"/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CSP</w:t>
      </w:r>
      <w:r w:rsidRPr="00522642">
        <w:rPr>
          <w:sz w:val="28"/>
          <w:szCs w:val="28"/>
        </w:rPr>
        <w:t xml:space="preserve"> 2.0.</w:t>
      </w:r>
    </w:p>
    <w:p w14:paraId="36946325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Для хранения в памяти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ключевых контейнеров КриптоПро CSP на компьютере должен быть установлен модуль поддержки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для КриптоПро CSP. Программу установки модуля поддержки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для КриптоПро CSP можно загрузить с Web-сайта компании Аладдин Р.Д.</w:t>
      </w:r>
    </w:p>
    <w:p w14:paraId="75AC5BC1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При использовании КриптоПро CSP 3.0 и 3.6 убедитесь в том, что в число настроенных ключевых носителей входит ваша модель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>.</w:t>
      </w:r>
    </w:p>
    <w:p w14:paraId="7048E8BB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i/>
          <w:sz w:val="28"/>
          <w:szCs w:val="28"/>
        </w:rPr>
        <w:t>Примечание</w:t>
      </w:r>
      <w:r w:rsidRPr="00522642">
        <w:rPr>
          <w:sz w:val="28"/>
          <w:szCs w:val="28"/>
        </w:rPr>
        <w:t xml:space="preserve"> – При возможности выбора между драйверами, поставляемыми вместе с Windows, и драйверами производителей для контроллеров устройств, на которых будут создаваться зашифрованные диски, предпочтение следует отдавать драйверам производителей. </w:t>
      </w:r>
    </w:p>
    <w:p w14:paraId="3815443F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4" w:name="_Toc293579828"/>
      <w:bookmarkStart w:id="55" w:name="_Toc28001309"/>
      <w:r w:rsidRPr="007D740D">
        <w:rPr>
          <w:rFonts w:ascii="Times New Roman" w:hAnsi="Times New Roman" w:cs="Times New Roman"/>
          <w:sz w:val="28"/>
          <w:szCs w:val="28"/>
        </w:rPr>
        <w:t>Ограничения</w:t>
      </w:r>
      <w:bookmarkEnd w:id="54"/>
      <w:bookmarkEnd w:id="55"/>
    </w:p>
    <w:p w14:paraId="22E7F789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редствами Крипто БД не допускается защищать информацию, составляющую государственную тайну.</w:t>
      </w:r>
    </w:p>
    <w:p w14:paraId="381003A9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Крипто БД не позволяет шифровать колонки таблиц для следующих условий:</w:t>
      </w:r>
    </w:p>
    <w:p w14:paraId="5969296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таблица создана в схеме SYS, DBSNMP или SYSTEM;</w:t>
      </w:r>
    </w:p>
    <w:p w14:paraId="326671C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на основе таблицы построено материализованное представление (</w:t>
      </w:r>
      <w:proofErr w:type="spellStart"/>
      <w:r w:rsidRPr="00E003CB">
        <w:rPr>
          <w:sz w:val="28"/>
          <w:szCs w:val="28"/>
        </w:rPr>
        <w:t>materialized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view</w:t>
      </w:r>
      <w:proofErr w:type="spellEnd"/>
      <w:r w:rsidRPr="00522642">
        <w:rPr>
          <w:sz w:val="28"/>
          <w:szCs w:val="28"/>
        </w:rPr>
        <w:t>), таблица очередей (</w:t>
      </w:r>
      <w:r w:rsidRPr="00E003CB">
        <w:rPr>
          <w:sz w:val="28"/>
          <w:szCs w:val="28"/>
        </w:rPr>
        <w:t>Advanced</w:t>
      </w:r>
      <w:r w:rsidRPr="00522642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Queue</w:t>
      </w:r>
      <w:proofErr w:type="spellEnd"/>
      <w:r w:rsidRPr="00522642">
        <w:rPr>
          <w:sz w:val="28"/>
          <w:szCs w:val="28"/>
        </w:rPr>
        <w:t>) или журнал материализованного представления (</w:t>
      </w:r>
      <w:proofErr w:type="spellStart"/>
      <w:r w:rsidRPr="00E003CB">
        <w:rPr>
          <w:sz w:val="28"/>
          <w:szCs w:val="28"/>
        </w:rPr>
        <w:t>materialized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view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log</w:t>
      </w:r>
      <w:proofErr w:type="spellEnd"/>
      <w:r w:rsidRPr="00522642">
        <w:rPr>
          <w:sz w:val="28"/>
          <w:szCs w:val="28"/>
        </w:rPr>
        <w:t>);</w:t>
      </w:r>
    </w:p>
    <w:p w14:paraId="1F27572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таблица является индекс-организованной (</w:t>
      </w:r>
      <w:r w:rsidRPr="00E003CB">
        <w:rPr>
          <w:sz w:val="28"/>
          <w:szCs w:val="28"/>
        </w:rPr>
        <w:t>Index</w:t>
      </w:r>
      <w:r w:rsidRPr="00522642">
        <w:rPr>
          <w:sz w:val="28"/>
          <w:szCs w:val="28"/>
        </w:rPr>
        <w:t>-</w:t>
      </w:r>
      <w:proofErr w:type="spellStart"/>
      <w:r w:rsidRPr="00E003CB">
        <w:rPr>
          <w:sz w:val="28"/>
          <w:szCs w:val="28"/>
        </w:rPr>
        <w:t>Organized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table</w:t>
      </w:r>
      <w:proofErr w:type="spellEnd"/>
      <w:r w:rsidRPr="00522642">
        <w:rPr>
          <w:sz w:val="28"/>
          <w:szCs w:val="28"/>
        </w:rPr>
        <w:t>);</w:t>
      </w:r>
    </w:p>
    <w:p w14:paraId="4346482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на таблицу наложены тонкие ограничения доступа (FGAC);</w:t>
      </w:r>
    </w:p>
    <w:p w14:paraId="7A4BF99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таблица является временной (</w:t>
      </w:r>
      <w:proofErr w:type="spellStart"/>
      <w:r w:rsidRPr="00E003CB">
        <w:rPr>
          <w:sz w:val="28"/>
          <w:szCs w:val="28"/>
        </w:rPr>
        <w:t>temporary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table</w:t>
      </w:r>
      <w:proofErr w:type="spellEnd"/>
      <w:r w:rsidRPr="00522642">
        <w:rPr>
          <w:sz w:val="28"/>
          <w:szCs w:val="28"/>
        </w:rPr>
        <w:t>);</w:t>
      </w:r>
    </w:p>
    <w:p w14:paraId="4FB2A00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шифруемая колонка входит в ограничения целостности — первичные, внешние ключи, CHECK.</w:t>
      </w:r>
    </w:p>
    <w:p w14:paraId="12B2BAD0" w14:textId="77777777" w:rsidR="0060130E" w:rsidRPr="00522642" w:rsidRDefault="0060130E" w:rsidP="0060130E">
      <w:pPr>
        <w:rPr>
          <w:sz w:val="28"/>
          <w:szCs w:val="28"/>
        </w:rPr>
      </w:pPr>
    </w:p>
    <w:p w14:paraId="6DB577DB" w14:textId="77777777" w:rsidR="0060130E" w:rsidRPr="00522642" w:rsidRDefault="0060130E" w:rsidP="0060130E">
      <w:pPr>
        <w:rPr>
          <w:sz w:val="28"/>
          <w:szCs w:val="28"/>
        </w:rPr>
      </w:pPr>
    </w:p>
    <w:p w14:paraId="65C3F289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6" w:name="_Ref267571403"/>
      <w:bookmarkStart w:id="57" w:name="_Toc271544044"/>
      <w:bookmarkStart w:id="58" w:name="_Toc293579829"/>
      <w:bookmarkStart w:id="59" w:name="_Toc28001310"/>
      <w:bookmarkEnd w:id="43"/>
      <w:r w:rsidRPr="00522642">
        <w:rPr>
          <w:rFonts w:ascii="Times New Roman" w:hAnsi="Times New Roman" w:cs="Times New Roman"/>
          <w:sz w:val="28"/>
          <w:szCs w:val="28"/>
        </w:rPr>
        <w:lastRenderedPageBreak/>
        <w:t>Основные характеристики</w:t>
      </w:r>
      <w:bookmarkEnd w:id="56"/>
      <w:bookmarkEnd w:id="57"/>
      <w:bookmarkEnd w:id="58"/>
      <w:bookmarkEnd w:id="59"/>
    </w:p>
    <w:p w14:paraId="293C53DA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0" w:name="_Toc175595378"/>
      <w:bookmarkStart w:id="61" w:name="_Toc185421684"/>
      <w:bookmarkStart w:id="62" w:name="_Toc242706361"/>
      <w:bookmarkStart w:id="63" w:name="_Toc274063923"/>
      <w:bookmarkStart w:id="64" w:name="_Toc293579830"/>
      <w:bookmarkStart w:id="65" w:name="_Toc28001311"/>
      <w:bookmarkStart w:id="66" w:name="_Toc175595382"/>
      <w:bookmarkStart w:id="67" w:name="_Toc179967704"/>
      <w:bookmarkStart w:id="68" w:name="_Ref271906039"/>
      <w:r w:rsidRPr="007D740D">
        <w:rPr>
          <w:rFonts w:ascii="Times New Roman" w:hAnsi="Times New Roman" w:cs="Times New Roman"/>
          <w:sz w:val="28"/>
          <w:szCs w:val="28"/>
        </w:rPr>
        <w:t>Пригодность</w:t>
      </w:r>
      <w:bookmarkEnd w:id="60"/>
      <w:bookmarkEnd w:id="61"/>
      <w:bookmarkEnd w:id="62"/>
      <w:bookmarkEnd w:id="63"/>
      <w:bookmarkEnd w:id="64"/>
      <w:bookmarkEnd w:id="65"/>
    </w:p>
    <w:p w14:paraId="0A69A31F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Крипто БД должен обеспечивать выполнение предусмотренных функций в соответствии с Руководством администратора безопасности 46538383.50 1430 005-01 92 01.</w:t>
      </w:r>
    </w:p>
    <w:p w14:paraId="11A39656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273455734"/>
      <w:bookmarkStart w:id="70" w:name="_Toc242706362"/>
      <w:bookmarkStart w:id="71" w:name="_Toc274063924"/>
      <w:bookmarkStart w:id="72" w:name="_Toc293579831"/>
      <w:bookmarkStart w:id="73" w:name="_Toc28001312"/>
      <w:bookmarkEnd w:id="66"/>
      <w:bookmarkEnd w:id="67"/>
      <w:bookmarkEnd w:id="69"/>
      <w:r w:rsidRPr="007D740D">
        <w:rPr>
          <w:rFonts w:ascii="Times New Roman" w:hAnsi="Times New Roman" w:cs="Times New Roman"/>
          <w:sz w:val="28"/>
          <w:szCs w:val="28"/>
        </w:rPr>
        <w:t>Способность к взаимодействию</w:t>
      </w:r>
      <w:bookmarkEnd w:id="70"/>
      <w:bookmarkEnd w:id="71"/>
      <w:bookmarkEnd w:id="72"/>
      <w:bookmarkEnd w:id="73"/>
    </w:p>
    <w:p w14:paraId="4BCB0BF3" w14:textId="77777777" w:rsidR="0060130E" w:rsidRPr="00522642" w:rsidRDefault="0060130E" w:rsidP="00AD552B">
      <w:pPr>
        <w:ind w:firstLine="284"/>
        <w:rPr>
          <w:sz w:val="28"/>
          <w:szCs w:val="28"/>
        </w:rPr>
      </w:pPr>
      <w:bookmarkStart w:id="74" w:name="_Toc273455736"/>
      <w:bookmarkStart w:id="75" w:name="_Toc274063925"/>
      <w:bookmarkStart w:id="76" w:name="_Toc242706363"/>
      <w:bookmarkEnd w:id="74"/>
      <w:r w:rsidRPr="00522642">
        <w:rPr>
          <w:sz w:val="28"/>
          <w:szCs w:val="28"/>
        </w:rPr>
        <w:t xml:space="preserve">Крипто БД должен обеспечивать взаимодействие с ключом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для:</w:t>
      </w:r>
    </w:p>
    <w:p w14:paraId="479657A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идентификации администратора по уникальному идентификатору смарт-карты – Smart Card ID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(на АРМ администратора) и записанному в нем сертификату пользователя в виде файла (в БД Oracle);</w:t>
      </w:r>
    </w:p>
    <w:p w14:paraId="6DAD442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аутентификации пользователя или администратора (с проверкой предъявленного пароля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) и проверки наличия в памяти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сертификата;</w:t>
      </w:r>
    </w:p>
    <w:p w14:paraId="2B1BBB7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чтения и записи ключевых пар.</w:t>
      </w:r>
    </w:p>
    <w:p w14:paraId="61F3D2D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рипто БД должен обеспечивать взаимодействие с:</w:t>
      </w:r>
    </w:p>
    <w:p w14:paraId="61EB8F2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ПО </w:t>
      </w:r>
      <w:r w:rsidRPr="00E003CB">
        <w:rPr>
          <w:sz w:val="28"/>
          <w:szCs w:val="28"/>
        </w:rPr>
        <w:t xml:space="preserve">управления ключами </w:t>
      </w:r>
      <w:proofErr w:type="spellStart"/>
      <w:r w:rsidRPr="00E003CB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</w:t>
      </w:r>
      <w:r w:rsidRPr="00E003CB">
        <w:rPr>
          <w:sz w:val="28"/>
          <w:szCs w:val="28"/>
        </w:rPr>
        <w:t xml:space="preserve">–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PKI Client</w:t>
      </w:r>
      <w:r w:rsidRPr="00E003CB">
        <w:rPr>
          <w:sz w:val="28"/>
          <w:szCs w:val="28"/>
        </w:rPr>
        <w:t xml:space="preserve"> и </w:t>
      </w:r>
      <w:proofErr w:type="spellStart"/>
      <w:r w:rsidRPr="00E003CB">
        <w:rPr>
          <w:sz w:val="28"/>
          <w:szCs w:val="28"/>
        </w:rPr>
        <w:t>SafeNet</w:t>
      </w:r>
      <w:proofErr w:type="spellEnd"/>
      <w:r w:rsidRPr="00E003CB">
        <w:rPr>
          <w:sz w:val="28"/>
          <w:szCs w:val="28"/>
        </w:rPr>
        <w:t xml:space="preserve"> </w:t>
      </w:r>
      <w:proofErr w:type="spellStart"/>
      <w:r w:rsidRPr="00E003CB">
        <w:rPr>
          <w:sz w:val="28"/>
          <w:szCs w:val="28"/>
        </w:rPr>
        <w:t>Authentication</w:t>
      </w:r>
      <w:proofErr w:type="spellEnd"/>
      <w:r w:rsidRPr="00E003CB">
        <w:rPr>
          <w:sz w:val="28"/>
          <w:szCs w:val="28"/>
        </w:rPr>
        <w:t xml:space="preserve"> Client;</w:t>
      </w:r>
    </w:p>
    <w:p w14:paraId="24E0260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ПО </w:t>
      </w:r>
      <w:r w:rsidRPr="00522642">
        <w:rPr>
          <w:sz w:val="28"/>
          <w:szCs w:val="28"/>
        </w:rPr>
        <w:t>Oracle</w:t>
      </w:r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Database</w:t>
      </w:r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Server</w:t>
      </w:r>
      <w:r w:rsidRPr="00E003CB">
        <w:rPr>
          <w:sz w:val="28"/>
          <w:szCs w:val="28"/>
        </w:rPr>
        <w:t>;</w:t>
      </w:r>
    </w:p>
    <w:p w14:paraId="461FF0B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криптопровайдерами</w:t>
      </w:r>
      <w:proofErr w:type="spellEnd"/>
      <w:r w:rsidRPr="00522642">
        <w:rPr>
          <w:sz w:val="28"/>
          <w:szCs w:val="28"/>
        </w:rPr>
        <w:t xml:space="preserve"> КриптоПро CSP, Домен КС2 и </w:t>
      </w:r>
      <w:proofErr w:type="spellStart"/>
      <w:r w:rsidRPr="00522642">
        <w:rPr>
          <w:sz w:val="28"/>
          <w:szCs w:val="28"/>
        </w:rPr>
        <w:t>МагПро</w:t>
      </w:r>
      <w:proofErr w:type="spellEnd"/>
      <w:r w:rsidRPr="00522642">
        <w:rPr>
          <w:sz w:val="28"/>
          <w:szCs w:val="28"/>
        </w:rPr>
        <w:t xml:space="preserve"> CSP;</w:t>
      </w:r>
    </w:p>
    <w:p w14:paraId="5261DD2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редством защиты от несанкционированного доступа (НСД) «Аккорд-АМДЗ» и электронным замком «Соболь».</w:t>
      </w:r>
    </w:p>
    <w:p w14:paraId="0F6E81CE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7" w:name="_Toc293579832"/>
      <w:bookmarkStart w:id="78" w:name="_Toc28001313"/>
      <w:r w:rsidRPr="007D740D">
        <w:rPr>
          <w:rFonts w:ascii="Times New Roman" w:hAnsi="Times New Roman" w:cs="Times New Roman"/>
          <w:sz w:val="28"/>
          <w:szCs w:val="28"/>
        </w:rPr>
        <w:t>Защищенность</w:t>
      </w:r>
      <w:bookmarkEnd w:id="75"/>
      <w:bookmarkEnd w:id="77"/>
      <w:bookmarkEnd w:id="78"/>
    </w:p>
    <w:p w14:paraId="1D7684BE" w14:textId="77777777" w:rsidR="0060130E" w:rsidRPr="00522642" w:rsidRDefault="0060130E" w:rsidP="00AD552B">
      <w:pPr>
        <w:keepNext/>
        <w:ind w:firstLine="708"/>
        <w:rPr>
          <w:i/>
          <w:sz w:val="28"/>
          <w:szCs w:val="28"/>
          <w:u w:val="single"/>
        </w:rPr>
      </w:pPr>
      <w:r w:rsidRPr="00522642">
        <w:rPr>
          <w:i/>
          <w:sz w:val="28"/>
          <w:szCs w:val="28"/>
          <w:u w:val="single"/>
        </w:rPr>
        <w:t>Идентификация и аутентификация</w:t>
      </w:r>
    </w:p>
    <w:p w14:paraId="66CF3CBF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Для идентификации пользователей Крипто БД используются сертификаты формата X.509, хранящиеся в памяти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>. Только сертификаты пользователей, зарегистрированных в репозитории Крипто БД, могут использоваться для идентификации.</w:t>
      </w:r>
    </w:p>
    <w:p w14:paraId="375A4F6B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олучение пользователем ключей шифрования в процессе работы с сервером Oracle и выполнения операций с зашифрованными данными обеспечивается с помощью процедуры строгой двухфакторной аутентификации пользователя с применением ключей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>.</w:t>
      </w:r>
    </w:p>
    <w:p w14:paraId="1EA58228" w14:textId="77777777" w:rsidR="0060130E" w:rsidRPr="00522642" w:rsidRDefault="0060130E" w:rsidP="00AD552B">
      <w:pPr>
        <w:keepNext/>
        <w:ind w:firstLine="708"/>
        <w:rPr>
          <w:i/>
          <w:sz w:val="28"/>
          <w:szCs w:val="28"/>
          <w:u w:val="single"/>
        </w:rPr>
      </w:pPr>
      <w:r w:rsidRPr="00522642">
        <w:rPr>
          <w:i/>
          <w:sz w:val="28"/>
          <w:szCs w:val="28"/>
          <w:u w:val="single"/>
        </w:rPr>
        <w:t>Управление доступом</w:t>
      </w:r>
    </w:p>
    <w:p w14:paraId="4E7EFA8B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Пользователь получает доступ к защищённым данным только в том случае, если он:</w:t>
      </w:r>
    </w:p>
    <w:p w14:paraId="785E814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прошел аутентификацию с использованием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>;</w:t>
      </w:r>
    </w:p>
    <w:p w14:paraId="5C93933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регистрирован в репозитории Крипто БД;</w:t>
      </w:r>
    </w:p>
    <w:p w14:paraId="24842F0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его ключ шифрования имеет соответствующую метку безопасности. </w:t>
      </w:r>
    </w:p>
    <w:p w14:paraId="7E0DDFC8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>Регистрация (добавление) пользователей и их ключей шифрования, а также их удаление должны быть обеспечены (индивидуально и в пакетном режиме, используя список отозванных сертификатов в виде файла).</w:t>
      </w:r>
    </w:p>
    <w:p w14:paraId="754F0898" w14:textId="77777777" w:rsidR="0060130E" w:rsidRPr="00522642" w:rsidRDefault="0060130E" w:rsidP="0060130E">
      <w:pPr>
        <w:keepNext/>
        <w:rPr>
          <w:i/>
          <w:sz w:val="28"/>
          <w:szCs w:val="28"/>
          <w:u w:val="single"/>
        </w:rPr>
      </w:pPr>
      <w:bookmarkStart w:id="79" w:name="_Toc274063926"/>
      <w:r w:rsidRPr="00522642">
        <w:rPr>
          <w:i/>
          <w:sz w:val="28"/>
          <w:szCs w:val="28"/>
          <w:u w:val="single"/>
        </w:rPr>
        <w:t>Защита данных пользователя</w:t>
      </w:r>
    </w:p>
    <w:p w14:paraId="7409A2AE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Данные на защищенных дисках всегда хранятся в зашифрованном виде. Даже в случае изъятия компьютера или утери съемного диска записанные на них данные невозможно использовать.</w:t>
      </w:r>
    </w:p>
    <w:p w14:paraId="30B2E9F8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Размеры ключей для защиты ключей шифрования: </w:t>
      </w:r>
    </w:p>
    <w:p w14:paraId="5AC6933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закрытый ключ – 256 бит; </w:t>
      </w:r>
    </w:p>
    <w:p w14:paraId="0F0A100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открытый ключ - 512 бит.</w:t>
      </w:r>
    </w:p>
    <w:p w14:paraId="1014AF3D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Размеры ключей, используемых при шифровании — 256 бит.</w:t>
      </w:r>
    </w:p>
    <w:p w14:paraId="04936578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Для формирования случайной последовательности должна быть возможность использования датчиков случайных чисел (ДСЧ), поддерживаемых сертифицированными СКЗИ, следующих типов:</w:t>
      </w:r>
    </w:p>
    <w:p w14:paraId="25A869D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биологический ДСЧ;</w:t>
      </w:r>
    </w:p>
    <w:p w14:paraId="48F0136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«Аккорд-АМДЗ»;</w:t>
      </w:r>
    </w:p>
    <w:p w14:paraId="3D250AC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электронный замок «Соболь».</w:t>
      </w:r>
    </w:p>
    <w:p w14:paraId="511BE650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Должно быть обеспечено управление ключевой информацией и ее безопасное хранение.</w:t>
      </w:r>
    </w:p>
    <w:p w14:paraId="365F595D" w14:textId="77777777" w:rsidR="0060130E" w:rsidRPr="00522642" w:rsidRDefault="0060130E" w:rsidP="00AD552B">
      <w:pPr>
        <w:keepNext/>
        <w:ind w:firstLine="284"/>
        <w:rPr>
          <w:i/>
          <w:sz w:val="28"/>
          <w:szCs w:val="28"/>
          <w:u w:val="single"/>
        </w:rPr>
      </w:pPr>
      <w:r w:rsidRPr="00522642">
        <w:rPr>
          <w:i/>
          <w:sz w:val="28"/>
          <w:szCs w:val="28"/>
          <w:u w:val="single"/>
        </w:rPr>
        <w:t>Аудит безопасности</w:t>
      </w:r>
    </w:p>
    <w:p w14:paraId="02F41783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Функции: организации аудита, ключи аудита, управление информацией аудита.</w:t>
      </w:r>
    </w:p>
    <w:p w14:paraId="69369E15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Подсистема аудита должна регистрировать все предусмотренные (связанные с безопасностью) события видов: </w:t>
      </w:r>
    </w:p>
    <w:p w14:paraId="6F5B6CE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лужебные (регистрируются всегда при задании глобального флага аудита);</w:t>
      </w:r>
    </w:p>
    <w:p w14:paraId="216D287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оступ к данным (регистрируются в соответствие с настройками).</w:t>
      </w:r>
    </w:p>
    <w:p w14:paraId="73B63B90" w14:textId="77777777" w:rsidR="0060130E" w:rsidRPr="00522642" w:rsidRDefault="0060130E" w:rsidP="00AD552B">
      <w:pPr>
        <w:keepNext/>
        <w:ind w:firstLine="284"/>
        <w:rPr>
          <w:i/>
          <w:sz w:val="28"/>
          <w:szCs w:val="28"/>
          <w:u w:val="single"/>
        </w:rPr>
      </w:pPr>
      <w:r w:rsidRPr="00522642">
        <w:rPr>
          <w:i/>
          <w:sz w:val="28"/>
          <w:szCs w:val="28"/>
          <w:u w:val="single"/>
        </w:rPr>
        <w:t>Защита ПО</w:t>
      </w:r>
    </w:p>
    <w:p w14:paraId="3117F774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Должны быть обеспечены контроль целостности ПО и служебной информации Крипто БД, защита данных аудита и ключей шифрования путем шифрования. Доступ на чтение зашифрованных ключей и установка ключей шифрования должен предоставляться только после проверки целостности ПО.</w:t>
      </w:r>
    </w:p>
    <w:p w14:paraId="7F7CE598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Информация о защищенных таблицах/колонках должна храниться в БД в схеме пользователя – Администратора безопасности.</w:t>
      </w:r>
    </w:p>
    <w:p w14:paraId="7580EADB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Ключевая система СКЗИ "Крипто БД" версии </w:t>
      </w:r>
      <w:r w:rsidR="00880015">
        <w:rPr>
          <w:sz w:val="28"/>
          <w:szCs w:val="28"/>
        </w:rPr>
        <w:t>2</w:t>
      </w:r>
      <w:r w:rsidRPr="00522642">
        <w:rPr>
          <w:sz w:val="28"/>
          <w:szCs w:val="28"/>
        </w:rPr>
        <w:t>.0 обеспечивает возможность защиты ключей шифрования асимметричным алгоритмом с использованием для каждой пользовательской копии ключа шифрования пары уникальных ключей (открытого и закрытого), создаваемых на основе принципа открытого распределения ключей.</w:t>
      </w:r>
    </w:p>
    <w:p w14:paraId="6DBED076" w14:textId="77777777" w:rsidR="0060130E" w:rsidRPr="00522642" w:rsidRDefault="0060130E" w:rsidP="00AD552B">
      <w:pPr>
        <w:ind w:left="284"/>
        <w:rPr>
          <w:sz w:val="28"/>
          <w:szCs w:val="28"/>
        </w:rPr>
      </w:pPr>
      <w:r w:rsidRPr="00522642">
        <w:rPr>
          <w:sz w:val="28"/>
          <w:szCs w:val="28"/>
        </w:rPr>
        <w:t xml:space="preserve">Ключи шифрования должны храниться в БД, зашифрованные ключом Администратора безопасности. </w:t>
      </w:r>
    </w:p>
    <w:p w14:paraId="4C503747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Для легального пользователя копии ключей шифрования должны храниться зашифрованными ключом пользователя. </w:t>
      </w:r>
    </w:p>
    <w:p w14:paraId="3C6574BC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Должно быть обеспечено сохранение незашифрованных копий ключей шифрования в файле на рабочей станции Администратора безопасности, защищенном паролем, и их восстановление из этого файла.</w:t>
      </w:r>
    </w:p>
    <w:p w14:paraId="1B3C3740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Области памяти, используемые для хранения данных Крипто БД, должны быть недоступны для несанкционированного чтения/изменения.</w:t>
      </w:r>
    </w:p>
    <w:p w14:paraId="70205BC1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Сбор и обработку данных аудита/мониторинга должны выполнять процессы на рабочих станциях (не на сервере БД).</w:t>
      </w:r>
    </w:p>
    <w:p w14:paraId="246CDC39" w14:textId="77777777" w:rsidR="0060130E" w:rsidRPr="00522642" w:rsidRDefault="0060130E" w:rsidP="00AD552B">
      <w:pPr>
        <w:ind w:left="284"/>
        <w:rPr>
          <w:sz w:val="28"/>
          <w:szCs w:val="28"/>
        </w:rPr>
      </w:pPr>
      <w:r w:rsidRPr="00522642">
        <w:rPr>
          <w:sz w:val="28"/>
          <w:szCs w:val="28"/>
        </w:rPr>
        <w:t>Информация об установках аудита (таблица, колонка, операция, пользователи), должна быть доступна только пользователю – Администратору безопасности и процессам сбора данных аудита.</w:t>
      </w:r>
    </w:p>
    <w:p w14:paraId="7F4939C4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В случае невозможности сбора аудита (если аудит был назначен для данного пользователя) система должна блокировать доступ к защищенным данным.</w:t>
      </w:r>
    </w:p>
    <w:p w14:paraId="373A03D9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По завершении работы Крипто БД должен выполнять очистку всех элементов оперативной памяти компьютера, которые использовались в процессе работы для хранения и обработки информации.</w:t>
      </w:r>
    </w:p>
    <w:p w14:paraId="47B2682F" w14:textId="77777777" w:rsidR="0060130E" w:rsidRPr="00522642" w:rsidRDefault="0060130E" w:rsidP="00D271B8">
      <w:pPr>
        <w:pStyle w:val="23"/>
        <w:numPr>
          <w:ilvl w:val="1"/>
          <w:numId w:val="42"/>
        </w:numPr>
        <w:tabs>
          <w:tab w:val="left" w:pos="709"/>
        </w:tabs>
        <w:suppressAutoHyphens/>
        <w:spacing w:before="0" w:after="120"/>
        <w:ind w:hanging="708"/>
        <w:jc w:val="both"/>
        <w:rPr>
          <w:rFonts w:ascii="Times New Roman" w:hAnsi="Times New Roman" w:cs="Times New Roman"/>
        </w:rPr>
      </w:pPr>
      <w:bookmarkStart w:id="80" w:name="_Toc293579833"/>
      <w:bookmarkStart w:id="81" w:name="_Toc28001314"/>
      <w:r w:rsidRPr="00522642">
        <w:rPr>
          <w:rFonts w:ascii="Times New Roman" w:hAnsi="Times New Roman" w:cs="Times New Roman"/>
        </w:rPr>
        <w:t>Согласованность</w:t>
      </w:r>
      <w:bookmarkEnd w:id="79"/>
      <w:bookmarkEnd w:id="80"/>
      <w:bookmarkEnd w:id="81"/>
    </w:p>
    <w:p w14:paraId="2253B070" w14:textId="77777777" w:rsidR="0060130E" w:rsidRPr="00522642" w:rsidRDefault="0060130E" w:rsidP="00AD552B">
      <w:pPr>
        <w:ind w:firstLine="708"/>
        <w:rPr>
          <w:sz w:val="28"/>
          <w:szCs w:val="28"/>
        </w:rPr>
      </w:pPr>
      <w:bookmarkStart w:id="82" w:name="_Toc274063927"/>
      <w:r w:rsidRPr="00522642">
        <w:rPr>
          <w:sz w:val="28"/>
          <w:szCs w:val="28"/>
        </w:rPr>
        <w:t>Интеграция Крипто БД с системами PKI обеспечивается использованием сертификатов X.509 и связанных с ними криптографических ключей для защиты ключей шифрования данных и аутентификации.</w:t>
      </w:r>
    </w:p>
    <w:p w14:paraId="7FA47899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Алгоритм зашифрования/расшифрования данных и вычисления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реализован в соответствии с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93573229 \r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93569707 \r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6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93573290 \r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35940067 \r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4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35606073 \r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5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]. </w:t>
      </w:r>
    </w:p>
    <w:p w14:paraId="63B38376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Алгоритмы защиты ключей шифрования реализованы в соответствии с требованиями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93573528 \r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7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</w:instrText>
      </w:r>
      <w:r w:rsidRPr="00522642">
        <w:rPr>
          <w:sz w:val="28"/>
          <w:szCs w:val="28"/>
          <w:lang w:val="en-US"/>
        </w:rPr>
        <w:instrText>REF</w:instrText>
      </w:r>
      <w:r w:rsidRPr="00522642">
        <w:rPr>
          <w:sz w:val="28"/>
          <w:szCs w:val="28"/>
        </w:rPr>
        <w:instrText xml:space="preserve"> _</w:instrText>
      </w:r>
      <w:r w:rsidRPr="00522642">
        <w:rPr>
          <w:sz w:val="28"/>
          <w:szCs w:val="28"/>
          <w:lang w:val="en-US"/>
        </w:rPr>
        <w:instrText>Ref</w:instrText>
      </w:r>
      <w:r w:rsidRPr="00522642">
        <w:rPr>
          <w:sz w:val="28"/>
          <w:szCs w:val="28"/>
        </w:rPr>
        <w:instrText>293573290 \</w:instrText>
      </w:r>
      <w:r w:rsidRPr="00522642">
        <w:rPr>
          <w:sz w:val="28"/>
          <w:szCs w:val="28"/>
          <w:lang w:val="en-US"/>
        </w:rPr>
        <w:instrText>r</w:instrText>
      </w:r>
      <w:r w:rsidRPr="00522642">
        <w:rPr>
          <w:sz w:val="28"/>
          <w:szCs w:val="28"/>
        </w:rPr>
        <w:instrText xml:space="preserve"> \</w:instrText>
      </w:r>
      <w:r w:rsidRPr="00522642">
        <w:rPr>
          <w:sz w:val="28"/>
          <w:szCs w:val="28"/>
          <w:lang w:val="en-US"/>
        </w:rPr>
        <w:instrText>h</w:instrText>
      </w:r>
      <w:r w:rsidRPr="00522642">
        <w:rPr>
          <w:sz w:val="28"/>
          <w:szCs w:val="28"/>
        </w:rPr>
        <w:instrText xml:space="preserve">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</w:instrText>
      </w:r>
      <w:r w:rsidRPr="00522642">
        <w:rPr>
          <w:sz w:val="28"/>
          <w:szCs w:val="28"/>
          <w:lang w:val="en-US"/>
        </w:rPr>
        <w:instrText>REF</w:instrText>
      </w:r>
      <w:r w:rsidRPr="00522642">
        <w:rPr>
          <w:sz w:val="28"/>
          <w:szCs w:val="28"/>
        </w:rPr>
        <w:instrText xml:space="preserve"> _</w:instrText>
      </w:r>
      <w:r w:rsidRPr="00522642">
        <w:rPr>
          <w:sz w:val="28"/>
          <w:szCs w:val="28"/>
          <w:lang w:val="en-US"/>
        </w:rPr>
        <w:instrText>Ref</w:instrText>
      </w:r>
      <w:r w:rsidRPr="00522642">
        <w:rPr>
          <w:sz w:val="28"/>
          <w:szCs w:val="28"/>
        </w:rPr>
        <w:instrText>235940067 \</w:instrText>
      </w:r>
      <w:r w:rsidRPr="00522642">
        <w:rPr>
          <w:sz w:val="28"/>
          <w:szCs w:val="28"/>
          <w:lang w:val="en-US"/>
        </w:rPr>
        <w:instrText>r</w:instrText>
      </w:r>
      <w:r w:rsidRPr="00522642">
        <w:rPr>
          <w:sz w:val="28"/>
          <w:szCs w:val="28"/>
        </w:rPr>
        <w:instrText xml:space="preserve"> \</w:instrText>
      </w:r>
      <w:r w:rsidRPr="00522642">
        <w:rPr>
          <w:sz w:val="28"/>
          <w:szCs w:val="28"/>
          <w:lang w:val="en-US"/>
        </w:rPr>
        <w:instrText>h</w:instrText>
      </w:r>
      <w:r w:rsidRPr="00522642">
        <w:rPr>
          <w:sz w:val="28"/>
          <w:szCs w:val="28"/>
        </w:rPr>
        <w:instrText xml:space="preserve">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4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,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</w:instrText>
      </w:r>
      <w:r w:rsidRPr="00522642">
        <w:rPr>
          <w:sz w:val="28"/>
          <w:szCs w:val="28"/>
          <w:lang w:val="en-US"/>
        </w:rPr>
        <w:instrText>REF</w:instrText>
      </w:r>
      <w:r w:rsidRPr="00522642">
        <w:rPr>
          <w:sz w:val="28"/>
          <w:szCs w:val="28"/>
        </w:rPr>
        <w:instrText xml:space="preserve"> _</w:instrText>
      </w:r>
      <w:r w:rsidRPr="00522642">
        <w:rPr>
          <w:sz w:val="28"/>
          <w:szCs w:val="28"/>
          <w:lang w:val="en-US"/>
        </w:rPr>
        <w:instrText>Ref</w:instrText>
      </w:r>
      <w:r w:rsidRPr="00522642">
        <w:rPr>
          <w:sz w:val="28"/>
          <w:szCs w:val="28"/>
        </w:rPr>
        <w:instrText>235606073 \</w:instrText>
      </w:r>
      <w:r w:rsidRPr="00522642">
        <w:rPr>
          <w:sz w:val="28"/>
          <w:szCs w:val="28"/>
          <w:lang w:val="en-US"/>
        </w:rPr>
        <w:instrText>r</w:instrText>
      </w:r>
      <w:r w:rsidRPr="00522642">
        <w:rPr>
          <w:sz w:val="28"/>
          <w:szCs w:val="28"/>
        </w:rPr>
        <w:instrText xml:space="preserve"> \</w:instrText>
      </w:r>
      <w:r w:rsidRPr="00522642">
        <w:rPr>
          <w:sz w:val="28"/>
          <w:szCs w:val="28"/>
          <w:lang w:val="en-US"/>
        </w:rPr>
        <w:instrText>h</w:instrText>
      </w:r>
      <w:r w:rsidRPr="00522642">
        <w:rPr>
          <w:sz w:val="28"/>
          <w:szCs w:val="28"/>
        </w:rPr>
        <w:instrText xml:space="preserve">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5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]. </w:t>
      </w:r>
    </w:p>
    <w:p w14:paraId="78C725B3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ПК Крипто БД должен соответствовать следующим руководящим документам (РД).</w:t>
      </w:r>
    </w:p>
    <w:p w14:paraId="0AFE2A15" w14:textId="77777777" w:rsidR="0060130E" w:rsidRPr="00E003CB" w:rsidRDefault="0060130E" w:rsidP="00D271B8">
      <w:pPr>
        <w:pStyle w:val="-"/>
        <w:numPr>
          <w:ilvl w:val="1"/>
          <w:numId w:val="48"/>
        </w:numPr>
      </w:pPr>
      <w:r w:rsidRPr="00E003CB">
        <w:t>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 (</w:t>
      </w:r>
      <w:r w:rsidRPr="00E003CB">
        <w:rPr>
          <w:sz w:val="28"/>
          <w:szCs w:val="28"/>
        </w:rPr>
        <w:t xml:space="preserve">Гостехкомиссия России, </w:t>
      </w:r>
      <w:r w:rsidRPr="00E003CB">
        <w:t>1992) – по классу 1Г.</w:t>
      </w:r>
    </w:p>
    <w:p w14:paraId="53A12A64" w14:textId="77777777" w:rsidR="0060130E" w:rsidRPr="00E003CB" w:rsidRDefault="0060130E" w:rsidP="00D271B8">
      <w:pPr>
        <w:pStyle w:val="-"/>
        <w:numPr>
          <w:ilvl w:val="1"/>
          <w:numId w:val="48"/>
        </w:numPr>
      </w:pPr>
      <w:r w:rsidRPr="00E003CB">
        <w:t>Положение о методах и способах защиты информации в информационных системах персональных данных, утвержденного приказом ФСТЭК России от 5 февраля 2011 г. № 58 – по 1 классу.</w:t>
      </w:r>
    </w:p>
    <w:p w14:paraId="68E41219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Защита от несанкционированного доступа к информации. Часть 1. Программное обеспечение средств защиты информации. Классификация по уровню контроля отсутствия </w:t>
      </w:r>
      <w:proofErr w:type="spellStart"/>
      <w:r w:rsidRPr="00E003CB">
        <w:rPr>
          <w:sz w:val="28"/>
          <w:szCs w:val="28"/>
        </w:rPr>
        <w:t>недекларированных</w:t>
      </w:r>
      <w:proofErr w:type="spellEnd"/>
      <w:r w:rsidRPr="00E003CB">
        <w:rPr>
          <w:sz w:val="28"/>
          <w:szCs w:val="28"/>
        </w:rPr>
        <w:t xml:space="preserve"> возможностей» (Гостехкомиссия России, 1999). – по 4 уровню контроля.</w:t>
      </w:r>
    </w:p>
    <w:p w14:paraId="109725C6" w14:textId="77777777" w:rsidR="0060130E" w:rsidRPr="00522642" w:rsidRDefault="0060130E" w:rsidP="00D271B8">
      <w:pPr>
        <w:pStyle w:val="23"/>
        <w:numPr>
          <w:ilvl w:val="1"/>
          <w:numId w:val="42"/>
        </w:numPr>
        <w:tabs>
          <w:tab w:val="left" w:pos="709"/>
        </w:tabs>
        <w:suppressAutoHyphens/>
        <w:spacing w:before="0" w:after="120"/>
        <w:ind w:hanging="708"/>
        <w:jc w:val="both"/>
        <w:rPr>
          <w:rFonts w:ascii="Times New Roman" w:hAnsi="Times New Roman" w:cs="Times New Roman"/>
        </w:rPr>
      </w:pPr>
      <w:bookmarkStart w:id="83" w:name="_Toc293579834"/>
      <w:bookmarkStart w:id="84" w:name="_Toc28001315"/>
      <w:r w:rsidRPr="00522642">
        <w:rPr>
          <w:rFonts w:ascii="Times New Roman" w:hAnsi="Times New Roman" w:cs="Times New Roman"/>
        </w:rPr>
        <w:t>Надежность</w:t>
      </w:r>
      <w:bookmarkEnd w:id="82"/>
      <w:bookmarkEnd w:id="83"/>
      <w:bookmarkEnd w:id="84"/>
    </w:p>
    <w:p w14:paraId="1190C47F" w14:textId="77777777" w:rsidR="0060130E" w:rsidRPr="00522642" w:rsidRDefault="0060130E" w:rsidP="00AD552B">
      <w:pPr>
        <w:ind w:firstLine="708"/>
        <w:rPr>
          <w:sz w:val="28"/>
          <w:szCs w:val="28"/>
        </w:rPr>
      </w:pPr>
      <w:bookmarkStart w:id="85" w:name="_Toc274063928"/>
      <w:r w:rsidRPr="00522642">
        <w:rPr>
          <w:sz w:val="28"/>
          <w:szCs w:val="28"/>
        </w:rPr>
        <w:t xml:space="preserve">В случаях сбоев (отказов) программного обеспечения, а также программного обеспечения среды функционирования, сбоев (отказов) аппаратного обеспечения (в том числе источников электропитания) </w:t>
      </w:r>
      <w:r w:rsidRPr="00522642">
        <w:rPr>
          <w:sz w:val="28"/>
          <w:szCs w:val="28"/>
        </w:rPr>
        <w:lastRenderedPageBreak/>
        <w:t>защищенная память должна сохранять безопасное состояние. После восстановления работоспособности все функции безопасности должны функционировать корректно.</w:t>
      </w:r>
    </w:p>
    <w:p w14:paraId="79CEEC03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В случае нарушения целостности программ Крипто БД должна быть предусмотрена соответствующая процедура восстановления его работоспособности.</w:t>
      </w:r>
    </w:p>
    <w:p w14:paraId="124131EB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86" w:name="_Toc293579835"/>
      <w:bookmarkStart w:id="87" w:name="_Toc28001316"/>
      <w:r w:rsidRPr="007D740D">
        <w:rPr>
          <w:rFonts w:ascii="Times New Roman" w:hAnsi="Times New Roman" w:cs="Times New Roman"/>
          <w:sz w:val="28"/>
          <w:szCs w:val="28"/>
        </w:rPr>
        <w:t>Практичность</w:t>
      </w:r>
      <w:bookmarkEnd w:id="76"/>
      <w:bookmarkEnd w:id="85"/>
      <w:bookmarkEnd w:id="86"/>
      <w:bookmarkEnd w:id="87"/>
    </w:p>
    <w:p w14:paraId="6A24BD8A" w14:textId="77777777" w:rsidR="0060130E" w:rsidRPr="00522642" w:rsidRDefault="0060130E" w:rsidP="00AD552B">
      <w:pPr>
        <w:keepNext/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Удобство работы, доступность данных должны обеспечиваться следующими средствами.</w:t>
      </w:r>
    </w:p>
    <w:p w14:paraId="1E8847AD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Для пользователей – работа системы абсолютно прозрачна.</w:t>
      </w:r>
    </w:p>
    <w:p w14:paraId="6D328AF1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 xml:space="preserve">Для администратора безопасности – быстрый ввод в эксплуатацию, удобное управление правами пользователей (не нужен доступ к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пользователей, используются сертификаты X.509).</w:t>
      </w:r>
    </w:p>
    <w:p w14:paraId="47092A40" w14:textId="77777777" w:rsidR="0060130E" w:rsidRPr="00522642" w:rsidRDefault="0060130E" w:rsidP="0060130E">
      <w:pPr>
        <w:pStyle w:val="affffb"/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Перешифрование</w:t>
      </w:r>
      <w:proofErr w:type="spellEnd"/>
      <w:r w:rsidRPr="00522642">
        <w:rPr>
          <w:sz w:val="28"/>
          <w:szCs w:val="28"/>
        </w:rPr>
        <w:t xml:space="preserve"> данных выполняется как одна операция. Не надо сначала расшифровывать данные, а затем их зашифровывать с новым ключом и/или алгоритмом шифрования.</w:t>
      </w:r>
    </w:p>
    <w:p w14:paraId="45A6A5E7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 xml:space="preserve">Возможности ведения мониторинга и аудита доступа к защищённым данным. </w:t>
      </w:r>
    </w:p>
    <w:p w14:paraId="253761CA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Крипто БД можно установить с интерфейсом пользователя на русском или английском языке.</w:t>
      </w:r>
    </w:p>
    <w:p w14:paraId="58AF582D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88" w:name="_Toc293579836"/>
      <w:bookmarkStart w:id="89" w:name="_Toc28001317"/>
      <w:r w:rsidRPr="00522642">
        <w:rPr>
          <w:rFonts w:ascii="Times New Roman" w:hAnsi="Times New Roman" w:cs="Times New Roman"/>
          <w:sz w:val="28"/>
          <w:szCs w:val="28"/>
        </w:rPr>
        <w:lastRenderedPageBreak/>
        <w:t>Общие сведения</w:t>
      </w:r>
      <w:bookmarkEnd w:id="68"/>
      <w:bookmarkEnd w:id="88"/>
      <w:bookmarkEnd w:id="89"/>
    </w:p>
    <w:p w14:paraId="59D68F5C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0" w:name="_Toc293579837"/>
      <w:bookmarkStart w:id="91" w:name="_Toc28001318"/>
      <w:r w:rsidRPr="007D740D">
        <w:rPr>
          <w:rFonts w:ascii="Times New Roman" w:hAnsi="Times New Roman" w:cs="Times New Roman"/>
          <w:sz w:val="28"/>
          <w:szCs w:val="28"/>
        </w:rPr>
        <w:t>Язык программирования</w:t>
      </w:r>
      <w:bookmarkEnd w:id="90"/>
      <w:bookmarkEnd w:id="91"/>
      <w:r w:rsidRPr="007D740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46B489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ри разработке Крипто БД использовались языки программирования С, </w:t>
      </w:r>
      <w:r w:rsidRPr="00522642">
        <w:rPr>
          <w:sz w:val="28"/>
          <w:szCs w:val="28"/>
          <w:lang w:val="en-US"/>
        </w:rPr>
        <w:t>C</w:t>
      </w:r>
      <w:r w:rsidRPr="00522642">
        <w:rPr>
          <w:sz w:val="28"/>
          <w:szCs w:val="28"/>
        </w:rPr>
        <w:t>++.</w:t>
      </w:r>
    </w:p>
    <w:p w14:paraId="0E88A5C4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2" w:name="_Toc242530355"/>
      <w:bookmarkStart w:id="93" w:name="_Toc279762344"/>
      <w:bookmarkStart w:id="94" w:name="_Toc293579838"/>
      <w:bookmarkStart w:id="95" w:name="_Toc28001319"/>
      <w:bookmarkStart w:id="96" w:name="_Toc236544577"/>
      <w:r w:rsidRPr="007D740D">
        <w:rPr>
          <w:rFonts w:ascii="Times New Roman" w:hAnsi="Times New Roman" w:cs="Times New Roman"/>
          <w:sz w:val="28"/>
          <w:szCs w:val="28"/>
        </w:rPr>
        <w:t>Управление конфигурацией</w:t>
      </w:r>
      <w:bookmarkEnd w:id="92"/>
      <w:bookmarkEnd w:id="93"/>
      <w:bookmarkEnd w:id="94"/>
      <w:bookmarkEnd w:id="95"/>
    </w:p>
    <w:p w14:paraId="2B4C1A4F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Для управления конфигурацией используется система </w:t>
      </w:r>
      <w:r w:rsidRPr="00522642">
        <w:rPr>
          <w:sz w:val="28"/>
          <w:szCs w:val="28"/>
          <w:lang w:val="en-US"/>
        </w:rPr>
        <w:t>SVN</w:t>
      </w:r>
      <w:r w:rsidRPr="00522642">
        <w:rPr>
          <w:sz w:val="28"/>
          <w:szCs w:val="28"/>
        </w:rPr>
        <w:t>.</w:t>
      </w:r>
    </w:p>
    <w:p w14:paraId="219A14D4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Каждый элемент конфигурации обладает свойством «</w:t>
      </w:r>
      <w:proofErr w:type="spellStart"/>
      <w:r w:rsidRPr="00522642">
        <w:rPr>
          <w:sz w:val="28"/>
          <w:szCs w:val="28"/>
        </w:rPr>
        <w:t>revision</w:t>
      </w:r>
      <w:proofErr w:type="spellEnd"/>
      <w:r w:rsidRPr="00522642">
        <w:rPr>
          <w:sz w:val="28"/>
          <w:szCs w:val="28"/>
        </w:rPr>
        <w:t>» (ревизия), определяющим его конкретное состояние. При изменении элемента конфигурации изменяется свойство «</w:t>
      </w:r>
      <w:proofErr w:type="spellStart"/>
      <w:r w:rsidRPr="00522642">
        <w:rPr>
          <w:sz w:val="28"/>
          <w:szCs w:val="28"/>
        </w:rPr>
        <w:t>revision</w:t>
      </w:r>
      <w:proofErr w:type="spellEnd"/>
      <w:r w:rsidRPr="00522642">
        <w:rPr>
          <w:sz w:val="28"/>
          <w:szCs w:val="28"/>
        </w:rPr>
        <w:t>» для этого элемента.</w:t>
      </w:r>
    </w:p>
    <w:p w14:paraId="2F1DD179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овокупность элементов конфигурации, используемых для выпуска каждой версии продукта, помечается «тегом» (</w:t>
      </w:r>
      <w:proofErr w:type="spellStart"/>
      <w:r w:rsidRPr="00522642">
        <w:rPr>
          <w:sz w:val="28"/>
          <w:szCs w:val="28"/>
        </w:rPr>
        <w:t>tag</w:t>
      </w:r>
      <w:proofErr w:type="spellEnd"/>
      <w:r w:rsidRPr="00522642">
        <w:rPr>
          <w:sz w:val="28"/>
          <w:szCs w:val="28"/>
        </w:rPr>
        <w:t>) – специальной меткой, обозначающей определённый релиз продукта.</w:t>
      </w:r>
    </w:p>
    <w:p w14:paraId="25F9DB3C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7" w:name="_Toc293579839"/>
      <w:bookmarkStart w:id="98" w:name="_Toc28001320"/>
      <w:r w:rsidRPr="007D740D">
        <w:rPr>
          <w:rFonts w:ascii="Times New Roman" w:hAnsi="Times New Roman" w:cs="Times New Roman"/>
          <w:sz w:val="28"/>
          <w:szCs w:val="28"/>
        </w:rPr>
        <w:t>Реализованные алгоритмы</w:t>
      </w:r>
      <w:bookmarkEnd w:id="96"/>
      <w:bookmarkEnd w:id="97"/>
      <w:bookmarkEnd w:id="98"/>
    </w:p>
    <w:p w14:paraId="7D5C6330" w14:textId="77777777" w:rsidR="0060130E" w:rsidRPr="00522642" w:rsidRDefault="0060130E" w:rsidP="00AD552B">
      <w:pPr>
        <w:ind w:firstLine="142"/>
        <w:rPr>
          <w:sz w:val="28"/>
          <w:szCs w:val="28"/>
        </w:rPr>
      </w:pPr>
      <w:r w:rsidRPr="00522642">
        <w:rPr>
          <w:sz w:val="28"/>
          <w:szCs w:val="28"/>
        </w:rPr>
        <w:t xml:space="preserve">Алгоритм шифрования </w:t>
      </w:r>
      <w:r w:rsidRPr="00522642">
        <w:rPr>
          <w:rStyle w:val="affffd"/>
          <w:i w:val="0"/>
          <w:sz w:val="28"/>
          <w:szCs w:val="28"/>
        </w:rPr>
        <w:t xml:space="preserve">ГОСТ 28147-89 </w:t>
      </w:r>
      <w:r w:rsidRPr="00522642">
        <w:rPr>
          <w:sz w:val="28"/>
          <w:szCs w:val="28"/>
        </w:rPr>
        <w:t xml:space="preserve">реализован в соответствии </w:t>
      </w:r>
      <w:r w:rsidRPr="00522642">
        <w:rPr>
          <w:color w:val="000000"/>
          <w:sz w:val="28"/>
          <w:szCs w:val="28"/>
        </w:rPr>
        <w:t xml:space="preserve">с </w:t>
      </w:r>
      <w:r w:rsidRPr="00522642">
        <w:rPr>
          <w:sz w:val="28"/>
          <w:szCs w:val="28"/>
        </w:rPr>
        <w:t>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93573229 \r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] и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93569707 \r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6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]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35873225 \r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в следующих режимах:</w:t>
      </w:r>
    </w:p>
    <w:p w14:paraId="5C5612D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простой замены (ECB);</w:t>
      </w:r>
    </w:p>
    <w:p w14:paraId="6D1D72E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гаммирования (OFM);</w:t>
      </w:r>
    </w:p>
    <w:p w14:paraId="1DCD2B7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гаммирования с обратной связью (CFB);</w:t>
      </w:r>
    </w:p>
    <w:p w14:paraId="6308FBF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сцепления блоков (CBC);</w:t>
      </w:r>
    </w:p>
    <w:p w14:paraId="6AB667F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простой замены c диверсификацией ключа шифрования (ECB-UKM);</w:t>
      </w:r>
    </w:p>
    <w:p w14:paraId="72BECAD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гаммирования c диверсификацией ключа шифрования (OFB-UKM);</w:t>
      </w:r>
    </w:p>
    <w:p w14:paraId="1C7873B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гаммирования с обратной связью c диверсификацией ключа шифрования (CFB-UKM);</w:t>
      </w:r>
    </w:p>
    <w:p w14:paraId="53FC3CF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ежим сцепления блоков c диверсификацией ключа шифрования (CBC-UKM);</w:t>
      </w:r>
    </w:p>
    <w:p w14:paraId="0EBC023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простой замены с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ECB-MAC);</w:t>
      </w:r>
    </w:p>
    <w:p w14:paraId="5DAD9EB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гаммирования с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Counter </w:t>
      </w:r>
      <w:proofErr w:type="spellStart"/>
      <w:r w:rsidRPr="00522642">
        <w:rPr>
          <w:sz w:val="28"/>
          <w:szCs w:val="28"/>
        </w:rPr>
        <w:t>mode</w:t>
      </w:r>
      <w:proofErr w:type="spellEnd"/>
      <w:r w:rsidRPr="00522642">
        <w:rPr>
          <w:sz w:val="28"/>
          <w:szCs w:val="28"/>
        </w:rPr>
        <w:t>-MAC);</w:t>
      </w:r>
    </w:p>
    <w:p w14:paraId="68AECF2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гаммирования с обратной связью и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CFB-MAC);</w:t>
      </w:r>
    </w:p>
    <w:p w14:paraId="154E3B5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сцепления блоков с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CBC-MAC);</w:t>
      </w:r>
    </w:p>
    <w:p w14:paraId="7546BA6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простой замены с диверсификацией ключа шифрования и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ECB-MAC-UKM);</w:t>
      </w:r>
    </w:p>
    <w:p w14:paraId="356A577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гаммирования с диверсификацией ключа шифрования и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OFB-MAC-UKM);</w:t>
      </w:r>
    </w:p>
    <w:p w14:paraId="4BAB2E4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режим гаммирования с обратной связью, с диверсификацией ключа шифрования и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CFB-MAC-UKM);</w:t>
      </w:r>
    </w:p>
    <w:p w14:paraId="011C1C4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режим сцепления блоков с диверсификацией ключа шифрования и выработкой </w:t>
      </w:r>
      <w:proofErr w:type="spellStart"/>
      <w:r w:rsidRPr="00522642">
        <w:rPr>
          <w:sz w:val="28"/>
          <w:szCs w:val="28"/>
        </w:rPr>
        <w:t>имитовставки</w:t>
      </w:r>
      <w:proofErr w:type="spellEnd"/>
      <w:r w:rsidRPr="00522642">
        <w:rPr>
          <w:sz w:val="28"/>
          <w:szCs w:val="28"/>
        </w:rPr>
        <w:t xml:space="preserve"> (CBC-MAC-UKM).</w:t>
      </w:r>
    </w:p>
    <w:p w14:paraId="2E75EDF8" w14:textId="77777777" w:rsidR="0060130E" w:rsidRPr="00522642" w:rsidRDefault="0060130E" w:rsidP="0060130E">
      <w:pPr>
        <w:rPr>
          <w:sz w:val="28"/>
          <w:szCs w:val="28"/>
        </w:rPr>
      </w:pPr>
    </w:p>
    <w:p w14:paraId="7D370793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9" w:name="_Toc293579840"/>
      <w:bookmarkStart w:id="100" w:name="_Toc28001321"/>
      <w:bookmarkStart w:id="101" w:name="_Toc292873098"/>
      <w:r w:rsidRPr="007D740D">
        <w:rPr>
          <w:rFonts w:ascii="Times New Roman" w:hAnsi="Times New Roman" w:cs="Times New Roman"/>
          <w:sz w:val="28"/>
          <w:szCs w:val="28"/>
        </w:rPr>
        <w:t>Использованное внешнее ПО</w:t>
      </w:r>
      <w:bookmarkEnd w:id="99"/>
      <w:bookmarkEnd w:id="100"/>
      <w:r w:rsidRPr="007D740D">
        <w:rPr>
          <w:rFonts w:ascii="Times New Roman" w:hAnsi="Times New Roman" w:cs="Times New Roman"/>
          <w:sz w:val="28"/>
          <w:szCs w:val="28"/>
        </w:rPr>
        <w:t xml:space="preserve"> </w:t>
      </w:r>
      <w:bookmarkEnd w:id="101"/>
    </w:p>
    <w:p w14:paraId="432A9EDB" w14:textId="77777777" w:rsidR="0060130E" w:rsidRPr="00522642" w:rsidRDefault="0060130E" w:rsidP="00AD552B">
      <w:pPr>
        <w:ind w:firstLine="284"/>
        <w:rPr>
          <w:sz w:val="28"/>
          <w:szCs w:val="28"/>
          <w:lang w:eastAsia="ar-SA"/>
        </w:rPr>
      </w:pPr>
      <w:r w:rsidRPr="00522642">
        <w:rPr>
          <w:sz w:val="28"/>
          <w:szCs w:val="28"/>
          <w:lang w:eastAsia="ar-SA"/>
        </w:rPr>
        <w:t>При разработке было использовано ПО внешних разработчиков:</w:t>
      </w:r>
    </w:p>
    <w:p w14:paraId="551D10F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ATL (</w:t>
      </w:r>
      <w:proofErr w:type="spellStart"/>
      <w:r w:rsidRPr="00522642">
        <w:rPr>
          <w:sz w:val="28"/>
          <w:szCs w:val="28"/>
        </w:rPr>
        <w:t>Acive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Template</w:t>
      </w:r>
      <w:proofErr w:type="spellEnd"/>
      <w:r w:rsidRPr="00522642">
        <w:rPr>
          <w:sz w:val="28"/>
          <w:szCs w:val="28"/>
        </w:rPr>
        <w:t xml:space="preserve"> Library) – набор шаблонных классов языка </w:t>
      </w:r>
      <w:hyperlink r:id="rId11" w:tooltip="C++" w:history="1">
        <w:r w:rsidRPr="00522642">
          <w:rPr>
            <w:sz w:val="28"/>
            <w:szCs w:val="28"/>
          </w:rPr>
          <w:t>C++</w:t>
        </w:r>
      </w:hyperlink>
      <w:r w:rsidRPr="00522642">
        <w:rPr>
          <w:sz w:val="28"/>
          <w:szCs w:val="28"/>
        </w:rPr>
        <w:t xml:space="preserve">, разработанных компанией </w:t>
      </w:r>
      <w:hyperlink r:id="rId12" w:tooltip="Microsoft" w:history="1">
        <w:r w:rsidRPr="00522642">
          <w:rPr>
            <w:sz w:val="28"/>
            <w:szCs w:val="28"/>
          </w:rPr>
          <w:t>Microsoft</w:t>
        </w:r>
      </w:hyperlink>
      <w:r w:rsidRPr="00522642">
        <w:rPr>
          <w:sz w:val="28"/>
          <w:szCs w:val="28"/>
        </w:rPr>
        <w:t xml:space="preserve"> для упрощения написания </w:t>
      </w:r>
      <w:hyperlink r:id="rId13" w:tooltip="Component Object Model" w:history="1">
        <w:r w:rsidRPr="00522642">
          <w:rPr>
            <w:sz w:val="28"/>
            <w:szCs w:val="28"/>
          </w:rPr>
          <w:t>COM</w:t>
        </w:r>
      </w:hyperlink>
      <w:r w:rsidRPr="00522642">
        <w:rPr>
          <w:sz w:val="28"/>
          <w:szCs w:val="28"/>
        </w:rPr>
        <w:t>-компонентов;</w:t>
      </w:r>
    </w:p>
    <w:p w14:paraId="57200880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ATrace</w:t>
      </w:r>
      <w:proofErr w:type="spellEnd"/>
      <w:r w:rsidRPr="00E003CB">
        <w:rPr>
          <w:sz w:val="28"/>
          <w:szCs w:val="28"/>
        </w:rPr>
        <w:t xml:space="preserve"> – библиотека для ведения файлов с трассировочной информацией.</w:t>
      </w:r>
    </w:p>
    <w:p w14:paraId="02F3089F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02" w:name="_Toc174792392"/>
      <w:bookmarkStart w:id="103" w:name="_Toc213243297"/>
      <w:bookmarkStart w:id="104" w:name="_Toc293579841"/>
      <w:bookmarkStart w:id="105" w:name="_Toc28001322"/>
      <w:r w:rsidRPr="007D740D">
        <w:rPr>
          <w:rFonts w:ascii="Times New Roman" w:hAnsi="Times New Roman" w:cs="Times New Roman"/>
          <w:sz w:val="28"/>
          <w:szCs w:val="28"/>
        </w:rPr>
        <w:t>Способ создания дистрибутива</w:t>
      </w:r>
      <w:bookmarkEnd w:id="102"/>
      <w:bookmarkEnd w:id="103"/>
      <w:bookmarkEnd w:id="104"/>
      <w:bookmarkEnd w:id="105"/>
    </w:p>
    <w:p w14:paraId="409E6160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Сборки </w:t>
      </w:r>
      <w:proofErr w:type="spellStart"/>
      <w:r w:rsidRPr="00522642">
        <w:rPr>
          <w:sz w:val="28"/>
          <w:szCs w:val="28"/>
        </w:rPr>
        <w:t>CryptoDB</w:t>
      </w:r>
      <w:proofErr w:type="spellEnd"/>
      <w:r w:rsidRPr="00522642">
        <w:rPr>
          <w:sz w:val="28"/>
          <w:szCs w:val="28"/>
        </w:rPr>
        <w:t>, а также SCCAPI (вспомогательный компонент с криптографией), проводятся из исходных текстов на специальной сборочной платформе.</w:t>
      </w:r>
    </w:p>
    <w:p w14:paraId="170A80C3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Программное обеспечение, установленное на сборочную машину, используемое при создании дистрибутива:</w:t>
      </w:r>
    </w:p>
    <w:p w14:paraId="08FA7E0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Windows XP Professional Service Pack 3 x86.</w:t>
      </w:r>
    </w:p>
    <w:p w14:paraId="0CC0929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Visual </w:t>
      </w:r>
      <w:proofErr w:type="spellStart"/>
      <w:r w:rsidRPr="00522642">
        <w:rPr>
          <w:sz w:val="28"/>
          <w:szCs w:val="28"/>
        </w:rPr>
        <w:t>Build</w:t>
      </w:r>
      <w:proofErr w:type="spellEnd"/>
      <w:r w:rsidRPr="00522642">
        <w:rPr>
          <w:sz w:val="28"/>
          <w:szCs w:val="28"/>
        </w:rPr>
        <w:t xml:space="preserve"> Professional 7.0.</w:t>
      </w:r>
    </w:p>
    <w:p w14:paraId="52C403A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Microsoft Visual Studio 2008 Professional Edition.</w:t>
      </w:r>
    </w:p>
    <w:p w14:paraId="44CD910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NetBeans</w:t>
      </w:r>
      <w:proofErr w:type="spellEnd"/>
      <w:r w:rsidRPr="00522642">
        <w:rPr>
          <w:sz w:val="28"/>
          <w:szCs w:val="28"/>
        </w:rPr>
        <w:t xml:space="preserve"> IDE 3.5. </w:t>
      </w:r>
    </w:p>
    <w:p w14:paraId="1D41DEE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Surround SCM Client 2008.1.1 </w:t>
      </w:r>
      <w:proofErr w:type="spellStart"/>
      <w:r w:rsidRPr="00522642">
        <w:rPr>
          <w:sz w:val="28"/>
          <w:szCs w:val="28"/>
        </w:rPr>
        <w:t>Build</w:t>
      </w:r>
      <w:proofErr w:type="spellEnd"/>
      <w:r w:rsidRPr="00522642">
        <w:rPr>
          <w:sz w:val="28"/>
          <w:szCs w:val="28"/>
        </w:rPr>
        <w:t xml:space="preserve"> 12.</w:t>
      </w:r>
    </w:p>
    <w:p w14:paraId="031165E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Средство создания инсталляций </w:t>
      </w:r>
      <w:proofErr w:type="spellStart"/>
      <w:r w:rsidRPr="00522642">
        <w:rPr>
          <w:sz w:val="28"/>
          <w:szCs w:val="28"/>
        </w:rPr>
        <w:t>Wix</w:t>
      </w:r>
      <w:proofErr w:type="spellEnd"/>
      <w:r w:rsidRPr="00522642">
        <w:rPr>
          <w:sz w:val="28"/>
          <w:szCs w:val="28"/>
        </w:rPr>
        <w:t xml:space="preserve"> 3.0.</w:t>
      </w:r>
    </w:p>
    <w:p w14:paraId="4D7F909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Plug-</w:t>
      </w:r>
      <w:proofErr w:type="spellStart"/>
      <w:r w:rsidRPr="00522642">
        <w:rPr>
          <w:sz w:val="28"/>
          <w:szCs w:val="28"/>
        </w:rPr>
        <w:t>in</w:t>
      </w:r>
      <w:proofErr w:type="spellEnd"/>
      <w:r w:rsidRPr="00522642">
        <w:rPr>
          <w:sz w:val="28"/>
          <w:szCs w:val="28"/>
        </w:rPr>
        <w:t xml:space="preserve"> встраивания </w:t>
      </w:r>
      <w:proofErr w:type="spellStart"/>
      <w:r w:rsidRPr="00522642">
        <w:rPr>
          <w:sz w:val="28"/>
          <w:szCs w:val="28"/>
        </w:rPr>
        <w:t>Wix</w:t>
      </w:r>
      <w:proofErr w:type="spellEnd"/>
      <w:r w:rsidRPr="00522642">
        <w:rPr>
          <w:sz w:val="28"/>
          <w:szCs w:val="28"/>
        </w:rPr>
        <w:t xml:space="preserve"> в Microsoft Visual Studio. </w:t>
      </w:r>
    </w:p>
    <w:p w14:paraId="31DB78E8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Средство для подписи дистрибутивов «</w:t>
      </w:r>
      <w:proofErr w:type="spellStart"/>
      <w:r w:rsidRPr="00522642">
        <w:rPr>
          <w:sz w:val="28"/>
          <w:szCs w:val="28"/>
        </w:rPr>
        <w:t>Sign</w:t>
      </w:r>
      <w:proofErr w:type="spellEnd"/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Tool</w:t>
      </w:r>
      <w:r w:rsidRPr="00E003CB">
        <w:rPr>
          <w:sz w:val="28"/>
          <w:szCs w:val="28"/>
        </w:rPr>
        <w:t>».</w:t>
      </w:r>
    </w:p>
    <w:p w14:paraId="4BBA2AA8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06" w:name="_Toc28001323"/>
      <w:r w:rsidRPr="007D740D">
        <w:rPr>
          <w:rFonts w:ascii="Times New Roman" w:hAnsi="Times New Roman" w:cs="Times New Roman"/>
          <w:sz w:val="28"/>
          <w:szCs w:val="28"/>
        </w:rPr>
        <w:t>Сборка дистрибутива</w:t>
      </w:r>
      <w:bookmarkEnd w:id="106"/>
    </w:p>
    <w:p w14:paraId="400348B9" w14:textId="77777777" w:rsidR="0060130E" w:rsidRPr="00522642" w:rsidRDefault="0060130E" w:rsidP="00AD552B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Сборка дистрибутива включает следующий порядок действий пользователя:</w:t>
      </w:r>
    </w:p>
    <w:p w14:paraId="5909A4F1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Открытие в </w:t>
      </w:r>
      <w:r w:rsidRPr="00522642">
        <w:rPr>
          <w:sz w:val="28"/>
          <w:szCs w:val="28"/>
        </w:rPr>
        <w:t>Visual</w:t>
      </w:r>
      <w:r w:rsidRPr="00E003CB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Build</w:t>
      </w:r>
      <w:proofErr w:type="spellEnd"/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Professional</w:t>
      </w:r>
      <w:r w:rsidRPr="00E003CB">
        <w:rPr>
          <w:sz w:val="28"/>
          <w:szCs w:val="28"/>
        </w:rPr>
        <w:t xml:space="preserve"> файлов </w:t>
      </w:r>
      <w:proofErr w:type="spellStart"/>
      <w:r w:rsidRPr="00522642">
        <w:rPr>
          <w:sz w:val="28"/>
          <w:szCs w:val="28"/>
        </w:rPr>
        <w:t>build</w:t>
      </w:r>
      <w:r w:rsidRPr="00E003CB">
        <w:rPr>
          <w:sz w:val="28"/>
          <w:szCs w:val="28"/>
        </w:rPr>
        <w:t>.</w:t>
      </w:r>
      <w:r w:rsidRPr="00522642">
        <w:rPr>
          <w:sz w:val="28"/>
          <w:szCs w:val="28"/>
        </w:rPr>
        <w:t>bld</w:t>
      </w:r>
      <w:proofErr w:type="spellEnd"/>
      <w:r w:rsidRPr="00E003CB">
        <w:rPr>
          <w:sz w:val="28"/>
          <w:szCs w:val="28"/>
        </w:rPr>
        <w:t xml:space="preserve">, соответствующих собираемым проектам.  </w:t>
      </w:r>
    </w:p>
    <w:p w14:paraId="6209932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Запуск процедуры создания дистрибутива путем выбора опции </w:t>
      </w:r>
      <w:proofErr w:type="spellStart"/>
      <w:r w:rsidRPr="00522642">
        <w:rPr>
          <w:sz w:val="28"/>
          <w:szCs w:val="28"/>
        </w:rPr>
        <w:t>Build</w:t>
      </w:r>
      <w:proofErr w:type="spellEnd"/>
      <w:r w:rsidRPr="00E003CB">
        <w:rPr>
          <w:sz w:val="28"/>
          <w:szCs w:val="28"/>
        </w:rPr>
        <w:t xml:space="preserve"> -&gt; </w:t>
      </w:r>
      <w:r w:rsidRPr="00522642">
        <w:rPr>
          <w:sz w:val="28"/>
          <w:szCs w:val="28"/>
        </w:rPr>
        <w:t>Start</w:t>
      </w:r>
      <w:r w:rsidRPr="00E003CB">
        <w:rPr>
          <w:sz w:val="28"/>
          <w:szCs w:val="28"/>
        </w:rPr>
        <w:t xml:space="preserve"> в меню </w:t>
      </w:r>
      <w:r w:rsidRPr="00522642">
        <w:rPr>
          <w:sz w:val="28"/>
          <w:szCs w:val="28"/>
        </w:rPr>
        <w:t xml:space="preserve">Visual </w:t>
      </w:r>
      <w:proofErr w:type="spellStart"/>
      <w:r w:rsidRPr="00522642">
        <w:rPr>
          <w:sz w:val="28"/>
          <w:szCs w:val="28"/>
        </w:rPr>
        <w:t>Build</w:t>
      </w:r>
      <w:proofErr w:type="spellEnd"/>
      <w:r w:rsidRPr="00522642">
        <w:rPr>
          <w:sz w:val="28"/>
          <w:szCs w:val="28"/>
        </w:rPr>
        <w:t xml:space="preserve"> Professional (или по нажатию «горячей клавиши» F7).</w:t>
      </w:r>
    </w:p>
    <w:p w14:paraId="24603F8D" w14:textId="77777777" w:rsidR="0060130E" w:rsidRPr="00522642" w:rsidRDefault="0060130E" w:rsidP="00AD552B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 xml:space="preserve">Первым собирается проект SCCAPI, затем – </w:t>
      </w:r>
      <w:proofErr w:type="spellStart"/>
      <w:r w:rsidRPr="00522642">
        <w:rPr>
          <w:sz w:val="28"/>
          <w:szCs w:val="28"/>
        </w:rPr>
        <w:t>CryptoDB</w:t>
      </w:r>
      <w:proofErr w:type="spellEnd"/>
      <w:r w:rsidRPr="00522642">
        <w:rPr>
          <w:sz w:val="28"/>
          <w:szCs w:val="28"/>
        </w:rPr>
        <w:t xml:space="preserve">. После завершения процедуры дистрибутив продукта располагается на специальном сервере в </w:t>
      </w:r>
      <w:proofErr w:type="gramStart"/>
      <w:r w:rsidRPr="00522642">
        <w:rPr>
          <w:sz w:val="28"/>
          <w:szCs w:val="28"/>
        </w:rPr>
        <w:t>каталоге .</w:t>
      </w:r>
      <w:proofErr w:type="gramEnd"/>
      <w:r w:rsidRPr="00522642">
        <w:rPr>
          <w:sz w:val="28"/>
          <w:szCs w:val="28"/>
        </w:rPr>
        <w:t>\</w:t>
      </w:r>
      <w:r w:rsidRPr="00522642">
        <w:rPr>
          <w:sz w:val="28"/>
          <w:szCs w:val="28"/>
          <w:lang w:val="en-US"/>
        </w:rPr>
        <w:t>Project</w:t>
      </w:r>
      <w:r w:rsidRPr="00522642">
        <w:rPr>
          <w:sz w:val="28"/>
          <w:szCs w:val="28"/>
        </w:rPr>
        <w:t>\</w:t>
      </w:r>
      <w:proofErr w:type="spellStart"/>
      <w:r w:rsidRPr="00522642">
        <w:rPr>
          <w:sz w:val="28"/>
          <w:szCs w:val="28"/>
          <w:lang w:val="en-US"/>
        </w:rPr>
        <w:t>CryptoDB</w:t>
      </w:r>
      <w:proofErr w:type="spellEnd"/>
      <w:r w:rsidRPr="00522642">
        <w:rPr>
          <w:sz w:val="28"/>
          <w:szCs w:val="28"/>
        </w:rPr>
        <w:t>\</w:t>
      </w:r>
      <w:r w:rsidRPr="00522642">
        <w:rPr>
          <w:sz w:val="28"/>
          <w:szCs w:val="28"/>
          <w:lang w:val="en-US"/>
        </w:rPr>
        <w:t>Rel</w:t>
      </w:r>
      <w:r w:rsidRPr="00522642">
        <w:rPr>
          <w:sz w:val="28"/>
          <w:szCs w:val="28"/>
        </w:rPr>
        <w:t>_2.0\</w:t>
      </w:r>
      <w:r w:rsidRPr="00522642">
        <w:rPr>
          <w:sz w:val="28"/>
          <w:szCs w:val="28"/>
          <w:lang w:val="en-US"/>
        </w:rPr>
        <w:t>Setup</w:t>
      </w:r>
      <w:r w:rsidRPr="00522642">
        <w:rPr>
          <w:sz w:val="28"/>
          <w:szCs w:val="28"/>
        </w:rPr>
        <w:t>.</w:t>
      </w:r>
    </w:p>
    <w:p w14:paraId="1B72D705" w14:textId="77777777" w:rsidR="0060130E" w:rsidRPr="00522642" w:rsidRDefault="0060130E" w:rsidP="0060130E">
      <w:pPr>
        <w:rPr>
          <w:sz w:val="28"/>
          <w:szCs w:val="28"/>
          <w:lang w:eastAsia="ar-SA"/>
        </w:rPr>
      </w:pPr>
    </w:p>
    <w:p w14:paraId="1FAFA9A5" w14:textId="77777777" w:rsidR="0060130E" w:rsidRPr="00522642" w:rsidRDefault="0060130E" w:rsidP="0060130E">
      <w:pPr>
        <w:rPr>
          <w:sz w:val="28"/>
          <w:szCs w:val="28"/>
        </w:rPr>
      </w:pPr>
    </w:p>
    <w:p w14:paraId="310BD5B7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107" w:name="_Ref271906057"/>
      <w:bookmarkStart w:id="108" w:name="_Toc293579842"/>
      <w:bookmarkStart w:id="109" w:name="_Toc28001324"/>
      <w:r w:rsidRPr="00522642">
        <w:rPr>
          <w:rFonts w:ascii="Times New Roman" w:hAnsi="Times New Roman" w:cs="Times New Roman"/>
          <w:sz w:val="28"/>
          <w:szCs w:val="28"/>
        </w:rPr>
        <w:lastRenderedPageBreak/>
        <w:t xml:space="preserve">Структура </w:t>
      </w:r>
      <w:bookmarkEnd w:id="107"/>
      <w:r w:rsidRPr="00522642">
        <w:rPr>
          <w:rFonts w:ascii="Times New Roman" w:hAnsi="Times New Roman" w:cs="Times New Roman"/>
          <w:sz w:val="28"/>
          <w:szCs w:val="28"/>
        </w:rPr>
        <w:t>Крипто БД</w:t>
      </w:r>
      <w:bookmarkEnd w:id="108"/>
      <w:bookmarkEnd w:id="109"/>
    </w:p>
    <w:p w14:paraId="2E129EDB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10" w:name="_Toc293579843"/>
      <w:bookmarkStart w:id="111" w:name="_Toc28001325"/>
      <w:r w:rsidRPr="007D740D">
        <w:rPr>
          <w:rFonts w:ascii="Times New Roman" w:hAnsi="Times New Roman" w:cs="Times New Roman"/>
          <w:sz w:val="28"/>
          <w:szCs w:val="28"/>
        </w:rPr>
        <w:t>Структура Крипто БД и связь со средой</w:t>
      </w:r>
      <w:bookmarkEnd w:id="110"/>
      <w:bookmarkEnd w:id="111"/>
    </w:p>
    <w:p w14:paraId="1B64F514" w14:textId="77777777" w:rsidR="0060130E" w:rsidRPr="00522642" w:rsidRDefault="0060130E" w:rsidP="00AD552B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ПК Крипто БД включает:</w:t>
      </w:r>
    </w:p>
    <w:p w14:paraId="0B1AB89E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библиотеки криптографии – пакеты хранимых процедур на </w:t>
      </w:r>
      <w:r w:rsidRPr="00522642">
        <w:rPr>
          <w:sz w:val="28"/>
          <w:szCs w:val="28"/>
        </w:rPr>
        <w:t>Oracle</w:t>
      </w:r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Database</w:t>
      </w:r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Server</w:t>
      </w:r>
      <w:r w:rsidRPr="00E003CB">
        <w:rPr>
          <w:sz w:val="28"/>
          <w:szCs w:val="28"/>
        </w:rPr>
        <w:t>;</w:t>
      </w:r>
    </w:p>
    <w:p w14:paraId="1B29294B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сервер Крипто БД – пакет хранимых процедур на </w:t>
      </w:r>
      <w:r w:rsidRPr="00522642">
        <w:rPr>
          <w:sz w:val="28"/>
          <w:szCs w:val="28"/>
        </w:rPr>
        <w:t>Oracle</w:t>
      </w:r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Database</w:t>
      </w:r>
      <w:r w:rsidRPr="00E003CB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Server</w:t>
      </w:r>
      <w:r w:rsidRPr="00E003CB">
        <w:rPr>
          <w:sz w:val="28"/>
          <w:szCs w:val="28"/>
        </w:rPr>
        <w:t>;</w:t>
      </w:r>
    </w:p>
    <w:p w14:paraId="1521D5F3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Средства администрирования, устанавливаемые на рабочей станции АДМБ. </w:t>
      </w:r>
    </w:p>
    <w:p w14:paraId="4E198B7E" w14:textId="77777777" w:rsidR="00F257AD" w:rsidRPr="00F257AD" w:rsidRDefault="00F257AD" w:rsidP="00F257AD">
      <w:pPr>
        <w:pStyle w:val="10"/>
        <w:numPr>
          <w:ilvl w:val="0"/>
          <w:numId w:val="0"/>
        </w:numPr>
        <w:ind w:left="360"/>
        <w:rPr>
          <w:sz w:val="28"/>
          <w:szCs w:val="28"/>
          <w:lang w:val="ru-RU" w:eastAsia="ar-SA"/>
        </w:rPr>
      </w:pPr>
      <w:r w:rsidRPr="00F257AD">
        <w:rPr>
          <w:sz w:val="28"/>
          <w:szCs w:val="28"/>
          <w:lang w:val="ru-RU"/>
        </w:rPr>
        <w:t>Структура Крипто БД и его взаимосвязи со средой</w:t>
      </w:r>
      <w:r w:rsidRPr="00F257AD">
        <w:rPr>
          <w:sz w:val="28"/>
          <w:szCs w:val="28"/>
          <w:lang w:val="ru-RU" w:eastAsia="ar-SA"/>
        </w:rPr>
        <w:t xml:space="preserve"> приведена на </w:t>
      </w:r>
      <w:r w:rsidRPr="00F257AD">
        <w:rPr>
          <w:sz w:val="28"/>
          <w:szCs w:val="28"/>
          <w:lang w:eastAsia="ar-SA"/>
        </w:rPr>
        <w:fldChar w:fldCharType="begin"/>
      </w:r>
      <w:r w:rsidRPr="00F257AD">
        <w:rPr>
          <w:sz w:val="28"/>
          <w:szCs w:val="28"/>
          <w:lang w:val="ru-RU" w:eastAsia="ar-SA"/>
        </w:rPr>
        <w:instrText xml:space="preserve"> </w:instrText>
      </w:r>
      <w:r w:rsidRPr="00F257AD">
        <w:rPr>
          <w:sz w:val="28"/>
          <w:szCs w:val="28"/>
          <w:lang w:eastAsia="ar-SA"/>
        </w:rPr>
        <w:instrText>REF</w:instrText>
      </w:r>
      <w:r w:rsidRPr="00F257AD">
        <w:rPr>
          <w:sz w:val="28"/>
          <w:szCs w:val="28"/>
          <w:lang w:val="ru-RU" w:eastAsia="ar-SA"/>
        </w:rPr>
        <w:instrText xml:space="preserve"> _</w:instrText>
      </w:r>
      <w:r w:rsidRPr="00F257AD">
        <w:rPr>
          <w:sz w:val="28"/>
          <w:szCs w:val="28"/>
          <w:lang w:eastAsia="ar-SA"/>
        </w:rPr>
        <w:instrText>Ref</w:instrText>
      </w:r>
      <w:r w:rsidRPr="00F257AD">
        <w:rPr>
          <w:sz w:val="28"/>
          <w:szCs w:val="28"/>
          <w:lang w:val="ru-RU" w:eastAsia="ar-SA"/>
        </w:rPr>
        <w:instrText>279075863 \</w:instrText>
      </w:r>
      <w:r w:rsidRPr="00F257AD">
        <w:rPr>
          <w:sz w:val="28"/>
          <w:szCs w:val="28"/>
          <w:lang w:eastAsia="ar-SA"/>
        </w:rPr>
        <w:instrText>h</w:instrText>
      </w:r>
      <w:r w:rsidRPr="00F257AD">
        <w:rPr>
          <w:sz w:val="28"/>
          <w:szCs w:val="28"/>
          <w:lang w:val="ru-RU" w:eastAsia="ar-SA"/>
        </w:rPr>
        <w:instrText xml:space="preserve">  \* </w:instrText>
      </w:r>
      <w:r w:rsidRPr="00F257AD">
        <w:rPr>
          <w:sz w:val="28"/>
          <w:szCs w:val="28"/>
          <w:lang w:eastAsia="ar-SA"/>
        </w:rPr>
        <w:instrText>MERGEFORMAT</w:instrText>
      </w:r>
      <w:r w:rsidRPr="00F257AD">
        <w:rPr>
          <w:sz w:val="28"/>
          <w:szCs w:val="28"/>
          <w:lang w:val="ru-RU" w:eastAsia="ar-SA"/>
        </w:rPr>
        <w:instrText xml:space="preserve"> </w:instrText>
      </w:r>
      <w:r w:rsidRPr="00F257AD">
        <w:rPr>
          <w:sz w:val="28"/>
          <w:szCs w:val="28"/>
          <w:lang w:eastAsia="ar-SA"/>
        </w:rPr>
      </w:r>
      <w:r w:rsidRPr="00F257AD">
        <w:rPr>
          <w:sz w:val="28"/>
          <w:szCs w:val="28"/>
          <w:lang w:eastAsia="ar-SA"/>
        </w:rPr>
        <w:fldChar w:fldCharType="separate"/>
      </w:r>
      <w:r w:rsidRPr="00F257AD">
        <w:rPr>
          <w:sz w:val="28"/>
          <w:szCs w:val="28"/>
          <w:lang w:val="ru-RU"/>
        </w:rPr>
        <w:t xml:space="preserve">Рис. </w:t>
      </w:r>
      <w:r w:rsidRPr="00F257AD">
        <w:rPr>
          <w:noProof/>
          <w:sz w:val="28"/>
          <w:szCs w:val="28"/>
          <w:lang w:val="ru-RU"/>
        </w:rPr>
        <w:t>1</w:t>
      </w:r>
      <w:r w:rsidRPr="00F257AD">
        <w:rPr>
          <w:sz w:val="28"/>
          <w:szCs w:val="28"/>
          <w:lang w:eastAsia="ar-SA"/>
        </w:rPr>
        <w:fldChar w:fldCharType="end"/>
      </w:r>
      <w:r w:rsidRPr="00F257AD">
        <w:rPr>
          <w:sz w:val="28"/>
          <w:szCs w:val="28"/>
          <w:lang w:val="ru-RU" w:eastAsia="ar-SA"/>
        </w:rPr>
        <w:t>.</w:t>
      </w:r>
    </w:p>
    <w:p w14:paraId="45092DCD" w14:textId="77777777" w:rsidR="00F257AD" w:rsidRPr="00F257AD" w:rsidRDefault="00B83977" w:rsidP="00F257AD">
      <w:pPr>
        <w:pStyle w:val="10"/>
        <w:numPr>
          <w:ilvl w:val="0"/>
          <w:numId w:val="0"/>
        </w:numPr>
        <w:ind w:left="360"/>
        <w:rPr>
          <w:lang w:val="ru-RU" w:eastAsia="ar-SA"/>
        </w:rPr>
      </w:pPr>
      <w:r>
        <w:rPr>
          <w:noProof/>
          <w:sz w:val="28"/>
          <w:szCs w:val="28"/>
        </w:rPr>
        <w:object w:dxaOrig="1440" w:dyaOrig="1440" w14:anchorId="6AE7EC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6" type="#_x0000_t75" style="position:absolute;left:0;text-align:left;margin-left:.2pt;margin-top:28.5pt;width:434.25pt;height:304.5pt;z-index:251662848" o:allowincell="f" o:allowoverlap="f">
            <v:imagedata r:id="rId14" o:title=""/>
            <w10:wrap type="topAndBottom"/>
          </v:shape>
          <o:OLEObject Type="Embed" ProgID="Visio.Drawing.11" ShapeID="_x0000_s2066" DrawAspect="Content" ObjectID="_1696755157" r:id="rId15"/>
        </w:object>
      </w:r>
      <w:r w:rsidR="00F257AD">
        <w:rPr>
          <w:sz w:val="28"/>
          <w:szCs w:val="28"/>
          <w:lang w:val="ru-RU"/>
        </w:rPr>
        <w:t xml:space="preserve">Рис.1 </w:t>
      </w:r>
      <w:r w:rsidR="00F257AD" w:rsidRPr="00F257AD">
        <w:rPr>
          <w:sz w:val="28"/>
          <w:szCs w:val="28"/>
          <w:lang w:val="ru-RU"/>
        </w:rPr>
        <w:t>Структура Крипто БД и взаимосвязь со средой</w:t>
      </w:r>
    </w:p>
    <w:p w14:paraId="0C2EE0D3" w14:textId="77777777" w:rsidR="00F257AD" w:rsidRPr="00522642" w:rsidRDefault="00F257AD" w:rsidP="00F257AD">
      <w:pPr>
        <w:pStyle w:val="10"/>
        <w:numPr>
          <w:ilvl w:val="0"/>
          <w:numId w:val="0"/>
        </w:numPr>
        <w:ind w:left="720"/>
        <w:rPr>
          <w:sz w:val="28"/>
          <w:szCs w:val="28"/>
          <w:lang w:val="ru-RU"/>
        </w:rPr>
      </w:pPr>
    </w:p>
    <w:p w14:paraId="7D73BFD6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12" w:name="_Toc293579844"/>
      <w:bookmarkStart w:id="113" w:name="_Toc28001326"/>
      <w:bookmarkStart w:id="114" w:name="_Toc217218031"/>
      <w:bookmarkStart w:id="115" w:name="_Toc242530357"/>
      <w:r w:rsidRPr="007D740D">
        <w:rPr>
          <w:rFonts w:ascii="Times New Roman" w:hAnsi="Times New Roman" w:cs="Times New Roman"/>
          <w:sz w:val="28"/>
          <w:szCs w:val="28"/>
        </w:rPr>
        <w:t>Описание элементов</w:t>
      </w:r>
      <w:bookmarkEnd w:id="112"/>
      <w:bookmarkEnd w:id="113"/>
      <w:r w:rsidRPr="007D740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C9375FE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16" w:name="_Toc293579845"/>
      <w:r w:rsidRPr="00522642">
        <w:rPr>
          <w:rFonts w:ascii="Times New Roman" w:hAnsi="Times New Roman" w:cs="Times New Roman"/>
          <w:sz w:val="28"/>
          <w:szCs w:val="28"/>
        </w:rPr>
        <w:t>Библиотеки криптографии</w:t>
      </w:r>
      <w:bookmarkEnd w:id="116"/>
    </w:p>
    <w:p w14:paraId="202277DA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Библиотеки криптографии включают библиотеки, реализующие алгоритмы шифрования, и библиотеки работы с ключами шифрования данных.</w:t>
      </w:r>
    </w:p>
    <w:p w14:paraId="655CB33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Компонент Библиотеки криптографии устанавливается на сервере БД.</w:t>
      </w:r>
    </w:p>
    <w:p w14:paraId="3054610F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17" w:name="_Toc293579846"/>
      <w:r w:rsidRPr="00522642">
        <w:rPr>
          <w:rFonts w:ascii="Times New Roman" w:hAnsi="Times New Roman" w:cs="Times New Roman"/>
          <w:sz w:val="28"/>
          <w:szCs w:val="28"/>
        </w:rPr>
        <w:lastRenderedPageBreak/>
        <w:t>Сервер Крипто БД</w:t>
      </w:r>
      <w:bookmarkEnd w:id="117"/>
    </w:p>
    <w:p w14:paraId="301C3DA3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ервер Крипто БД включает сервис вычисления ключей шифрования и сервис аудита.</w:t>
      </w:r>
    </w:p>
    <w:p w14:paraId="4675711A" w14:textId="77777777" w:rsidR="0060130E" w:rsidRPr="00522642" w:rsidRDefault="0060130E" w:rsidP="00AD552B">
      <w:pPr>
        <w:keepNext/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Сервер Крипто БД обеспечивает:</w:t>
      </w:r>
    </w:p>
    <w:p w14:paraId="2280D8F3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получение зашифрованных ключей шифрования данных от сессий пользователя;</w:t>
      </w:r>
    </w:p>
    <w:p w14:paraId="440FA856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расшифрование и установка ключей шифрования данных в сессии пользователей;</w:t>
      </w:r>
    </w:p>
    <w:p w14:paraId="27B9BEB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оперативное управление аудитом;</w:t>
      </w:r>
    </w:p>
    <w:p w14:paraId="1BD6334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аутентификация сесси</w:t>
      </w:r>
      <w:r w:rsidRPr="00E003CB">
        <w:rPr>
          <w:sz w:val="28"/>
          <w:szCs w:val="28"/>
        </w:rPr>
        <w:t>и</w:t>
      </w:r>
      <w:r w:rsidRPr="00522642">
        <w:rPr>
          <w:sz w:val="28"/>
          <w:szCs w:val="28"/>
        </w:rPr>
        <w:t xml:space="preserve"> </w:t>
      </w:r>
      <w:r w:rsidRPr="00E003CB">
        <w:rPr>
          <w:sz w:val="28"/>
          <w:szCs w:val="28"/>
        </w:rPr>
        <w:t>пользователя</w:t>
      </w:r>
      <w:r w:rsidRPr="00522642">
        <w:rPr>
          <w:sz w:val="28"/>
          <w:szCs w:val="28"/>
        </w:rPr>
        <w:t>.</w:t>
      </w:r>
    </w:p>
    <w:p w14:paraId="037AA2A9" w14:textId="77777777" w:rsidR="0060130E" w:rsidRPr="00522642" w:rsidRDefault="0060130E" w:rsidP="00AD552B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Компонент сервер Крипто БД устанавливается на сервере БД.</w:t>
      </w:r>
    </w:p>
    <w:p w14:paraId="12BEDBC7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18" w:name="_Toc293579847"/>
      <w:r w:rsidRPr="00522642">
        <w:rPr>
          <w:rFonts w:ascii="Times New Roman" w:hAnsi="Times New Roman" w:cs="Times New Roman"/>
          <w:sz w:val="28"/>
          <w:szCs w:val="28"/>
        </w:rPr>
        <w:t>Репозиторий БД</w:t>
      </w:r>
      <w:bookmarkEnd w:id="118"/>
    </w:p>
    <w:p w14:paraId="3F02257A" w14:textId="77777777" w:rsidR="0060130E" w:rsidRPr="00522642" w:rsidRDefault="0060130E" w:rsidP="00AD552B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Необходимая для работы Крипто БД информация хранится в объектах – таблицах БД на сервере БД. Таблицы с данными образуют репозиторий Крипто БД.</w:t>
      </w:r>
    </w:p>
    <w:p w14:paraId="50649E66" w14:textId="77777777" w:rsidR="0060130E" w:rsidRPr="00522642" w:rsidRDefault="0060130E" w:rsidP="00AD552B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В таблицах репозитория содержится следующая информация:</w:t>
      </w:r>
    </w:p>
    <w:p w14:paraId="3F1D8A2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описани</w:t>
      </w:r>
      <w:r w:rsidRPr="00E003CB">
        <w:rPr>
          <w:sz w:val="28"/>
          <w:szCs w:val="28"/>
        </w:rPr>
        <w:t>е</w:t>
      </w:r>
      <w:r w:rsidRPr="00522642">
        <w:rPr>
          <w:sz w:val="28"/>
          <w:szCs w:val="28"/>
        </w:rPr>
        <w:t xml:space="preserve"> </w:t>
      </w:r>
      <w:r w:rsidRPr="00E003CB">
        <w:rPr>
          <w:sz w:val="28"/>
          <w:szCs w:val="28"/>
        </w:rPr>
        <w:t xml:space="preserve">используемых </w:t>
      </w:r>
      <w:r w:rsidRPr="00522642">
        <w:rPr>
          <w:sz w:val="28"/>
          <w:szCs w:val="28"/>
        </w:rPr>
        <w:t>алгоритм</w:t>
      </w:r>
      <w:r w:rsidRPr="00E003CB">
        <w:rPr>
          <w:sz w:val="28"/>
          <w:szCs w:val="28"/>
        </w:rPr>
        <w:t>ов;</w:t>
      </w:r>
    </w:p>
    <w:p w14:paraId="6B4A68A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информация о ключах шифрования;</w:t>
      </w:r>
    </w:p>
    <w:p w14:paraId="209E21D1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копии ключей шифрования пользователей с контрольными значениями;</w:t>
      </w:r>
    </w:p>
    <w:p w14:paraId="6D8423AB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сведения о зашифрованных колонках с контрольными суммами;</w:t>
      </w:r>
    </w:p>
    <w:p w14:paraId="015941A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журнал служебных событий</w:t>
      </w:r>
      <w:r w:rsidRPr="00E003CB">
        <w:rPr>
          <w:sz w:val="28"/>
          <w:szCs w:val="28"/>
        </w:rPr>
        <w:t>;</w:t>
      </w:r>
    </w:p>
    <w:p w14:paraId="5839225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ообщени</w:t>
      </w:r>
      <w:r w:rsidRPr="00E003CB">
        <w:rPr>
          <w:sz w:val="28"/>
          <w:szCs w:val="28"/>
        </w:rPr>
        <w:t>я;</w:t>
      </w:r>
    </w:p>
    <w:p w14:paraId="22E79962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сертификаты (в формате </w:t>
      </w:r>
      <w:r w:rsidRPr="00522642">
        <w:rPr>
          <w:sz w:val="28"/>
          <w:szCs w:val="28"/>
        </w:rPr>
        <w:t>X</w:t>
      </w:r>
      <w:r w:rsidRPr="00E003CB">
        <w:rPr>
          <w:sz w:val="28"/>
          <w:szCs w:val="28"/>
        </w:rPr>
        <w:t>.509) и идентификаторы пользователей;</w:t>
      </w:r>
    </w:p>
    <w:p w14:paraId="29F41CD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оследовательност</w:t>
      </w:r>
      <w:r w:rsidRPr="00E003CB">
        <w:rPr>
          <w:sz w:val="28"/>
          <w:szCs w:val="28"/>
        </w:rPr>
        <w:t>и.</w:t>
      </w:r>
    </w:p>
    <w:p w14:paraId="15044971" w14:textId="77777777" w:rsidR="0060130E" w:rsidRPr="00522642" w:rsidRDefault="0060130E" w:rsidP="00AD552B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Информация о размещении таблиц хранится в схеме администратора безопасности.</w:t>
      </w:r>
    </w:p>
    <w:p w14:paraId="608230E4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19" w:name="_Toc293579848"/>
      <w:r w:rsidRPr="00522642">
        <w:rPr>
          <w:rFonts w:ascii="Times New Roman" w:hAnsi="Times New Roman" w:cs="Times New Roman"/>
          <w:sz w:val="28"/>
          <w:szCs w:val="28"/>
        </w:rPr>
        <w:t>Средства администрирования</w:t>
      </w:r>
      <w:bookmarkEnd w:id="119"/>
    </w:p>
    <w:p w14:paraId="7D9A878C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редства администрирования установлены на АРМ администратора безопасности.</w:t>
      </w:r>
    </w:p>
    <w:p w14:paraId="2C4EF534" w14:textId="77777777" w:rsidR="0060130E" w:rsidRPr="00522642" w:rsidRDefault="0060130E" w:rsidP="009332AA">
      <w:pPr>
        <w:ind w:firstLine="360"/>
        <w:rPr>
          <w:sz w:val="28"/>
          <w:szCs w:val="28"/>
        </w:rPr>
      </w:pPr>
      <w:bookmarkStart w:id="120" w:name="_Ref235964386"/>
      <w:bookmarkStart w:id="121" w:name="_Ref235964387"/>
      <w:bookmarkStart w:id="122" w:name="_Toc272232562"/>
      <w:bookmarkEnd w:id="114"/>
      <w:bookmarkEnd w:id="115"/>
      <w:r w:rsidRPr="00522642">
        <w:rPr>
          <w:sz w:val="28"/>
          <w:szCs w:val="28"/>
        </w:rPr>
        <w:t>Состав компонента:</w:t>
      </w:r>
    </w:p>
    <w:p w14:paraId="6C21A2B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онсоль администратора безопасности;</w:t>
      </w:r>
    </w:p>
    <w:p w14:paraId="616CCDC7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сценарии работы с базой данных.</w:t>
      </w:r>
    </w:p>
    <w:p w14:paraId="261F3039" w14:textId="77777777" w:rsidR="0060130E" w:rsidRPr="00522642" w:rsidRDefault="0060130E" w:rsidP="009332AA">
      <w:pPr>
        <w:ind w:firstLine="360"/>
        <w:rPr>
          <w:i/>
          <w:sz w:val="28"/>
          <w:szCs w:val="28"/>
        </w:rPr>
      </w:pPr>
      <w:r w:rsidRPr="00522642">
        <w:rPr>
          <w:i/>
          <w:sz w:val="28"/>
          <w:szCs w:val="28"/>
        </w:rPr>
        <w:t>Консоль администратора безопасности</w:t>
      </w:r>
    </w:p>
    <w:p w14:paraId="1589C7E3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 xml:space="preserve">Консоль администратора безопасности — приложение для интерактивного выполнения следующих функций по обеспечению конфиденциальности информации, хранящейся в таблицах баз данных Oracle. </w:t>
      </w:r>
    </w:p>
    <w:p w14:paraId="61C60663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Консоль АДМБ обеспечивает выполнение следующих функций:</w:t>
      </w:r>
    </w:p>
    <w:p w14:paraId="04EFE347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создание и смена ключей сервера базы данных;</w:t>
      </w:r>
    </w:p>
    <w:p w14:paraId="01EED012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генерация, смена и удаление ключей шифрования;</w:t>
      </w:r>
    </w:p>
    <w:p w14:paraId="41B0FBA2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lastRenderedPageBreak/>
        <w:t>зашифрование и расшифрование информации в таблицах БД;</w:t>
      </w:r>
    </w:p>
    <w:p w14:paraId="3DB25F6E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управление копиями ключей шифрования для пользователей базы данных (приложений базы данных);</w:t>
      </w:r>
    </w:p>
    <w:p w14:paraId="7F03C6D0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резервное копирование и восстановление ключей шифрования;</w:t>
      </w:r>
    </w:p>
    <w:p w14:paraId="4EEF212F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проведение контроля целостности и восстановление объектов Крипто БД;</w:t>
      </w:r>
    </w:p>
    <w:p w14:paraId="46D8D939" w14:textId="77777777" w:rsidR="0060130E" w:rsidRPr="00522642" w:rsidRDefault="00B66347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у</w:t>
      </w:r>
      <w:r w:rsidRPr="00522642">
        <w:rPr>
          <w:sz w:val="28"/>
          <w:szCs w:val="28"/>
        </w:rPr>
        <w:t>правление</w:t>
      </w:r>
      <w:r w:rsidR="0060130E" w:rsidRPr="00522642">
        <w:rPr>
          <w:sz w:val="28"/>
          <w:szCs w:val="28"/>
        </w:rPr>
        <w:t xml:space="preserve"> аудитом.</w:t>
      </w:r>
    </w:p>
    <w:p w14:paraId="08122EAF" w14:textId="77777777" w:rsidR="0060130E" w:rsidRPr="00522642" w:rsidRDefault="0060130E" w:rsidP="009332AA">
      <w:pPr>
        <w:keepNext/>
        <w:ind w:firstLine="360"/>
        <w:rPr>
          <w:i/>
          <w:sz w:val="28"/>
          <w:szCs w:val="28"/>
        </w:rPr>
      </w:pPr>
      <w:r w:rsidRPr="00522642">
        <w:rPr>
          <w:i/>
          <w:sz w:val="28"/>
          <w:szCs w:val="28"/>
        </w:rPr>
        <w:t>Сценарии работы с базой данных</w:t>
      </w:r>
    </w:p>
    <w:p w14:paraId="3C95B449" w14:textId="77777777" w:rsidR="0060130E" w:rsidRPr="00522642" w:rsidRDefault="0060130E" w:rsidP="0060130E">
      <w:pPr>
        <w:rPr>
          <w:b/>
          <w:i/>
          <w:sz w:val="28"/>
          <w:szCs w:val="28"/>
        </w:rPr>
      </w:pPr>
      <w:r w:rsidRPr="00522642">
        <w:rPr>
          <w:sz w:val="28"/>
          <w:szCs w:val="28"/>
        </w:rPr>
        <w:t xml:space="preserve">Сценарии работы с базой данных при установке ПО помещаются в папку </w:t>
      </w:r>
      <w:r w:rsidRPr="00522642">
        <w:rPr>
          <w:b/>
          <w:i/>
          <w:sz w:val="28"/>
          <w:szCs w:val="28"/>
        </w:rPr>
        <w:t>C:\Program Files\</w:t>
      </w:r>
      <w:proofErr w:type="spellStart"/>
      <w:r w:rsidRPr="00522642">
        <w:rPr>
          <w:b/>
          <w:i/>
          <w:sz w:val="28"/>
          <w:szCs w:val="28"/>
        </w:rPr>
        <w:t>Aladdin</w:t>
      </w:r>
      <w:proofErr w:type="spellEnd"/>
      <w:r w:rsidRPr="00522642">
        <w:rPr>
          <w:b/>
          <w:i/>
          <w:sz w:val="28"/>
          <w:szCs w:val="28"/>
        </w:rPr>
        <w:t>\</w:t>
      </w:r>
      <w:proofErr w:type="spellStart"/>
      <w:r w:rsidRPr="00522642">
        <w:rPr>
          <w:b/>
          <w:i/>
          <w:sz w:val="28"/>
          <w:szCs w:val="28"/>
        </w:rPr>
        <w:t>eToken</w:t>
      </w:r>
      <w:proofErr w:type="spellEnd"/>
      <w:r w:rsidRPr="00522642">
        <w:rPr>
          <w:b/>
          <w:i/>
          <w:sz w:val="28"/>
          <w:szCs w:val="28"/>
        </w:rPr>
        <w:t xml:space="preserve"> </w:t>
      </w:r>
      <w:proofErr w:type="spellStart"/>
      <w:r w:rsidRPr="00522642">
        <w:rPr>
          <w:b/>
          <w:i/>
          <w:sz w:val="28"/>
          <w:szCs w:val="28"/>
        </w:rPr>
        <w:t>Crypto</w:t>
      </w:r>
      <w:proofErr w:type="spellEnd"/>
      <w:r w:rsidRPr="00522642">
        <w:rPr>
          <w:b/>
          <w:i/>
          <w:sz w:val="28"/>
          <w:szCs w:val="28"/>
        </w:rPr>
        <w:t xml:space="preserve"> DB\ </w:t>
      </w:r>
      <w:r w:rsidRPr="00522642">
        <w:rPr>
          <w:sz w:val="28"/>
          <w:szCs w:val="28"/>
        </w:rPr>
        <w:t>вместе с другими исполняемыми файлами Крипто БД</w:t>
      </w:r>
      <w:r w:rsidRPr="00522642">
        <w:rPr>
          <w:b/>
          <w:i/>
          <w:sz w:val="28"/>
          <w:szCs w:val="28"/>
        </w:rPr>
        <w:t>.</w:t>
      </w:r>
    </w:p>
    <w:p w14:paraId="56321DA6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В зависимости от выбранного вида установки папка может содержать следующие предназначенные для администратора БД и администратора безопасности файлы (в подпапках):</w:t>
      </w:r>
    </w:p>
    <w:p w14:paraId="5BA84DE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scripts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grantaccess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sql</w:t>
      </w:r>
      <w:proofErr w:type="spellEnd"/>
      <w:r w:rsidRPr="00522642">
        <w:rPr>
          <w:sz w:val="28"/>
          <w:szCs w:val="28"/>
          <w:lang w:val="ru-RU"/>
        </w:rPr>
        <w:t xml:space="preserve"> — </w:t>
      </w:r>
      <w:r w:rsidRPr="00E003CB">
        <w:rPr>
          <w:sz w:val="28"/>
          <w:szCs w:val="28"/>
        </w:rPr>
        <w:t>сценарий</w:t>
      </w:r>
      <w:r w:rsidRPr="00522642">
        <w:rPr>
          <w:sz w:val="28"/>
          <w:szCs w:val="28"/>
          <w:lang w:val="ru-RU"/>
        </w:rPr>
        <w:t xml:space="preserve"> назначения дополнительных прав пользователю - администратору безопасности для шифрования данных в таблицах;</w:t>
      </w:r>
    </w:p>
    <w:p w14:paraId="62C2A17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scripts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revokeaccess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sql</w:t>
      </w:r>
      <w:proofErr w:type="spellEnd"/>
      <w:r w:rsidRPr="00522642">
        <w:rPr>
          <w:sz w:val="28"/>
          <w:szCs w:val="28"/>
          <w:lang w:val="ru-RU"/>
        </w:rPr>
        <w:t xml:space="preserve"> — </w:t>
      </w:r>
      <w:r w:rsidRPr="00E003CB">
        <w:rPr>
          <w:sz w:val="28"/>
          <w:szCs w:val="28"/>
        </w:rPr>
        <w:t>сценарий</w:t>
      </w:r>
      <w:r w:rsidRPr="00522642">
        <w:rPr>
          <w:sz w:val="28"/>
          <w:szCs w:val="28"/>
          <w:lang w:val="ru-RU"/>
        </w:rPr>
        <w:t xml:space="preserve"> изъятия дополнительных прав у пользователя - администратора безопасности после завершения процедуры шифрования данных в таблицах;</w:t>
      </w:r>
    </w:p>
    <w:p w14:paraId="5FBA262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scripts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shutdown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sql</w:t>
      </w:r>
      <w:proofErr w:type="spellEnd"/>
      <w:r w:rsidRPr="00522642">
        <w:rPr>
          <w:b/>
          <w:i/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  <w:lang w:val="ru-RU"/>
        </w:rPr>
        <w:t>—</w:t>
      </w:r>
      <w:r w:rsidRPr="00522642">
        <w:rPr>
          <w:b/>
          <w:i/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  <w:lang w:val="ru-RU"/>
        </w:rPr>
        <w:t>сценарий выключения сервера Крипто БД;</w:t>
      </w:r>
    </w:p>
    <w:p w14:paraId="0357908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scripts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startup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sql</w:t>
      </w:r>
      <w:proofErr w:type="spellEnd"/>
      <w:r w:rsidRPr="00522642">
        <w:rPr>
          <w:b/>
          <w:i/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  <w:lang w:val="ru-RU"/>
        </w:rPr>
        <w:t>—</w:t>
      </w:r>
      <w:r w:rsidRPr="00522642">
        <w:rPr>
          <w:b/>
          <w:i/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  <w:lang w:val="ru-RU"/>
        </w:rPr>
        <w:t xml:space="preserve">сценарий </w:t>
      </w:r>
      <w:r w:rsidRPr="00E003CB">
        <w:rPr>
          <w:sz w:val="28"/>
          <w:szCs w:val="28"/>
        </w:rPr>
        <w:t>включения</w:t>
      </w:r>
      <w:r w:rsidRPr="00522642">
        <w:rPr>
          <w:sz w:val="28"/>
          <w:szCs w:val="28"/>
          <w:lang w:val="ru-RU"/>
        </w:rPr>
        <w:t xml:space="preserve"> сервера Крипто БД;</w:t>
      </w:r>
    </w:p>
    <w:p w14:paraId="5150280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ini</w:t>
      </w:r>
      <w:proofErr w:type="spellEnd"/>
      <w:r w:rsidRPr="00522642">
        <w:rPr>
          <w:sz w:val="28"/>
          <w:szCs w:val="28"/>
          <w:lang w:val="ru-RU"/>
        </w:rPr>
        <w:t xml:space="preserve"> — шаблон </w:t>
      </w:r>
      <w:r w:rsidRPr="00E003CB">
        <w:rPr>
          <w:sz w:val="28"/>
          <w:szCs w:val="28"/>
        </w:rPr>
        <w:t>конфигурации</w:t>
      </w:r>
      <w:r w:rsidRPr="00522642">
        <w:rPr>
          <w:sz w:val="28"/>
          <w:szCs w:val="28"/>
          <w:lang w:val="ru-RU"/>
        </w:rPr>
        <w:t xml:space="preserve"> коллекторов аудита;</w:t>
      </w:r>
    </w:p>
    <w:p w14:paraId="0B1CECC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jar</w:t>
      </w:r>
      <w:proofErr w:type="spellEnd"/>
      <w:r w:rsidRPr="00522642">
        <w:rPr>
          <w:sz w:val="28"/>
          <w:szCs w:val="28"/>
          <w:lang w:val="ru-RU"/>
        </w:rPr>
        <w:t xml:space="preserve"> — </w:t>
      </w:r>
      <w:r w:rsidRPr="00E003CB">
        <w:rPr>
          <w:sz w:val="28"/>
          <w:szCs w:val="28"/>
        </w:rPr>
        <w:t>исполняемая</w:t>
      </w:r>
      <w:r w:rsidRPr="00522642">
        <w:rPr>
          <w:sz w:val="28"/>
          <w:szCs w:val="28"/>
          <w:lang w:val="ru-RU"/>
        </w:rPr>
        <w:t xml:space="preserve"> библиотека коллектора аудита;</w:t>
      </w:r>
    </w:p>
    <w:p w14:paraId="6FB4BD1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colStart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bat</w:t>
      </w:r>
      <w:proofErr w:type="spellEnd"/>
      <w:r w:rsidRPr="00522642">
        <w:rPr>
          <w:sz w:val="28"/>
          <w:szCs w:val="28"/>
          <w:lang w:val="ru-RU"/>
        </w:rPr>
        <w:t xml:space="preserve"> — сценарий </w:t>
      </w:r>
      <w:r w:rsidRPr="00E003CB">
        <w:rPr>
          <w:sz w:val="28"/>
          <w:szCs w:val="28"/>
        </w:rPr>
        <w:t>запуска</w:t>
      </w:r>
      <w:r w:rsidRPr="00522642">
        <w:rPr>
          <w:sz w:val="28"/>
          <w:szCs w:val="28"/>
          <w:lang w:val="ru-RU"/>
        </w:rPr>
        <w:t xml:space="preserve"> коллектора аудита (для ОС </w:t>
      </w:r>
      <w:r w:rsidRPr="00522642">
        <w:rPr>
          <w:sz w:val="28"/>
          <w:szCs w:val="28"/>
        </w:rPr>
        <w:t>Windows</w:t>
      </w:r>
      <w:r w:rsidRPr="00522642">
        <w:rPr>
          <w:sz w:val="28"/>
          <w:szCs w:val="28"/>
          <w:lang w:val="ru-RU"/>
        </w:rPr>
        <w:t>);</w:t>
      </w:r>
    </w:p>
    <w:p w14:paraId="03C75F5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colStop</w:t>
      </w:r>
      <w:proofErr w:type="spellEnd"/>
      <w:r w:rsidRPr="00522642">
        <w:rPr>
          <w:b/>
          <w:i/>
          <w:sz w:val="28"/>
          <w:szCs w:val="28"/>
          <w:lang w:val="ru-RU"/>
        </w:rPr>
        <w:t>.</w:t>
      </w:r>
      <w:proofErr w:type="spellStart"/>
      <w:r w:rsidRPr="00522642">
        <w:rPr>
          <w:b/>
          <w:i/>
          <w:sz w:val="28"/>
          <w:szCs w:val="28"/>
        </w:rPr>
        <w:t>bat</w:t>
      </w:r>
      <w:proofErr w:type="spellEnd"/>
      <w:r w:rsidRPr="00522642">
        <w:rPr>
          <w:sz w:val="28"/>
          <w:szCs w:val="28"/>
          <w:lang w:val="ru-RU"/>
        </w:rPr>
        <w:t xml:space="preserve"> — сценарий останова коллектора аудита (для ОС </w:t>
      </w:r>
      <w:r w:rsidRPr="00522642">
        <w:rPr>
          <w:sz w:val="28"/>
          <w:szCs w:val="28"/>
        </w:rPr>
        <w:t>Windows</w:t>
      </w:r>
      <w:r w:rsidRPr="00522642">
        <w:rPr>
          <w:sz w:val="28"/>
          <w:szCs w:val="28"/>
          <w:lang w:val="ru-RU"/>
        </w:rPr>
        <w:t>);</w:t>
      </w:r>
    </w:p>
    <w:p w14:paraId="12A2799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proofErr w:type="spellStart"/>
      <w:r w:rsidRPr="00522642">
        <w:rPr>
          <w:b/>
          <w:i/>
          <w:sz w:val="28"/>
          <w:szCs w:val="28"/>
        </w:rPr>
        <w:t>collector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proofErr w:type="spellStart"/>
      <w:r w:rsidRPr="00522642">
        <w:rPr>
          <w:b/>
          <w:i/>
          <w:sz w:val="28"/>
          <w:szCs w:val="28"/>
        </w:rPr>
        <w:t>lib</w:t>
      </w:r>
      <w:proofErr w:type="spellEnd"/>
      <w:r w:rsidRPr="00522642">
        <w:rPr>
          <w:b/>
          <w:i/>
          <w:sz w:val="28"/>
          <w:szCs w:val="28"/>
          <w:lang w:val="ru-RU"/>
        </w:rPr>
        <w:t>\</w:t>
      </w:r>
      <w:r w:rsidRPr="00522642">
        <w:rPr>
          <w:b/>
          <w:i/>
          <w:sz w:val="28"/>
          <w:szCs w:val="28"/>
        </w:rPr>
        <w:t>Ojdbc</w:t>
      </w:r>
      <w:r w:rsidRPr="00522642">
        <w:rPr>
          <w:b/>
          <w:i/>
          <w:sz w:val="28"/>
          <w:szCs w:val="28"/>
          <w:lang w:val="ru-RU"/>
        </w:rPr>
        <w:t>14.</w:t>
      </w:r>
      <w:proofErr w:type="spellStart"/>
      <w:r w:rsidRPr="00522642">
        <w:rPr>
          <w:b/>
          <w:i/>
          <w:sz w:val="28"/>
          <w:szCs w:val="28"/>
        </w:rPr>
        <w:t>jar</w:t>
      </w:r>
      <w:proofErr w:type="spellEnd"/>
      <w:r w:rsidRPr="00522642">
        <w:rPr>
          <w:sz w:val="28"/>
          <w:szCs w:val="28"/>
          <w:lang w:val="ru-RU"/>
        </w:rPr>
        <w:t xml:space="preserve"> — </w:t>
      </w:r>
      <w:r w:rsidRPr="00522642">
        <w:rPr>
          <w:sz w:val="28"/>
          <w:szCs w:val="28"/>
        </w:rPr>
        <w:t>JDBC</w:t>
      </w:r>
      <w:r w:rsidRPr="00522642">
        <w:rPr>
          <w:sz w:val="28"/>
          <w:szCs w:val="28"/>
          <w:lang w:val="ru-RU"/>
        </w:rPr>
        <w:t>-</w:t>
      </w:r>
      <w:r w:rsidRPr="00E003CB">
        <w:rPr>
          <w:sz w:val="28"/>
          <w:szCs w:val="28"/>
        </w:rPr>
        <w:t>драйвер</w:t>
      </w:r>
      <w:r w:rsidRPr="00522642">
        <w:rPr>
          <w:sz w:val="28"/>
          <w:szCs w:val="28"/>
          <w:lang w:val="ru-RU"/>
        </w:rPr>
        <w:t xml:space="preserve"> для коллектора аудита.</w:t>
      </w:r>
    </w:p>
    <w:p w14:paraId="7E1F1A33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23" w:name="_Toc293579849"/>
      <w:r w:rsidRPr="00522642">
        <w:rPr>
          <w:rFonts w:ascii="Times New Roman" w:hAnsi="Times New Roman" w:cs="Times New Roman"/>
          <w:sz w:val="28"/>
          <w:szCs w:val="28"/>
        </w:rPr>
        <w:t>АРМ пользователя</w:t>
      </w:r>
      <w:bookmarkEnd w:id="123"/>
    </w:p>
    <w:p w14:paraId="0A3D04E6" w14:textId="77777777" w:rsidR="0060130E" w:rsidRPr="00522642" w:rsidRDefault="0060130E" w:rsidP="009332AA">
      <w:pPr>
        <w:ind w:firstLine="426"/>
        <w:rPr>
          <w:sz w:val="28"/>
          <w:szCs w:val="28"/>
        </w:rPr>
      </w:pPr>
      <w:r w:rsidRPr="00522642">
        <w:rPr>
          <w:sz w:val="28"/>
          <w:szCs w:val="28"/>
        </w:rPr>
        <w:t xml:space="preserve">ПК Крипто БД взаимодействует с ПК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SecurLogon</w:t>
      </w:r>
      <w:proofErr w:type="spellEnd"/>
      <w:r w:rsidRPr="00522642">
        <w:rPr>
          <w:sz w:val="28"/>
          <w:szCs w:val="28"/>
        </w:rPr>
        <w:t xml:space="preserve"> для Oracle, установленным на АРМ пользователя. В памяти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пользователя, работающего с БД Oracle, должна быть записана лицензия пользователя на использование ПК. </w:t>
      </w:r>
    </w:p>
    <w:p w14:paraId="61F1B475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124" w:name="_Toc293579850"/>
      <w:bookmarkStart w:id="125" w:name="_Toc28001327"/>
      <w:r w:rsidRPr="00522642">
        <w:rPr>
          <w:rFonts w:ascii="Times New Roman" w:hAnsi="Times New Roman" w:cs="Times New Roman"/>
          <w:sz w:val="28"/>
          <w:szCs w:val="28"/>
        </w:rPr>
        <w:lastRenderedPageBreak/>
        <w:t>Сервер Крипто БД</w:t>
      </w:r>
      <w:bookmarkEnd w:id="124"/>
      <w:bookmarkEnd w:id="125"/>
      <w:r w:rsidRPr="0052264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A4E298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26" w:name="_Toc293579851"/>
      <w:bookmarkStart w:id="127" w:name="_Toc28001328"/>
      <w:r w:rsidRPr="007D740D">
        <w:rPr>
          <w:rFonts w:ascii="Times New Roman" w:hAnsi="Times New Roman" w:cs="Times New Roman"/>
          <w:sz w:val="28"/>
          <w:szCs w:val="28"/>
        </w:rPr>
        <w:t>Состав</w:t>
      </w:r>
      <w:bookmarkEnd w:id="126"/>
      <w:bookmarkEnd w:id="127"/>
      <w:r w:rsidRPr="007D740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0959EE3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Сервер Крипто БД представляет собой пакет хранимых процедур (</w:t>
      </w:r>
      <w:r w:rsidRPr="00522642">
        <w:rPr>
          <w:sz w:val="28"/>
          <w:szCs w:val="28"/>
          <w:lang w:val="en-US"/>
        </w:rPr>
        <w:t>PL</w:t>
      </w:r>
      <w:r w:rsidRPr="00522642">
        <w:rPr>
          <w:sz w:val="28"/>
          <w:szCs w:val="28"/>
        </w:rPr>
        <w:t>/</w:t>
      </w:r>
      <w:r w:rsidRPr="00522642">
        <w:rPr>
          <w:sz w:val="28"/>
          <w:szCs w:val="28"/>
          <w:lang w:val="en-US"/>
        </w:rPr>
        <w:t>SQL</w:t>
      </w:r>
      <w:r w:rsidRPr="00522642">
        <w:rPr>
          <w:sz w:val="28"/>
          <w:szCs w:val="28"/>
        </w:rPr>
        <w:t xml:space="preserve"> пакет </w:t>
      </w:r>
      <w:r w:rsidRPr="00522642">
        <w:rPr>
          <w:sz w:val="28"/>
          <w:szCs w:val="28"/>
          <w:lang w:val="en-US"/>
        </w:rPr>
        <w:t>NCRYPTOKEY</w:t>
      </w:r>
      <w:r w:rsidRPr="00522642">
        <w:rPr>
          <w:sz w:val="28"/>
          <w:szCs w:val="28"/>
        </w:rPr>
        <w:t>), реализующий всю функциональность компонента. Выполняется на сервере БД.</w:t>
      </w:r>
    </w:p>
    <w:p w14:paraId="26FD30C0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Ключевая пара сервера (открытый – закрытый ключ) предназначена для выполнения криптографических операций. Пара генерируется на АРМ АДМБ, с использованием сертифицированного поставщика криптографии. Ключевая пара непосредственно после генерации зашифровывается на открытом ключе АДМБ и сохраняется в реестре </w:t>
      </w:r>
      <w:r w:rsidRPr="00522642">
        <w:rPr>
          <w:sz w:val="28"/>
          <w:szCs w:val="28"/>
          <w:lang w:val="en-US"/>
        </w:rPr>
        <w:t>Windows</w:t>
      </w:r>
      <w:r w:rsidRPr="00522642">
        <w:rPr>
          <w:sz w:val="28"/>
          <w:szCs w:val="28"/>
        </w:rPr>
        <w:t xml:space="preserve"> на АРМ АДМБ.</w:t>
      </w:r>
    </w:p>
    <w:p w14:paraId="5A43F7C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</w:rPr>
        <w:t xml:space="preserve">Пакет хранимых процедур хэша ключа – </w:t>
      </w:r>
      <w:r w:rsidRPr="00522642">
        <w:rPr>
          <w:sz w:val="28"/>
          <w:szCs w:val="28"/>
          <w:lang w:val="en-US"/>
        </w:rPr>
        <w:t>PL</w:t>
      </w:r>
      <w:r w:rsidRPr="00522642">
        <w:rPr>
          <w:sz w:val="28"/>
          <w:szCs w:val="28"/>
        </w:rPr>
        <w:t>/</w:t>
      </w:r>
      <w:r w:rsidRPr="00522642">
        <w:rPr>
          <w:sz w:val="28"/>
          <w:szCs w:val="28"/>
          <w:lang w:val="en-US"/>
        </w:rPr>
        <w:t>SQL</w:t>
      </w:r>
      <w:r w:rsidRPr="00522642">
        <w:rPr>
          <w:sz w:val="28"/>
          <w:szCs w:val="28"/>
        </w:rPr>
        <w:t xml:space="preserve"> пакет (</w:t>
      </w:r>
      <w:r w:rsidRPr="00522642">
        <w:rPr>
          <w:sz w:val="28"/>
          <w:szCs w:val="28"/>
          <w:lang w:val="en-US"/>
        </w:rPr>
        <w:t>NCRYPTOSERVER</w:t>
      </w:r>
      <w:r w:rsidRPr="00522642">
        <w:rPr>
          <w:sz w:val="28"/>
          <w:szCs w:val="28"/>
        </w:rPr>
        <w:t>), содержащий значение хэш-функции от закрытого ключа сервера Крипто БД. Используется для проверки подлинности закрытого ключа. Алгоритм хэш-функции – ГОСТ 34.11-94.</w:t>
      </w:r>
    </w:p>
    <w:p w14:paraId="7C84CEA6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28" w:name="_Toc293579852"/>
      <w:bookmarkStart w:id="129" w:name="_Toc28001329"/>
      <w:r w:rsidRPr="007D740D">
        <w:rPr>
          <w:rFonts w:ascii="Times New Roman" w:hAnsi="Times New Roman" w:cs="Times New Roman"/>
          <w:sz w:val="28"/>
          <w:szCs w:val="28"/>
        </w:rPr>
        <w:t>Состояния сервера Крипто БД</w:t>
      </w:r>
      <w:bookmarkEnd w:id="128"/>
      <w:bookmarkEnd w:id="129"/>
    </w:p>
    <w:p w14:paraId="0DF8BC34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Состояния сервера Крипто БД и возможные переходы состояний приведены на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68185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, описание состояния –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68272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</w:t>
      </w:r>
      <w:r w:rsidRPr="00522642">
        <w:rPr>
          <w:noProof/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. Переходы между состояниями – см.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68396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proofErr w:type="spellStart"/>
      <w:r w:rsidRPr="00522642">
        <w:rPr>
          <w:sz w:val="28"/>
          <w:szCs w:val="28"/>
        </w:rPr>
        <w:t>Табл.А</w:t>
      </w:r>
      <w:proofErr w:type="spellEnd"/>
      <w:r w:rsidRPr="00522642">
        <w:rPr>
          <w:sz w:val="28"/>
          <w:szCs w:val="28"/>
        </w:rPr>
        <w:t xml:space="preserve">- </w:t>
      </w:r>
      <w:r w:rsidRPr="00522642">
        <w:rPr>
          <w:noProof/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(Приложение А), обрабатываемые команды 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68429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proofErr w:type="spellStart"/>
      <w:r w:rsidRPr="00522642">
        <w:rPr>
          <w:sz w:val="28"/>
          <w:szCs w:val="28"/>
        </w:rPr>
        <w:t>Табл.А</w:t>
      </w:r>
      <w:proofErr w:type="spellEnd"/>
      <w:r w:rsidRPr="00522642">
        <w:rPr>
          <w:sz w:val="28"/>
          <w:szCs w:val="28"/>
        </w:rPr>
        <w:t xml:space="preserve">-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(Приложение А), список и описание внутренних структур –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68501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proofErr w:type="spellStart"/>
      <w:r w:rsidRPr="00522642">
        <w:rPr>
          <w:sz w:val="28"/>
          <w:szCs w:val="28"/>
        </w:rPr>
        <w:t>Табл.А</w:t>
      </w:r>
      <w:proofErr w:type="spellEnd"/>
      <w:r w:rsidRPr="00522642">
        <w:rPr>
          <w:sz w:val="28"/>
          <w:szCs w:val="28"/>
        </w:rPr>
        <w:t xml:space="preserve">- </w:t>
      </w:r>
      <w:r w:rsidRPr="00522642">
        <w:rPr>
          <w:noProof/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(Приложение А).</w:t>
      </w:r>
    </w:p>
    <w:p w14:paraId="1A58E126" w14:textId="77777777" w:rsidR="0060130E" w:rsidRPr="00BF3762" w:rsidRDefault="00BF3762" w:rsidP="0060130E">
      <w:pPr>
        <w:pStyle w:val="afff3"/>
        <w:rPr>
          <w:b w:val="0"/>
          <w:sz w:val="28"/>
          <w:szCs w:val="28"/>
        </w:rPr>
      </w:pPr>
      <w:bookmarkStart w:id="130" w:name="_Ref278968185"/>
      <w:r w:rsidRPr="00BF3762">
        <w:rPr>
          <w:b w:val="0"/>
          <w:noProof/>
          <w:sz w:val="28"/>
          <w:szCs w:val="28"/>
        </w:rPr>
        <w:drawing>
          <wp:anchor distT="0" distB="0" distL="114300" distR="114300" simplePos="0" relativeHeight="251635712" behindDoc="0" locked="0" layoutInCell="0" allowOverlap="0" wp14:anchorId="5E74ACB8" wp14:editId="3D1301DC">
            <wp:simplePos x="0" y="0"/>
            <wp:positionH relativeFrom="column">
              <wp:posOffset>1880821</wp:posOffset>
            </wp:positionH>
            <wp:positionV relativeFrom="paragraph">
              <wp:posOffset>334645</wp:posOffset>
            </wp:positionV>
            <wp:extent cx="2171700" cy="2905125"/>
            <wp:effectExtent l="0" t="0" r="0" b="0"/>
            <wp:wrapTopAndBottom/>
            <wp:docPr id="22" name="Рисунок 22" descr="состоя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состояния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BF3762">
        <w:rPr>
          <w:b w:val="0"/>
          <w:sz w:val="28"/>
          <w:szCs w:val="28"/>
        </w:rPr>
        <w:t xml:space="preserve">Рис. </w:t>
      </w:r>
      <w:r w:rsidR="0060130E" w:rsidRPr="00BF3762">
        <w:rPr>
          <w:b w:val="0"/>
          <w:sz w:val="28"/>
          <w:szCs w:val="28"/>
        </w:rPr>
        <w:fldChar w:fldCharType="begin"/>
      </w:r>
      <w:r w:rsidR="0060130E" w:rsidRPr="00BF3762">
        <w:rPr>
          <w:b w:val="0"/>
          <w:sz w:val="28"/>
          <w:szCs w:val="28"/>
        </w:rPr>
        <w:instrText xml:space="preserve"> SEQ Рис. \* ARABIC </w:instrText>
      </w:r>
      <w:r w:rsidR="0060130E" w:rsidRPr="00BF3762">
        <w:rPr>
          <w:b w:val="0"/>
          <w:sz w:val="28"/>
          <w:szCs w:val="28"/>
        </w:rPr>
        <w:fldChar w:fldCharType="separate"/>
      </w:r>
      <w:r w:rsidR="0060130E" w:rsidRPr="00BF3762">
        <w:rPr>
          <w:b w:val="0"/>
          <w:sz w:val="28"/>
          <w:szCs w:val="28"/>
        </w:rPr>
        <w:t>2</w:t>
      </w:r>
      <w:r w:rsidR="0060130E" w:rsidRPr="00BF3762">
        <w:rPr>
          <w:b w:val="0"/>
          <w:sz w:val="28"/>
          <w:szCs w:val="28"/>
        </w:rPr>
        <w:fldChar w:fldCharType="end"/>
      </w:r>
      <w:bookmarkEnd w:id="130"/>
      <w:r w:rsidR="0060130E" w:rsidRPr="00BF3762">
        <w:rPr>
          <w:b w:val="0"/>
          <w:sz w:val="28"/>
          <w:szCs w:val="28"/>
        </w:rPr>
        <w:t>. Состояния сервера Крипто БД.</w:t>
      </w:r>
    </w:p>
    <w:p w14:paraId="5EC22281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131" w:name="_Ref278968272"/>
      <w:r w:rsidRPr="00522642">
        <w:rPr>
          <w:sz w:val="28"/>
          <w:szCs w:val="28"/>
        </w:rPr>
        <w:t xml:space="preserve">Табл.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bookmarkEnd w:id="131"/>
      <w:r w:rsidRPr="00522642">
        <w:rPr>
          <w:sz w:val="28"/>
          <w:szCs w:val="28"/>
        </w:rPr>
        <w:t xml:space="preserve"> – Описание состояний сервера Крипто БД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4"/>
        <w:gridCol w:w="2582"/>
        <w:gridCol w:w="4786"/>
      </w:tblGrid>
      <w:tr w:rsidR="0060130E" w:rsidRPr="00522642" w14:paraId="597FC996" w14:textId="77777777" w:rsidTr="00522642">
        <w:trPr>
          <w:cantSplit/>
          <w:tblHeader/>
        </w:trPr>
        <w:tc>
          <w:tcPr>
            <w:tcW w:w="2410" w:type="dxa"/>
          </w:tcPr>
          <w:p w14:paraId="58B29570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Состояние</w:t>
            </w:r>
            <w:proofErr w:type="spellEnd"/>
          </w:p>
        </w:tc>
        <w:tc>
          <w:tcPr>
            <w:tcW w:w="3242" w:type="dxa"/>
          </w:tcPr>
          <w:p w14:paraId="561BDD13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Описание</w:t>
            </w:r>
            <w:proofErr w:type="spellEnd"/>
          </w:p>
        </w:tc>
        <w:tc>
          <w:tcPr>
            <w:tcW w:w="3810" w:type="dxa"/>
          </w:tcPr>
          <w:p w14:paraId="05FD179E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Управляющее</w:t>
            </w:r>
            <w:proofErr w:type="spellEnd"/>
            <w:r w:rsidRPr="00522642">
              <w:rPr>
                <w:rStyle w:val="affff8"/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rStyle w:val="affff8"/>
                <w:sz w:val="28"/>
                <w:szCs w:val="28"/>
              </w:rPr>
              <w:t>событие</w:t>
            </w:r>
            <w:proofErr w:type="spellEnd"/>
          </w:p>
        </w:tc>
      </w:tr>
      <w:tr w:rsidR="0060130E" w:rsidRPr="00522642" w14:paraId="3F2DC519" w14:textId="77777777" w:rsidTr="00522642">
        <w:trPr>
          <w:cantSplit/>
        </w:trPr>
        <w:tc>
          <w:tcPr>
            <w:tcW w:w="2410" w:type="dxa"/>
          </w:tcPr>
          <w:p w14:paraId="16655A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Выключен</w:t>
            </w:r>
          </w:p>
        </w:tc>
        <w:tc>
          <w:tcPr>
            <w:tcW w:w="3242" w:type="dxa"/>
          </w:tcPr>
          <w:p w14:paraId="494921B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не существует в контексте сервера БД</w:t>
            </w:r>
          </w:p>
        </w:tc>
        <w:tc>
          <w:tcPr>
            <w:tcW w:w="3810" w:type="dxa"/>
          </w:tcPr>
          <w:p w14:paraId="15A03C1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манда «Выключить» из консоли администратора безопасности.</w:t>
            </w:r>
          </w:p>
        </w:tc>
      </w:tr>
      <w:tr w:rsidR="0060130E" w:rsidRPr="00522642" w14:paraId="592D314D" w14:textId="77777777" w:rsidTr="00522642">
        <w:trPr>
          <w:cantSplit/>
        </w:trPr>
        <w:tc>
          <w:tcPr>
            <w:tcW w:w="2410" w:type="dxa"/>
          </w:tcPr>
          <w:p w14:paraId="59EF37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ключён</w:t>
            </w:r>
          </w:p>
        </w:tc>
        <w:tc>
          <w:tcPr>
            <w:tcW w:w="3242" w:type="dxa"/>
          </w:tcPr>
          <w:p w14:paraId="4927BD6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запущен. Внутренние структуры данных не инициализированы. Сервер Крипто БД готов к приёму и обработке сообщений от консоли администратора безопасности.</w:t>
            </w:r>
          </w:p>
        </w:tc>
        <w:tc>
          <w:tcPr>
            <w:tcW w:w="3810" w:type="dxa"/>
          </w:tcPr>
          <w:p w14:paraId="149953B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Выполнение </w:t>
            </w:r>
            <w:r w:rsidRPr="00522642">
              <w:rPr>
                <w:sz w:val="28"/>
                <w:szCs w:val="28"/>
                <w:lang w:val="en-US"/>
              </w:rPr>
              <w:t>sql</w:t>
            </w:r>
            <w:r w:rsidRPr="00522642">
              <w:rPr>
                <w:sz w:val="28"/>
                <w:szCs w:val="28"/>
              </w:rPr>
              <w:t xml:space="preserve">-скрипта (вызов </w:t>
            </w:r>
            <w:r w:rsidRPr="00522642">
              <w:rPr>
                <w:sz w:val="28"/>
                <w:szCs w:val="28"/>
                <w:lang w:val="en-US"/>
              </w:rPr>
              <w:t>NCRYPTOKEY</w:t>
            </w:r>
            <w:r w:rsidRPr="00522642">
              <w:rPr>
                <w:sz w:val="28"/>
                <w:szCs w:val="28"/>
              </w:rPr>
              <w:t>.</w:t>
            </w:r>
            <w:r w:rsidRPr="00522642">
              <w:rPr>
                <w:sz w:val="28"/>
                <w:szCs w:val="28"/>
                <w:lang w:val="en-US"/>
              </w:rPr>
              <w:t>SERVER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STARTUP</w:t>
            </w:r>
            <w:r w:rsidRPr="00522642">
              <w:rPr>
                <w:sz w:val="28"/>
                <w:szCs w:val="28"/>
              </w:rPr>
              <w:t>).</w:t>
            </w:r>
          </w:p>
        </w:tc>
      </w:tr>
      <w:tr w:rsidR="0060130E" w:rsidRPr="00522642" w14:paraId="7B64AE13" w14:textId="77777777" w:rsidTr="00522642">
        <w:trPr>
          <w:cantSplit/>
        </w:trPr>
        <w:tc>
          <w:tcPr>
            <w:tcW w:w="2410" w:type="dxa"/>
          </w:tcPr>
          <w:p w14:paraId="35C93C0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</w:t>
            </w:r>
          </w:p>
        </w:tc>
        <w:tc>
          <w:tcPr>
            <w:tcW w:w="3242" w:type="dxa"/>
          </w:tcPr>
          <w:p w14:paraId="041199D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закрытого ключа сервера Крипто БД.</w:t>
            </w:r>
          </w:p>
        </w:tc>
        <w:tc>
          <w:tcPr>
            <w:tcW w:w="3810" w:type="dxa"/>
          </w:tcPr>
          <w:p w14:paraId="32477BC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манды «Установить ключ» из консоли АДМБ.</w:t>
            </w:r>
          </w:p>
        </w:tc>
      </w:tr>
      <w:tr w:rsidR="0060130E" w:rsidRPr="00522642" w14:paraId="7AF71AD2" w14:textId="77777777" w:rsidTr="00522642">
        <w:trPr>
          <w:cantSplit/>
        </w:trPr>
        <w:tc>
          <w:tcPr>
            <w:tcW w:w="2410" w:type="dxa"/>
          </w:tcPr>
          <w:p w14:paraId="607709D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параметров</w:t>
            </w:r>
          </w:p>
        </w:tc>
        <w:tc>
          <w:tcPr>
            <w:tcW w:w="3242" w:type="dxa"/>
          </w:tcPr>
          <w:p w14:paraId="51C2199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параметров аудита.</w:t>
            </w:r>
          </w:p>
        </w:tc>
        <w:tc>
          <w:tcPr>
            <w:tcW w:w="3810" w:type="dxa"/>
          </w:tcPr>
          <w:p w14:paraId="1E5D43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манда «Установить параметры аудита» из консоли АДМБ.</w:t>
            </w:r>
          </w:p>
        </w:tc>
      </w:tr>
      <w:tr w:rsidR="0060130E" w:rsidRPr="00774774" w14:paraId="3338EAE3" w14:textId="77777777" w:rsidTr="00522642">
        <w:trPr>
          <w:cantSplit/>
        </w:trPr>
        <w:tc>
          <w:tcPr>
            <w:tcW w:w="2410" w:type="dxa"/>
          </w:tcPr>
          <w:p w14:paraId="74CCED1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ущен</w:t>
            </w:r>
          </w:p>
        </w:tc>
        <w:tc>
          <w:tcPr>
            <w:tcW w:w="3242" w:type="dxa"/>
          </w:tcPr>
          <w:p w14:paraId="74B1511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запущен. Внутренние структуры данных инициализированы. Сервер Крипто БД  готов к приёму и обработке сообщений от сессий пользователей.</w:t>
            </w:r>
          </w:p>
        </w:tc>
        <w:tc>
          <w:tcPr>
            <w:tcW w:w="3810" w:type="dxa"/>
          </w:tcPr>
          <w:p w14:paraId="517FE9C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Вызовы</w:t>
            </w:r>
            <w:r w:rsidRPr="00522642">
              <w:rPr>
                <w:sz w:val="28"/>
                <w:szCs w:val="28"/>
                <w:lang w:val="en-US"/>
              </w:rPr>
              <w:t xml:space="preserve"> set_dkey/set_dkeys </w:t>
            </w:r>
            <w:r w:rsidRPr="00522642">
              <w:rPr>
                <w:sz w:val="28"/>
                <w:szCs w:val="28"/>
              </w:rPr>
              <w:t>пакета</w:t>
            </w:r>
            <w:r w:rsidRPr="00522642">
              <w:rPr>
                <w:sz w:val="28"/>
                <w:szCs w:val="28"/>
                <w:lang w:val="en-US"/>
              </w:rPr>
              <w:t xml:space="preserve"> NCRYPTO.</w:t>
            </w:r>
          </w:p>
        </w:tc>
      </w:tr>
    </w:tbl>
    <w:p w14:paraId="2997CDA6" w14:textId="77777777" w:rsidR="0060130E" w:rsidRPr="00522642" w:rsidRDefault="0060130E" w:rsidP="00D271B8">
      <w:pPr>
        <w:pStyle w:val="23"/>
        <w:numPr>
          <w:ilvl w:val="1"/>
          <w:numId w:val="42"/>
        </w:numPr>
        <w:tabs>
          <w:tab w:val="left" w:pos="709"/>
        </w:tabs>
        <w:suppressAutoHyphens/>
        <w:spacing w:after="120"/>
        <w:ind w:left="709" w:hanging="709"/>
        <w:jc w:val="both"/>
        <w:rPr>
          <w:rFonts w:ascii="Times New Roman" w:hAnsi="Times New Roman" w:cs="Times New Roman"/>
        </w:rPr>
      </w:pPr>
      <w:bookmarkStart w:id="132" w:name="_Toc293579853"/>
      <w:bookmarkStart w:id="133" w:name="_Toc28001330"/>
      <w:r w:rsidRPr="00522642">
        <w:rPr>
          <w:rFonts w:ascii="Times New Roman" w:hAnsi="Times New Roman" w:cs="Times New Roman"/>
        </w:rPr>
        <w:t>Включение сервера Крипто БД</w:t>
      </w:r>
      <w:bookmarkEnd w:id="132"/>
      <w:bookmarkEnd w:id="133"/>
    </w:p>
    <w:p w14:paraId="3FB92236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Включение сервера Крипто БД производится вызовом процедуры пакета </w:t>
      </w:r>
      <w:r w:rsidRPr="00522642">
        <w:rPr>
          <w:b/>
          <w:sz w:val="28"/>
          <w:szCs w:val="28"/>
          <w:lang w:val="en-US"/>
        </w:rPr>
        <w:t>NCRYPTOKEY</w:t>
      </w:r>
      <w:r w:rsidRPr="00522642">
        <w:rPr>
          <w:b/>
          <w:sz w:val="28"/>
          <w:szCs w:val="28"/>
        </w:rPr>
        <w:t>.</w:t>
      </w:r>
      <w:r w:rsidRPr="00522642">
        <w:rPr>
          <w:b/>
          <w:sz w:val="28"/>
          <w:szCs w:val="28"/>
          <w:lang w:val="en-US"/>
        </w:rPr>
        <w:t>SERVER</w:t>
      </w:r>
      <w:r w:rsidRPr="00522642">
        <w:rPr>
          <w:b/>
          <w:sz w:val="28"/>
          <w:szCs w:val="28"/>
        </w:rPr>
        <w:t>_</w:t>
      </w:r>
      <w:r w:rsidRPr="00522642">
        <w:rPr>
          <w:b/>
          <w:sz w:val="28"/>
          <w:szCs w:val="28"/>
          <w:lang w:val="en-US"/>
        </w:rPr>
        <w:t>STARTUP</w:t>
      </w:r>
      <w:r w:rsidRPr="00522642">
        <w:rPr>
          <w:sz w:val="28"/>
          <w:szCs w:val="28"/>
        </w:rPr>
        <w:t>. Вызов осуществляется из консоли АДМБ, запущенной под учётной записью АДМБ (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69098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).</w:t>
      </w:r>
    </w:p>
    <w:p w14:paraId="3C624157" w14:textId="77777777" w:rsidR="0060130E" w:rsidRPr="00522642" w:rsidRDefault="0060130E" w:rsidP="0060130E">
      <w:pPr>
        <w:keepNext/>
        <w:rPr>
          <w:sz w:val="28"/>
          <w:szCs w:val="28"/>
        </w:rPr>
      </w:pPr>
      <w:r w:rsidRPr="00522642">
        <w:rPr>
          <w:sz w:val="28"/>
          <w:szCs w:val="28"/>
        </w:rPr>
        <w:t>Вызов:</w:t>
      </w:r>
    </w:p>
    <w:p w14:paraId="20718AA3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>NCRYPTOKEY</w:t>
      </w:r>
      <w:r w:rsidRPr="00522642">
        <w:rPr>
          <w:b/>
          <w:sz w:val="28"/>
          <w:szCs w:val="28"/>
        </w:rPr>
        <w:t>.</w:t>
      </w:r>
      <w:r w:rsidRPr="00522642">
        <w:rPr>
          <w:b/>
          <w:sz w:val="28"/>
          <w:szCs w:val="28"/>
          <w:lang w:val="en-US"/>
        </w:rPr>
        <w:t>SERVER</w:t>
      </w:r>
      <w:r w:rsidRPr="00522642">
        <w:rPr>
          <w:b/>
          <w:sz w:val="28"/>
          <w:szCs w:val="28"/>
        </w:rPr>
        <w:t>_</w:t>
      </w:r>
      <w:proofErr w:type="gramStart"/>
      <w:r w:rsidRPr="00522642">
        <w:rPr>
          <w:b/>
          <w:sz w:val="28"/>
          <w:szCs w:val="28"/>
          <w:lang w:val="en-US"/>
        </w:rPr>
        <w:t>STARTUP</w:t>
      </w:r>
      <w:r w:rsidRPr="00522642">
        <w:rPr>
          <w:b/>
          <w:sz w:val="28"/>
          <w:szCs w:val="28"/>
        </w:rPr>
        <w:t>(</w:t>
      </w:r>
      <w:proofErr w:type="gramEnd"/>
      <w:r w:rsidRPr="00522642">
        <w:rPr>
          <w:b/>
          <w:sz w:val="28"/>
          <w:szCs w:val="28"/>
        </w:rPr>
        <w:t>);</w:t>
      </w:r>
    </w:p>
    <w:p w14:paraId="3EE0557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ходящие параметры:</w:t>
      </w:r>
    </w:p>
    <w:p w14:paraId="3F3CD18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1B3E696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Исходящие параметры:</w:t>
      </w:r>
    </w:p>
    <w:p w14:paraId="445E73F4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769321D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>Возвращаемое значение:</w:t>
      </w:r>
    </w:p>
    <w:p w14:paraId="0585486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6536C25F" w14:textId="77777777" w:rsidR="0060130E" w:rsidRPr="00BF3762" w:rsidRDefault="00BF3762" w:rsidP="0060130E">
      <w:pPr>
        <w:pStyle w:val="afff3"/>
        <w:rPr>
          <w:b w:val="0"/>
          <w:sz w:val="28"/>
          <w:szCs w:val="28"/>
        </w:rPr>
      </w:pPr>
      <w:bookmarkStart w:id="134" w:name="_Ref278969098"/>
      <w:r w:rsidRPr="00BF3762">
        <w:rPr>
          <w:b w:val="0"/>
          <w:noProof/>
          <w:sz w:val="28"/>
          <w:szCs w:val="28"/>
        </w:rPr>
        <w:drawing>
          <wp:anchor distT="0" distB="0" distL="114300" distR="114300" simplePos="0" relativeHeight="251642880" behindDoc="0" locked="0" layoutInCell="0" allowOverlap="0" wp14:anchorId="1D3B27CC" wp14:editId="01726C8B">
            <wp:simplePos x="0" y="0"/>
            <wp:positionH relativeFrom="column">
              <wp:posOffset>1850390</wp:posOffset>
            </wp:positionH>
            <wp:positionV relativeFrom="paragraph">
              <wp:posOffset>313299</wp:posOffset>
            </wp:positionV>
            <wp:extent cx="2238375" cy="990600"/>
            <wp:effectExtent l="0" t="0" r="0" b="0"/>
            <wp:wrapTopAndBottom/>
            <wp:docPr id="21" name="Рисунок 21" descr="server_startu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server_startup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BF3762">
        <w:rPr>
          <w:b w:val="0"/>
          <w:sz w:val="28"/>
          <w:szCs w:val="28"/>
        </w:rPr>
        <w:t xml:space="preserve">Рис. </w:t>
      </w:r>
      <w:r w:rsidR="0060130E" w:rsidRPr="00BF3762">
        <w:rPr>
          <w:b w:val="0"/>
          <w:sz w:val="28"/>
          <w:szCs w:val="28"/>
        </w:rPr>
        <w:fldChar w:fldCharType="begin"/>
      </w:r>
      <w:r w:rsidR="0060130E" w:rsidRPr="00BF3762">
        <w:rPr>
          <w:b w:val="0"/>
          <w:sz w:val="28"/>
          <w:szCs w:val="28"/>
        </w:rPr>
        <w:instrText xml:space="preserve"> SEQ Рис. \* ARABIC </w:instrText>
      </w:r>
      <w:r w:rsidR="0060130E" w:rsidRPr="00BF3762">
        <w:rPr>
          <w:b w:val="0"/>
          <w:sz w:val="28"/>
          <w:szCs w:val="28"/>
        </w:rPr>
        <w:fldChar w:fldCharType="separate"/>
      </w:r>
      <w:r w:rsidR="0060130E" w:rsidRPr="00BF3762">
        <w:rPr>
          <w:b w:val="0"/>
          <w:sz w:val="28"/>
          <w:szCs w:val="28"/>
        </w:rPr>
        <w:t>3</w:t>
      </w:r>
      <w:r w:rsidR="0060130E" w:rsidRPr="00BF3762">
        <w:rPr>
          <w:b w:val="0"/>
          <w:sz w:val="28"/>
          <w:szCs w:val="28"/>
        </w:rPr>
        <w:fldChar w:fldCharType="end"/>
      </w:r>
      <w:bookmarkEnd w:id="134"/>
      <w:r w:rsidR="0060130E" w:rsidRPr="00BF3762">
        <w:rPr>
          <w:b w:val="0"/>
          <w:sz w:val="28"/>
          <w:szCs w:val="28"/>
        </w:rPr>
        <w:t>. Включение сервера Крипто БД.</w:t>
      </w:r>
    </w:p>
    <w:p w14:paraId="00CBB080" w14:textId="77777777" w:rsidR="0060130E" w:rsidRPr="00522642" w:rsidRDefault="0060130E" w:rsidP="00D271B8">
      <w:pPr>
        <w:pStyle w:val="23"/>
        <w:numPr>
          <w:ilvl w:val="1"/>
          <w:numId w:val="42"/>
        </w:numPr>
        <w:tabs>
          <w:tab w:val="left" w:pos="709"/>
        </w:tabs>
        <w:suppressAutoHyphens/>
        <w:spacing w:before="0" w:after="120"/>
        <w:ind w:hanging="708"/>
        <w:jc w:val="both"/>
        <w:rPr>
          <w:rFonts w:ascii="Times New Roman" w:hAnsi="Times New Roman" w:cs="Times New Roman"/>
        </w:rPr>
      </w:pPr>
      <w:bookmarkStart w:id="135" w:name="_Toc293579854"/>
      <w:bookmarkStart w:id="136" w:name="_Toc28001331"/>
      <w:r w:rsidRPr="00522642">
        <w:rPr>
          <w:rFonts w:ascii="Times New Roman" w:hAnsi="Times New Roman" w:cs="Times New Roman"/>
        </w:rPr>
        <w:t>Запуск сервера Крипто БД</w:t>
      </w:r>
      <w:bookmarkEnd w:id="135"/>
      <w:bookmarkEnd w:id="136"/>
    </w:p>
    <w:p w14:paraId="213EC6E3" w14:textId="77777777" w:rsidR="0060130E" w:rsidRPr="00522642" w:rsidRDefault="0060130E" w:rsidP="009332AA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Запуск сервера Крипто БД производится с помощью консоли АДМБ. Процесс запуска представляет собой последовательность вызовов процедур/функций пакета </w:t>
      </w:r>
      <w:r w:rsidRPr="00522642">
        <w:rPr>
          <w:b/>
          <w:sz w:val="28"/>
          <w:szCs w:val="28"/>
        </w:rPr>
        <w:t xml:space="preserve">NCRYPTOKEY </w:t>
      </w:r>
      <w:r w:rsidRPr="00522642">
        <w:rPr>
          <w:sz w:val="28"/>
          <w:szCs w:val="28"/>
        </w:rPr>
        <w:t>(нумерация в соответствии с рис.3):</w:t>
      </w:r>
    </w:p>
    <w:p w14:paraId="0060C8A3" w14:textId="77777777" w:rsidR="0060130E" w:rsidRPr="001D0446" w:rsidRDefault="0060130E" w:rsidP="0060130E">
      <w:pPr>
        <w:pStyle w:val="affffb"/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Инициализация</w:t>
      </w:r>
      <w:r w:rsidRPr="001D0446">
        <w:rPr>
          <w:sz w:val="28"/>
          <w:szCs w:val="28"/>
          <w:lang w:val="en-US"/>
        </w:rPr>
        <w:t>.</w:t>
      </w:r>
    </w:p>
    <w:p w14:paraId="1BFDCFD9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Вызов</w:t>
      </w:r>
      <w:r w:rsidRPr="001D0446">
        <w:rPr>
          <w:sz w:val="28"/>
          <w:szCs w:val="28"/>
          <w:lang w:val="en-US"/>
        </w:rPr>
        <w:t>:</w:t>
      </w:r>
    </w:p>
    <w:p w14:paraId="731B839F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NCRYPTOKEY.SERVER_</w:t>
      </w:r>
      <w:proofErr w:type="gramStart"/>
      <w:r w:rsidRPr="00522642">
        <w:rPr>
          <w:b/>
          <w:sz w:val="28"/>
          <w:szCs w:val="28"/>
          <w:lang w:val="en-US"/>
        </w:rPr>
        <w:t>INIT(</w:t>
      </w:r>
      <w:proofErr w:type="gramEnd"/>
      <w:r w:rsidRPr="00522642">
        <w:rPr>
          <w:b/>
          <w:sz w:val="28"/>
          <w:szCs w:val="28"/>
          <w:lang w:val="en-US"/>
        </w:rPr>
        <w:t xml:space="preserve">password in varchar2, </w:t>
      </w:r>
      <w:proofErr w:type="spellStart"/>
      <w:r w:rsidRPr="00522642">
        <w:rPr>
          <w:b/>
          <w:sz w:val="28"/>
          <w:szCs w:val="28"/>
          <w:lang w:val="en-US"/>
        </w:rPr>
        <w:t>encryptedCert</w:t>
      </w:r>
      <w:proofErr w:type="spellEnd"/>
      <w:r w:rsidRPr="00522642">
        <w:rPr>
          <w:b/>
          <w:sz w:val="28"/>
          <w:szCs w:val="28"/>
          <w:lang w:val="en-US"/>
        </w:rPr>
        <w:t xml:space="preserve"> in raw);</w:t>
      </w:r>
    </w:p>
    <w:p w14:paraId="01955BC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ходящие параметры:</w:t>
      </w:r>
    </w:p>
    <w:p w14:paraId="59EF41B4" w14:textId="77777777" w:rsidR="0060130E" w:rsidRPr="00522642" w:rsidRDefault="0060130E" w:rsidP="0060130E">
      <w:pPr>
        <w:rPr>
          <w:sz w:val="28"/>
          <w:szCs w:val="28"/>
        </w:rPr>
      </w:pPr>
      <w:proofErr w:type="spellStart"/>
      <w:r w:rsidRPr="00522642">
        <w:rPr>
          <w:b/>
          <w:sz w:val="28"/>
          <w:szCs w:val="28"/>
          <w:lang w:val="en-US"/>
        </w:rPr>
        <w:t>encryptedCert</w:t>
      </w:r>
      <w:proofErr w:type="spellEnd"/>
      <w:r w:rsidRPr="00522642">
        <w:rPr>
          <w:b/>
          <w:sz w:val="28"/>
          <w:szCs w:val="28"/>
        </w:rPr>
        <w:t xml:space="preserve"> (</w:t>
      </w:r>
      <w:r w:rsidRPr="00522642">
        <w:rPr>
          <w:b/>
          <w:sz w:val="28"/>
          <w:szCs w:val="28"/>
          <w:lang w:val="en-US"/>
        </w:rPr>
        <w:t>raw</w:t>
      </w:r>
      <w:r w:rsidRPr="00522642">
        <w:rPr>
          <w:b/>
          <w:sz w:val="28"/>
          <w:szCs w:val="28"/>
        </w:rPr>
        <w:t>)</w:t>
      </w:r>
      <w:r w:rsidRPr="00522642">
        <w:rPr>
          <w:sz w:val="28"/>
          <w:szCs w:val="28"/>
        </w:rPr>
        <w:t xml:space="preserve"> – сертификат АДМБ, зашифрованный на пароле;</w:t>
      </w:r>
    </w:p>
    <w:p w14:paraId="4AB870C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>password</w:t>
      </w:r>
      <w:r w:rsidRPr="00522642">
        <w:rPr>
          <w:b/>
          <w:sz w:val="28"/>
          <w:szCs w:val="28"/>
        </w:rPr>
        <w:t xml:space="preserve"> (</w:t>
      </w:r>
      <w:r w:rsidRPr="00522642">
        <w:rPr>
          <w:b/>
          <w:sz w:val="28"/>
          <w:szCs w:val="28"/>
          <w:lang w:val="en-US"/>
        </w:rPr>
        <w:t>varchar</w:t>
      </w:r>
      <w:r w:rsidRPr="00522642">
        <w:rPr>
          <w:b/>
          <w:sz w:val="28"/>
          <w:szCs w:val="28"/>
        </w:rPr>
        <w:t>2)</w:t>
      </w:r>
      <w:r w:rsidRPr="00522642">
        <w:rPr>
          <w:sz w:val="28"/>
          <w:szCs w:val="28"/>
        </w:rPr>
        <w:t xml:space="preserve"> – пароль.</w:t>
      </w:r>
    </w:p>
    <w:p w14:paraId="20CA83AB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Исходящие параметры:</w:t>
      </w:r>
    </w:p>
    <w:p w14:paraId="1429EBA6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2741FF7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:</w:t>
      </w:r>
    </w:p>
    <w:p w14:paraId="29F17E79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308DBB6E" w14:textId="77777777" w:rsidR="0060130E" w:rsidRPr="00522642" w:rsidRDefault="0060130E" w:rsidP="009332AA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Процедура инициализирует переменную </w:t>
      </w:r>
      <w:proofErr w:type="spellStart"/>
      <w:r w:rsidRPr="00522642">
        <w:rPr>
          <w:sz w:val="28"/>
          <w:szCs w:val="28"/>
        </w:rPr>
        <w:t>certAdmin</w:t>
      </w:r>
      <w:proofErr w:type="spellEnd"/>
      <w:r w:rsidRPr="00522642">
        <w:rPr>
          <w:sz w:val="28"/>
          <w:szCs w:val="28"/>
        </w:rPr>
        <w:t xml:space="preserve"> значением сертификата АДМБ, расшифрованного с помощью пароля. Переменная </w:t>
      </w:r>
      <w:proofErr w:type="spellStart"/>
      <w:r w:rsidRPr="00522642">
        <w:rPr>
          <w:sz w:val="28"/>
          <w:szCs w:val="28"/>
        </w:rPr>
        <w:t>random</w:t>
      </w:r>
      <w:proofErr w:type="spellEnd"/>
      <w:r w:rsidRPr="00522642">
        <w:rPr>
          <w:sz w:val="28"/>
          <w:szCs w:val="28"/>
        </w:rPr>
        <w:t xml:space="preserve"> инициализируется случайным значением для последующей аутентификации сеанса.</w:t>
      </w:r>
    </w:p>
    <w:p w14:paraId="485C2BC6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Аутентификация сеанса.</w:t>
      </w:r>
    </w:p>
    <w:p w14:paraId="13082958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Вызов</w:t>
      </w:r>
      <w:r w:rsidRPr="001D0446">
        <w:rPr>
          <w:sz w:val="28"/>
          <w:szCs w:val="28"/>
          <w:lang w:val="en-US"/>
        </w:rPr>
        <w:t>:</w:t>
      </w:r>
    </w:p>
    <w:p w14:paraId="3B26C35A" w14:textId="77777777" w:rsidR="0060130E" w:rsidRPr="001D0446" w:rsidRDefault="0060130E" w:rsidP="0060130E">
      <w:pPr>
        <w:rPr>
          <w:b/>
          <w:sz w:val="28"/>
          <w:szCs w:val="28"/>
          <w:lang w:val="en-US"/>
        </w:rPr>
      </w:pPr>
      <w:proofErr w:type="spellStart"/>
      <w:proofErr w:type="gramStart"/>
      <w:r w:rsidRPr="00522642">
        <w:rPr>
          <w:b/>
          <w:sz w:val="28"/>
          <w:szCs w:val="28"/>
          <w:lang w:val="en-US"/>
        </w:rPr>
        <w:t>encryptedRandom</w:t>
      </w:r>
      <w:proofErr w:type="spellEnd"/>
      <w:r w:rsidRPr="001D0446">
        <w:rPr>
          <w:b/>
          <w:sz w:val="28"/>
          <w:szCs w:val="28"/>
          <w:lang w:val="en-US"/>
        </w:rPr>
        <w:t xml:space="preserve"> :</w:t>
      </w:r>
      <w:proofErr w:type="gramEnd"/>
      <w:r w:rsidRPr="001D0446">
        <w:rPr>
          <w:b/>
          <w:sz w:val="28"/>
          <w:szCs w:val="28"/>
          <w:lang w:val="en-US"/>
        </w:rPr>
        <w:t xml:space="preserve">= </w:t>
      </w:r>
      <w:r w:rsidRPr="00522642">
        <w:rPr>
          <w:b/>
          <w:sz w:val="28"/>
          <w:szCs w:val="28"/>
          <w:lang w:val="en-US"/>
        </w:rPr>
        <w:t>NCRYPTOKEY</w:t>
      </w:r>
      <w:r w:rsidRPr="001D0446">
        <w:rPr>
          <w:b/>
          <w:sz w:val="28"/>
          <w:szCs w:val="28"/>
          <w:lang w:val="en-US"/>
        </w:rPr>
        <w:t>.</w:t>
      </w:r>
      <w:r w:rsidRPr="00522642">
        <w:rPr>
          <w:b/>
          <w:sz w:val="28"/>
          <w:szCs w:val="28"/>
          <w:lang w:val="en-US"/>
        </w:rPr>
        <w:t>SERVER</w:t>
      </w:r>
      <w:r w:rsidRPr="001D0446">
        <w:rPr>
          <w:b/>
          <w:sz w:val="28"/>
          <w:szCs w:val="28"/>
          <w:lang w:val="en-US"/>
        </w:rPr>
        <w:t>_</w:t>
      </w:r>
      <w:r w:rsidRPr="00522642">
        <w:rPr>
          <w:b/>
          <w:sz w:val="28"/>
          <w:szCs w:val="28"/>
          <w:lang w:val="en-US"/>
        </w:rPr>
        <w:t>SYNCRONIZE</w:t>
      </w:r>
      <w:r w:rsidRPr="001D0446">
        <w:rPr>
          <w:b/>
          <w:sz w:val="28"/>
          <w:szCs w:val="28"/>
          <w:lang w:val="en-US"/>
        </w:rPr>
        <w:t>();</w:t>
      </w:r>
    </w:p>
    <w:p w14:paraId="592117E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ходящие параметры:</w:t>
      </w:r>
    </w:p>
    <w:p w14:paraId="659DF7D1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7838E809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Исходящие параметры:</w:t>
      </w:r>
    </w:p>
    <w:p w14:paraId="3A2A9CAD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0FC978F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:</w:t>
      </w:r>
    </w:p>
    <w:p w14:paraId="3F3310BF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>raw</w:t>
      </w:r>
      <w:r w:rsidRPr="00522642">
        <w:rPr>
          <w:b/>
          <w:sz w:val="28"/>
          <w:szCs w:val="28"/>
        </w:rPr>
        <w:t xml:space="preserve"> – </w:t>
      </w:r>
      <w:r w:rsidRPr="00522642">
        <w:rPr>
          <w:sz w:val="28"/>
          <w:szCs w:val="28"/>
        </w:rPr>
        <w:t>текущее значение переменной, зашифрованное на открытом ключе сертификата АДМБ</w:t>
      </w:r>
      <w:r w:rsidRPr="00522642">
        <w:rPr>
          <w:b/>
          <w:sz w:val="28"/>
          <w:szCs w:val="28"/>
        </w:rPr>
        <w:t>.</w:t>
      </w:r>
    </w:p>
    <w:p w14:paraId="251647E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Полученное значение расшифровывается закрытым ключом АДМБ на АРМ АДМБ и далее используется для аутентификации сеанса (следующей командой).</w:t>
      </w:r>
    </w:p>
    <w:p w14:paraId="62D04A11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Установка закрытого ключа сервера Крипто БД (запуск).</w:t>
      </w:r>
    </w:p>
    <w:p w14:paraId="6BB66B6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lastRenderedPageBreak/>
        <w:t>Вызов</w:t>
      </w:r>
      <w:r w:rsidRPr="00522642">
        <w:rPr>
          <w:sz w:val="28"/>
          <w:szCs w:val="28"/>
          <w:lang w:val="en-US"/>
        </w:rPr>
        <w:t>:</w:t>
      </w:r>
    </w:p>
    <w:p w14:paraId="50425615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NCRYPTOKEY.SERVER_</w:t>
      </w:r>
      <w:proofErr w:type="gramStart"/>
      <w:r w:rsidRPr="00522642">
        <w:rPr>
          <w:b/>
          <w:sz w:val="28"/>
          <w:szCs w:val="28"/>
          <w:lang w:val="en-US"/>
        </w:rPr>
        <w:t>START(</w:t>
      </w:r>
      <w:proofErr w:type="gramEnd"/>
      <w:r w:rsidRPr="00522642">
        <w:rPr>
          <w:b/>
          <w:sz w:val="28"/>
          <w:szCs w:val="28"/>
          <w:lang w:val="en-US"/>
        </w:rPr>
        <w:t xml:space="preserve">random in raw, password in varchar2, </w:t>
      </w:r>
      <w:proofErr w:type="spellStart"/>
      <w:r w:rsidRPr="00522642">
        <w:rPr>
          <w:b/>
          <w:sz w:val="28"/>
          <w:szCs w:val="28"/>
          <w:lang w:val="en-US"/>
        </w:rPr>
        <w:t>encryptedKey</w:t>
      </w:r>
      <w:proofErr w:type="spellEnd"/>
      <w:r w:rsidRPr="00522642">
        <w:rPr>
          <w:b/>
          <w:sz w:val="28"/>
          <w:szCs w:val="28"/>
          <w:lang w:val="en-US"/>
        </w:rPr>
        <w:t xml:space="preserve"> in raw);</w:t>
      </w:r>
    </w:p>
    <w:p w14:paraId="1BED488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ходящие параметры:</w:t>
      </w:r>
    </w:p>
    <w:p w14:paraId="7905631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>random</w:t>
      </w:r>
      <w:r w:rsidRPr="00522642">
        <w:rPr>
          <w:b/>
          <w:sz w:val="28"/>
          <w:szCs w:val="28"/>
        </w:rPr>
        <w:t xml:space="preserve"> (</w:t>
      </w:r>
      <w:r w:rsidRPr="00522642">
        <w:rPr>
          <w:b/>
          <w:sz w:val="28"/>
          <w:szCs w:val="28"/>
          <w:lang w:val="en-US"/>
        </w:rPr>
        <w:t>raw</w:t>
      </w:r>
      <w:r w:rsidRPr="00522642">
        <w:rPr>
          <w:b/>
          <w:sz w:val="28"/>
          <w:szCs w:val="28"/>
        </w:rPr>
        <w:t xml:space="preserve">) </w:t>
      </w:r>
      <w:r w:rsidRPr="00522642">
        <w:rPr>
          <w:sz w:val="28"/>
          <w:szCs w:val="28"/>
        </w:rPr>
        <w:t>– расшифрованное случайное значение (см. п.2).</w:t>
      </w:r>
    </w:p>
    <w:p w14:paraId="5EB89FE9" w14:textId="77777777" w:rsidR="00BF376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>password</w:t>
      </w:r>
      <w:r w:rsidRPr="00522642">
        <w:rPr>
          <w:b/>
          <w:sz w:val="28"/>
          <w:szCs w:val="28"/>
        </w:rPr>
        <w:t xml:space="preserve"> (</w:t>
      </w:r>
      <w:r w:rsidRPr="00522642">
        <w:rPr>
          <w:b/>
          <w:sz w:val="28"/>
          <w:szCs w:val="28"/>
          <w:lang w:val="en-US"/>
        </w:rPr>
        <w:t>varchar</w:t>
      </w:r>
      <w:r w:rsidRPr="00522642">
        <w:rPr>
          <w:b/>
          <w:sz w:val="28"/>
          <w:szCs w:val="28"/>
        </w:rPr>
        <w:t xml:space="preserve">2) </w:t>
      </w:r>
      <w:r w:rsidRPr="00522642">
        <w:rPr>
          <w:sz w:val="28"/>
          <w:szCs w:val="28"/>
        </w:rPr>
        <w:t xml:space="preserve">– пароль для расшифрования закрытого ключа сервера </w:t>
      </w:r>
    </w:p>
    <w:p w14:paraId="6BDB8D07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sz w:val="28"/>
          <w:szCs w:val="28"/>
        </w:rPr>
        <w:t>Крипто БД.</w:t>
      </w:r>
    </w:p>
    <w:p w14:paraId="60BE2826" w14:textId="77777777" w:rsidR="0060130E" w:rsidRPr="00522642" w:rsidRDefault="0060130E" w:rsidP="0060130E">
      <w:pPr>
        <w:rPr>
          <w:sz w:val="28"/>
          <w:szCs w:val="28"/>
        </w:rPr>
      </w:pPr>
      <w:proofErr w:type="spellStart"/>
      <w:r w:rsidRPr="00522642">
        <w:rPr>
          <w:b/>
          <w:sz w:val="28"/>
          <w:szCs w:val="28"/>
          <w:lang w:val="en-US"/>
        </w:rPr>
        <w:t>encryptedKey</w:t>
      </w:r>
      <w:proofErr w:type="spellEnd"/>
      <w:r w:rsidRPr="00522642">
        <w:rPr>
          <w:b/>
          <w:sz w:val="28"/>
          <w:szCs w:val="28"/>
        </w:rPr>
        <w:t xml:space="preserve"> (</w:t>
      </w:r>
      <w:r w:rsidRPr="00522642">
        <w:rPr>
          <w:b/>
          <w:sz w:val="28"/>
          <w:szCs w:val="28"/>
          <w:lang w:val="en-US"/>
        </w:rPr>
        <w:t>raw</w:t>
      </w:r>
      <w:r w:rsidRPr="00522642">
        <w:rPr>
          <w:b/>
          <w:sz w:val="28"/>
          <w:szCs w:val="28"/>
        </w:rPr>
        <w:t xml:space="preserve">) </w:t>
      </w:r>
      <w:r w:rsidRPr="00522642">
        <w:rPr>
          <w:sz w:val="28"/>
          <w:szCs w:val="28"/>
        </w:rPr>
        <w:t>- закрытый ключ сервера Крипто БД, зашифрованный на пароле.</w:t>
      </w:r>
    </w:p>
    <w:p w14:paraId="7A17152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Исходящие параметры:</w:t>
      </w:r>
    </w:p>
    <w:p w14:paraId="6292F006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3A0F106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:</w:t>
      </w:r>
    </w:p>
    <w:p w14:paraId="6EF4899E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36506291" w14:textId="77777777" w:rsidR="0060130E" w:rsidRPr="00522642" w:rsidRDefault="0060130E" w:rsidP="009332AA">
      <w:pPr>
        <w:widowControl w:val="0"/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роцедура аутентифицирует сеанс, сравнивая полученное значение параметра </w:t>
      </w:r>
      <w:proofErr w:type="spellStart"/>
      <w:r w:rsidRPr="00522642">
        <w:rPr>
          <w:sz w:val="28"/>
          <w:szCs w:val="28"/>
        </w:rPr>
        <w:t>random</w:t>
      </w:r>
      <w:proofErr w:type="spellEnd"/>
      <w:r w:rsidRPr="00522642">
        <w:rPr>
          <w:sz w:val="28"/>
          <w:szCs w:val="28"/>
        </w:rPr>
        <w:t xml:space="preserve"> с ранее сгенерированным (п.1) случайным значением. Если сравнение прошло успешно, переменная </w:t>
      </w:r>
      <w:proofErr w:type="spellStart"/>
      <w:r w:rsidRPr="00522642">
        <w:rPr>
          <w:b/>
          <w:sz w:val="28"/>
          <w:szCs w:val="28"/>
          <w:lang w:val="en-US"/>
        </w:rPr>
        <w:t>privateKey</w:t>
      </w:r>
      <w:proofErr w:type="spellEnd"/>
      <w:r w:rsidRPr="00522642">
        <w:rPr>
          <w:b/>
          <w:sz w:val="28"/>
          <w:szCs w:val="28"/>
        </w:rPr>
        <w:t xml:space="preserve"> </w:t>
      </w:r>
      <w:r w:rsidRPr="00522642">
        <w:rPr>
          <w:sz w:val="28"/>
          <w:szCs w:val="28"/>
        </w:rPr>
        <w:t>инициализируется значением закрытого ключа сервера Крипто БД, расшифрованного с помощью переданного пароля (</w:t>
      </w:r>
      <w:r w:rsidRPr="00522642">
        <w:rPr>
          <w:b/>
          <w:sz w:val="28"/>
          <w:szCs w:val="28"/>
          <w:lang w:val="en-US"/>
        </w:rPr>
        <w:t>password</w:t>
      </w:r>
      <w:r w:rsidRPr="00522642">
        <w:rPr>
          <w:sz w:val="28"/>
          <w:szCs w:val="28"/>
        </w:rPr>
        <w:t xml:space="preserve">). Далее, переменной </w:t>
      </w:r>
      <w:r w:rsidRPr="00522642">
        <w:rPr>
          <w:b/>
          <w:sz w:val="28"/>
          <w:szCs w:val="28"/>
          <w:lang w:val="en-US"/>
        </w:rPr>
        <w:t>random</w:t>
      </w:r>
      <w:r w:rsidRPr="00522642">
        <w:rPr>
          <w:sz w:val="28"/>
          <w:szCs w:val="28"/>
        </w:rPr>
        <w:t xml:space="preserve"> присваивается новое случайное значение. Сервер Крипто БД переходит в состояние «Запущен» (</w:t>
      </w:r>
      <w:r w:rsidRPr="00522642">
        <w:rPr>
          <w:b/>
          <w:sz w:val="28"/>
          <w:szCs w:val="28"/>
          <w:lang w:val="en-US"/>
        </w:rPr>
        <w:t>started</w:t>
      </w:r>
      <w:r w:rsidRPr="00522642">
        <w:rPr>
          <w:sz w:val="28"/>
          <w:szCs w:val="28"/>
        </w:rPr>
        <w:t>).</w:t>
      </w:r>
    </w:p>
    <w:p w14:paraId="44E22B5E" w14:textId="77777777" w:rsidR="0060130E" w:rsidRPr="00522642" w:rsidRDefault="0060130E" w:rsidP="00D271B8">
      <w:pPr>
        <w:pStyle w:val="23"/>
        <w:numPr>
          <w:ilvl w:val="1"/>
          <w:numId w:val="42"/>
        </w:numPr>
        <w:tabs>
          <w:tab w:val="left" w:pos="709"/>
        </w:tabs>
        <w:suppressAutoHyphens/>
        <w:spacing w:before="0" w:after="120"/>
        <w:ind w:hanging="708"/>
        <w:jc w:val="both"/>
        <w:rPr>
          <w:rFonts w:ascii="Times New Roman" w:hAnsi="Times New Roman" w:cs="Times New Roman"/>
        </w:rPr>
      </w:pPr>
      <w:bookmarkStart w:id="137" w:name="_Toc293579855"/>
      <w:bookmarkStart w:id="138" w:name="_Toc28001332"/>
      <w:r w:rsidRPr="00522642">
        <w:rPr>
          <w:rFonts w:ascii="Times New Roman" w:hAnsi="Times New Roman" w:cs="Times New Roman"/>
        </w:rPr>
        <w:t>Вычисления КШД</w:t>
      </w:r>
      <w:bookmarkEnd w:id="137"/>
      <w:bookmarkEnd w:id="138"/>
    </w:p>
    <w:p w14:paraId="33A6950F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Вычисление КШД производится сеансами пользователей посредством клиентского ПО для Oracle. Процесс запуск представляет собой последовательность вызовов процедур/ функций пакета </w:t>
      </w:r>
      <w:r w:rsidRPr="00522642">
        <w:rPr>
          <w:b/>
          <w:sz w:val="28"/>
          <w:szCs w:val="28"/>
        </w:rPr>
        <w:t xml:space="preserve">NCRYPTO, </w:t>
      </w:r>
      <w:r w:rsidRPr="00522642">
        <w:rPr>
          <w:sz w:val="28"/>
          <w:szCs w:val="28"/>
        </w:rPr>
        <w:t xml:space="preserve">которые вызывают функцию пакета </w:t>
      </w:r>
      <w:r w:rsidRPr="00522642">
        <w:rPr>
          <w:sz w:val="28"/>
          <w:szCs w:val="28"/>
          <w:lang w:val="en-US"/>
        </w:rPr>
        <w:t>NCRYPTOKEY</w:t>
      </w:r>
      <w:r w:rsidRPr="00522642">
        <w:rPr>
          <w:b/>
          <w:sz w:val="28"/>
          <w:szCs w:val="28"/>
        </w:rPr>
        <w:t xml:space="preserve"> </w:t>
      </w:r>
      <w:r w:rsidRPr="00522642">
        <w:rPr>
          <w:sz w:val="28"/>
          <w:szCs w:val="28"/>
        </w:rPr>
        <w:t>(нумерация в соответствии с рис.4):</w:t>
      </w:r>
    </w:p>
    <w:p w14:paraId="18B1271C" w14:textId="77777777" w:rsidR="0060130E" w:rsidRPr="00522642" w:rsidRDefault="0060130E" w:rsidP="00D271B8">
      <w:pPr>
        <w:numPr>
          <w:ilvl w:val="0"/>
          <w:numId w:val="44"/>
        </w:numPr>
        <w:ind w:hanging="720"/>
        <w:rPr>
          <w:sz w:val="28"/>
          <w:szCs w:val="28"/>
        </w:rPr>
      </w:pPr>
      <w:proofErr w:type="spellStart"/>
      <w:r w:rsidRPr="00522642">
        <w:rPr>
          <w:sz w:val="28"/>
          <w:szCs w:val="28"/>
          <w:lang w:val="en-US"/>
        </w:rPr>
        <w:t>Получение</w:t>
      </w:r>
      <w:proofErr w:type="spellEnd"/>
      <w:r w:rsidRPr="00522642">
        <w:rPr>
          <w:sz w:val="28"/>
          <w:szCs w:val="28"/>
          <w:lang w:val="en-US"/>
        </w:rPr>
        <w:t xml:space="preserve"> КШД</w:t>
      </w:r>
      <w:r w:rsidRPr="00522642">
        <w:rPr>
          <w:sz w:val="28"/>
          <w:szCs w:val="28"/>
        </w:rPr>
        <w:t>.</w:t>
      </w:r>
    </w:p>
    <w:p w14:paraId="5F361BA9" w14:textId="77777777" w:rsidR="0060130E" w:rsidRPr="00522642" w:rsidRDefault="0060130E" w:rsidP="0060130E">
      <w:pPr>
        <w:ind w:left="720" w:hanging="720"/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Вызов</w:t>
      </w:r>
      <w:r w:rsidRPr="00522642">
        <w:rPr>
          <w:sz w:val="28"/>
          <w:szCs w:val="28"/>
          <w:lang w:val="en-US"/>
        </w:rPr>
        <w:t>:</w:t>
      </w:r>
    </w:p>
    <w:p w14:paraId="39D00EF7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NCRYPTOKEY.DECRYPT(</w:t>
      </w:r>
      <w:proofErr w:type="spellStart"/>
      <w:r w:rsidRPr="00522642">
        <w:rPr>
          <w:b/>
          <w:sz w:val="28"/>
          <w:szCs w:val="28"/>
          <w:lang w:val="en-US"/>
        </w:rPr>
        <w:t>keyid</w:t>
      </w:r>
      <w:proofErr w:type="spellEnd"/>
      <w:r w:rsidRPr="00522642">
        <w:rPr>
          <w:b/>
          <w:sz w:val="28"/>
          <w:szCs w:val="28"/>
          <w:lang w:val="en-US"/>
        </w:rPr>
        <w:t xml:space="preserve"> in </w:t>
      </w:r>
      <w:proofErr w:type="spellStart"/>
      <w:r w:rsidRPr="00522642">
        <w:rPr>
          <w:b/>
          <w:sz w:val="28"/>
          <w:szCs w:val="28"/>
          <w:lang w:val="en-US"/>
        </w:rPr>
        <w:t>binary_integer</w:t>
      </w:r>
      <w:proofErr w:type="spellEnd"/>
      <w:r w:rsidRPr="00522642">
        <w:rPr>
          <w:b/>
          <w:sz w:val="28"/>
          <w:szCs w:val="28"/>
          <w:lang w:val="en-US"/>
        </w:rPr>
        <w:t xml:space="preserve">, </w:t>
      </w:r>
      <w:proofErr w:type="spellStart"/>
      <w:r w:rsidRPr="00522642">
        <w:rPr>
          <w:b/>
          <w:sz w:val="28"/>
          <w:szCs w:val="28"/>
          <w:lang w:val="en-US"/>
        </w:rPr>
        <w:t>alg</w:t>
      </w:r>
      <w:proofErr w:type="spellEnd"/>
      <w:r w:rsidRPr="00522642">
        <w:rPr>
          <w:b/>
          <w:sz w:val="28"/>
          <w:szCs w:val="28"/>
          <w:lang w:val="en-US"/>
        </w:rPr>
        <w:t xml:space="preserve"> in varchar2, value in raw, </w:t>
      </w:r>
      <w:proofErr w:type="spellStart"/>
      <w:r w:rsidRPr="00522642">
        <w:rPr>
          <w:b/>
          <w:sz w:val="28"/>
          <w:szCs w:val="28"/>
          <w:lang w:val="en-US"/>
        </w:rPr>
        <w:t>encrid</w:t>
      </w:r>
      <w:proofErr w:type="spellEnd"/>
      <w:r w:rsidRPr="00522642">
        <w:rPr>
          <w:b/>
          <w:sz w:val="28"/>
          <w:szCs w:val="28"/>
          <w:lang w:val="en-US"/>
        </w:rPr>
        <w:t xml:space="preserve"> in raw);</w:t>
      </w:r>
    </w:p>
    <w:p w14:paraId="7DDAFB2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ходящие параметры:</w:t>
      </w:r>
    </w:p>
    <w:p w14:paraId="54E14CA6" w14:textId="77777777" w:rsidR="0060130E" w:rsidRPr="00522642" w:rsidRDefault="0060130E" w:rsidP="0060130E">
      <w:p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keyid</w:t>
      </w:r>
      <w:proofErr w:type="spellEnd"/>
      <w:r w:rsidRPr="00522642">
        <w:rPr>
          <w:sz w:val="28"/>
          <w:szCs w:val="28"/>
        </w:rPr>
        <w:t xml:space="preserve"> (</w:t>
      </w:r>
      <w:proofErr w:type="spellStart"/>
      <w:r w:rsidRPr="00522642">
        <w:rPr>
          <w:sz w:val="28"/>
          <w:szCs w:val="28"/>
        </w:rPr>
        <w:t>binary_integer</w:t>
      </w:r>
      <w:proofErr w:type="spellEnd"/>
      <w:r w:rsidRPr="00522642">
        <w:rPr>
          <w:sz w:val="28"/>
          <w:szCs w:val="28"/>
        </w:rPr>
        <w:t>) – идентификатор КШД;</w:t>
      </w:r>
    </w:p>
    <w:p w14:paraId="62465B89" w14:textId="77777777" w:rsidR="0060130E" w:rsidRPr="00522642" w:rsidRDefault="0060130E" w:rsidP="0060130E">
      <w:p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alg</w:t>
      </w:r>
      <w:proofErr w:type="spellEnd"/>
      <w:r w:rsidRPr="00522642">
        <w:rPr>
          <w:sz w:val="28"/>
          <w:szCs w:val="28"/>
        </w:rPr>
        <w:t xml:space="preserve"> (varchar2) – идентификатор алгоритма шифрования. Используется для проверки целостности КШД.</w:t>
      </w:r>
    </w:p>
    <w:p w14:paraId="403291CD" w14:textId="77777777" w:rsidR="0060130E" w:rsidRPr="00522642" w:rsidRDefault="0060130E" w:rsidP="0060130E">
      <w:p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value</w:t>
      </w:r>
      <w:proofErr w:type="spellEnd"/>
      <w:r w:rsidRPr="00522642">
        <w:rPr>
          <w:sz w:val="28"/>
          <w:szCs w:val="28"/>
        </w:rPr>
        <w:t xml:space="preserve"> (</w:t>
      </w:r>
      <w:proofErr w:type="spellStart"/>
      <w:r w:rsidRPr="00522642">
        <w:rPr>
          <w:sz w:val="28"/>
          <w:szCs w:val="28"/>
        </w:rPr>
        <w:t>raw</w:t>
      </w:r>
      <w:proofErr w:type="spellEnd"/>
      <w:r w:rsidRPr="00522642">
        <w:rPr>
          <w:sz w:val="28"/>
          <w:szCs w:val="28"/>
        </w:rPr>
        <w:t>) – КШД, зашифрованный на открытом ключе сертификата СК;</w:t>
      </w:r>
    </w:p>
    <w:p w14:paraId="6F10490D" w14:textId="77777777" w:rsidR="0060130E" w:rsidRPr="00522642" w:rsidRDefault="0060130E" w:rsidP="0060130E">
      <w:p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encid</w:t>
      </w:r>
      <w:proofErr w:type="spellEnd"/>
      <w:r w:rsidRPr="00522642">
        <w:rPr>
          <w:sz w:val="28"/>
          <w:szCs w:val="28"/>
        </w:rPr>
        <w:t xml:space="preserve"> (</w:t>
      </w:r>
      <w:proofErr w:type="spellStart"/>
      <w:r w:rsidRPr="00522642">
        <w:rPr>
          <w:sz w:val="28"/>
          <w:szCs w:val="28"/>
        </w:rPr>
        <w:t>raw</w:t>
      </w:r>
      <w:proofErr w:type="spellEnd"/>
      <w:r w:rsidRPr="00522642">
        <w:rPr>
          <w:sz w:val="28"/>
          <w:szCs w:val="28"/>
        </w:rPr>
        <w:t>) – идентификатор (</w:t>
      </w:r>
      <w:proofErr w:type="spellStart"/>
      <w:r w:rsidRPr="00522642">
        <w:rPr>
          <w:sz w:val="28"/>
          <w:szCs w:val="28"/>
        </w:rPr>
        <w:t>keyid</w:t>
      </w:r>
      <w:proofErr w:type="spellEnd"/>
      <w:r w:rsidRPr="00522642">
        <w:rPr>
          <w:sz w:val="28"/>
          <w:szCs w:val="28"/>
        </w:rPr>
        <w:t xml:space="preserve">), зашифрованный передаваемым КШД по алгоритму </w:t>
      </w:r>
      <w:proofErr w:type="spellStart"/>
      <w:r w:rsidRPr="00522642">
        <w:rPr>
          <w:sz w:val="28"/>
          <w:szCs w:val="28"/>
        </w:rPr>
        <w:t>alg</w:t>
      </w:r>
      <w:proofErr w:type="spellEnd"/>
      <w:r w:rsidRPr="00522642">
        <w:rPr>
          <w:sz w:val="28"/>
          <w:szCs w:val="28"/>
        </w:rPr>
        <w:t>.</w:t>
      </w:r>
    </w:p>
    <w:p w14:paraId="5ECF60E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Исходящие параметры:</w:t>
      </w:r>
    </w:p>
    <w:p w14:paraId="54C61879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нет</w:t>
      </w:r>
    </w:p>
    <w:p w14:paraId="4EA5B286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:</w:t>
      </w:r>
    </w:p>
    <w:p w14:paraId="45BE8CFB" w14:textId="77777777" w:rsidR="0060130E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КШД</w:t>
      </w:r>
    </w:p>
    <w:p w14:paraId="3A334BE8" w14:textId="77777777" w:rsidR="00BF3762" w:rsidRDefault="00BF3762" w:rsidP="0060130E">
      <w:pPr>
        <w:rPr>
          <w:b/>
          <w:sz w:val="28"/>
          <w:szCs w:val="28"/>
        </w:rPr>
      </w:pPr>
    </w:p>
    <w:p w14:paraId="5CF3CB23" w14:textId="77777777" w:rsidR="00BF3762" w:rsidRDefault="00BF3762" w:rsidP="0060130E">
      <w:pPr>
        <w:rPr>
          <w:sz w:val="28"/>
          <w:szCs w:val="28"/>
        </w:rPr>
      </w:pPr>
      <w:r w:rsidRPr="00522642">
        <w:rPr>
          <w:noProof/>
          <w:sz w:val="28"/>
          <w:szCs w:val="28"/>
        </w:rPr>
        <w:lastRenderedPageBreak/>
        <w:drawing>
          <wp:anchor distT="0" distB="0" distL="114300" distR="114300" simplePos="0" relativeHeight="251665408" behindDoc="0" locked="0" layoutInCell="0" allowOverlap="0" wp14:anchorId="1DBAC326" wp14:editId="20DD5A8E">
            <wp:simplePos x="0" y="0"/>
            <wp:positionH relativeFrom="column">
              <wp:posOffset>47820</wp:posOffset>
            </wp:positionH>
            <wp:positionV relativeFrom="paragraph">
              <wp:posOffset>250337</wp:posOffset>
            </wp:positionV>
            <wp:extent cx="4314825" cy="1209675"/>
            <wp:effectExtent l="0" t="0" r="0" b="0"/>
            <wp:wrapTopAndBottom/>
            <wp:docPr id="19" name="Рисунок 19" descr="server_decryp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server_decryp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22642">
        <w:rPr>
          <w:sz w:val="28"/>
          <w:szCs w:val="28"/>
        </w:rPr>
        <w:t>Рис.4. Вычисление КШД</w:t>
      </w:r>
    </w:p>
    <w:p w14:paraId="0FC4DEFA" w14:textId="77777777" w:rsidR="00BF3762" w:rsidRDefault="00BF3762" w:rsidP="0060130E">
      <w:pPr>
        <w:rPr>
          <w:sz w:val="28"/>
          <w:szCs w:val="28"/>
        </w:rPr>
      </w:pPr>
    </w:p>
    <w:p w14:paraId="0EAAC775" w14:textId="77777777" w:rsidR="00BF3762" w:rsidRPr="00522642" w:rsidRDefault="00BF3762" w:rsidP="0060130E">
      <w:pPr>
        <w:rPr>
          <w:b/>
          <w:sz w:val="28"/>
          <w:szCs w:val="28"/>
        </w:rPr>
      </w:pPr>
    </w:p>
    <w:p w14:paraId="48B2948B" w14:textId="77777777" w:rsidR="0060130E" w:rsidRPr="00522642" w:rsidRDefault="0060130E" w:rsidP="00BF3762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Функция расшифровывает конверт</w:t>
      </w:r>
      <w:r w:rsidR="00BF3762">
        <w:rPr>
          <w:sz w:val="28"/>
          <w:szCs w:val="28"/>
        </w:rPr>
        <w:t xml:space="preserve"> CMS, содержащий КШД, проверяет </w:t>
      </w:r>
      <w:r w:rsidRPr="00522642">
        <w:rPr>
          <w:sz w:val="28"/>
          <w:szCs w:val="28"/>
        </w:rPr>
        <w:t xml:space="preserve">правильность расшифрования КШД и возвращает значение КШД. Проверка КШД представляет собой следующую последовательность: переданное значение </w:t>
      </w:r>
      <w:proofErr w:type="spellStart"/>
      <w:r w:rsidRPr="00522642">
        <w:rPr>
          <w:sz w:val="28"/>
          <w:szCs w:val="28"/>
        </w:rPr>
        <w:t>encrid</w:t>
      </w:r>
      <w:proofErr w:type="spellEnd"/>
      <w:r w:rsidRPr="00522642">
        <w:rPr>
          <w:sz w:val="28"/>
          <w:szCs w:val="28"/>
        </w:rPr>
        <w:t xml:space="preserve"> расшифровывается полученным КШД и соответствующим алгоритмом, полученный результат сравнивается с оригинальным значением идентификатора ключа (</w:t>
      </w:r>
      <w:proofErr w:type="spellStart"/>
      <w:r w:rsidRPr="00522642">
        <w:rPr>
          <w:sz w:val="28"/>
          <w:szCs w:val="28"/>
        </w:rPr>
        <w:t>keyid</w:t>
      </w:r>
      <w:proofErr w:type="spellEnd"/>
      <w:r w:rsidRPr="00522642">
        <w:rPr>
          <w:sz w:val="28"/>
          <w:szCs w:val="28"/>
        </w:rPr>
        <w:t>). В случае совпадения проверка считается успешной.</w:t>
      </w:r>
    </w:p>
    <w:p w14:paraId="05F9657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Типы данных, определяемые сервером Крипто БД, приведены в Приложении Б.</w:t>
      </w:r>
    </w:p>
    <w:p w14:paraId="4BB5B52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Программный интерфейс сервера Крипто БД – см. Приложение В.</w:t>
      </w:r>
    </w:p>
    <w:p w14:paraId="14F3AB35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139" w:name="_Toc293579856"/>
      <w:bookmarkStart w:id="140" w:name="_Toc28001333"/>
      <w:r w:rsidRPr="00522642">
        <w:rPr>
          <w:rFonts w:ascii="Times New Roman" w:hAnsi="Times New Roman" w:cs="Times New Roman"/>
          <w:sz w:val="28"/>
          <w:szCs w:val="28"/>
        </w:rPr>
        <w:lastRenderedPageBreak/>
        <w:t>Репозиторий</w:t>
      </w:r>
      <w:bookmarkEnd w:id="139"/>
      <w:bookmarkEnd w:id="140"/>
    </w:p>
    <w:p w14:paraId="62FBC467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41" w:name="_Toc293579857"/>
      <w:bookmarkStart w:id="142" w:name="_Toc28001334"/>
      <w:r w:rsidRPr="007D740D">
        <w:rPr>
          <w:rFonts w:ascii="Times New Roman" w:hAnsi="Times New Roman" w:cs="Times New Roman"/>
          <w:sz w:val="28"/>
          <w:szCs w:val="28"/>
        </w:rPr>
        <w:t>Объекты БД</w:t>
      </w:r>
      <w:bookmarkEnd w:id="141"/>
      <w:bookmarkEnd w:id="142"/>
    </w:p>
    <w:p w14:paraId="6FAA8D70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Схема объектов БД, составляющих репозиторий, приведена на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4849335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5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</w:t>
      </w:r>
    </w:p>
    <w:p w14:paraId="7D0102B6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Описание объектов БД приведено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75363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Г- </w:t>
      </w:r>
      <w:r w:rsidRPr="00522642">
        <w:rPr>
          <w:noProof/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78975370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Г- </w:t>
      </w:r>
      <w:r w:rsidRPr="00522642">
        <w:rPr>
          <w:noProof/>
          <w:sz w:val="28"/>
          <w:szCs w:val="28"/>
        </w:rPr>
        <w:t>8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(Приложение А).</w:t>
      </w:r>
    </w:p>
    <w:p w14:paraId="2AD1F83B" w14:textId="77777777" w:rsidR="0060130E" w:rsidRPr="00477363" w:rsidRDefault="00477363" w:rsidP="0060130E">
      <w:pPr>
        <w:pStyle w:val="afff3"/>
        <w:rPr>
          <w:b w:val="0"/>
          <w:sz w:val="28"/>
          <w:szCs w:val="28"/>
        </w:rPr>
      </w:pPr>
      <w:bookmarkStart w:id="143" w:name="_Ref284849335"/>
      <w:r w:rsidRPr="00477363">
        <w:rPr>
          <w:b w:val="0"/>
          <w:noProof/>
          <w:sz w:val="28"/>
          <w:szCs w:val="28"/>
        </w:rPr>
        <w:drawing>
          <wp:anchor distT="0" distB="0" distL="114300" distR="114300" simplePos="0" relativeHeight="251650048" behindDoc="0" locked="0" layoutInCell="0" allowOverlap="0" wp14:anchorId="66E7BF14" wp14:editId="639A6161">
            <wp:simplePos x="0" y="0"/>
            <wp:positionH relativeFrom="column">
              <wp:posOffset>902970</wp:posOffset>
            </wp:positionH>
            <wp:positionV relativeFrom="paragraph">
              <wp:posOffset>397705</wp:posOffset>
            </wp:positionV>
            <wp:extent cx="4133850" cy="3657600"/>
            <wp:effectExtent l="0" t="0" r="0" b="0"/>
            <wp:wrapTopAndBottom/>
            <wp:docPr id="18" name="Рисунок 18" descr="db-structure-act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b-structure-actual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477363">
        <w:rPr>
          <w:b w:val="0"/>
          <w:sz w:val="28"/>
          <w:szCs w:val="28"/>
        </w:rPr>
        <w:t xml:space="preserve">Рис. </w:t>
      </w:r>
      <w:r w:rsidR="0060130E" w:rsidRPr="00477363">
        <w:rPr>
          <w:b w:val="0"/>
          <w:sz w:val="28"/>
          <w:szCs w:val="28"/>
        </w:rPr>
        <w:fldChar w:fldCharType="begin"/>
      </w:r>
      <w:r w:rsidR="0060130E" w:rsidRPr="00477363">
        <w:rPr>
          <w:b w:val="0"/>
          <w:sz w:val="28"/>
          <w:szCs w:val="28"/>
        </w:rPr>
        <w:instrText xml:space="preserve"> SEQ Рис. \* ARABIC </w:instrText>
      </w:r>
      <w:r w:rsidR="0060130E" w:rsidRPr="00477363">
        <w:rPr>
          <w:b w:val="0"/>
          <w:sz w:val="28"/>
          <w:szCs w:val="28"/>
        </w:rPr>
        <w:fldChar w:fldCharType="separate"/>
      </w:r>
      <w:r w:rsidR="0060130E" w:rsidRPr="00477363">
        <w:rPr>
          <w:b w:val="0"/>
          <w:sz w:val="28"/>
          <w:szCs w:val="28"/>
        </w:rPr>
        <w:t>5</w:t>
      </w:r>
      <w:r w:rsidR="0060130E" w:rsidRPr="00477363">
        <w:rPr>
          <w:b w:val="0"/>
          <w:sz w:val="28"/>
          <w:szCs w:val="28"/>
        </w:rPr>
        <w:fldChar w:fldCharType="end"/>
      </w:r>
      <w:bookmarkEnd w:id="143"/>
      <w:r w:rsidR="0060130E" w:rsidRPr="00477363">
        <w:rPr>
          <w:b w:val="0"/>
          <w:sz w:val="28"/>
          <w:szCs w:val="28"/>
        </w:rPr>
        <w:t>. Схема объектов БД</w:t>
      </w:r>
    </w:p>
    <w:p w14:paraId="542CA981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44" w:name="_Toc293579858"/>
      <w:bookmarkStart w:id="145" w:name="_Toc28001335"/>
      <w:r w:rsidRPr="007D740D">
        <w:rPr>
          <w:rFonts w:ascii="Times New Roman" w:hAnsi="Times New Roman" w:cs="Times New Roman"/>
          <w:sz w:val="28"/>
          <w:szCs w:val="28"/>
        </w:rPr>
        <w:t>Схема владельца</w:t>
      </w:r>
      <w:bookmarkEnd w:id="144"/>
      <w:bookmarkEnd w:id="145"/>
    </w:p>
    <w:p w14:paraId="506F8AEF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Владельцу схемы должна быть предоставлена квота на некоторое табличное пространство, где в дальнейшем будут создаваться объекты (таблицы, индексы). Размер квоты зависит от предполагаемого количества ключей и пользователей. Для 200 ключей, 1000 зашифрованных колонок и 10000 пользователей требуется около 300М.</w:t>
      </w:r>
    </w:p>
    <w:p w14:paraId="6231E13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Схеме владельца следует назначить минимальные права и роли:</w:t>
      </w:r>
    </w:p>
    <w:p w14:paraId="2E9903F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создание </w:t>
      </w:r>
      <w:r w:rsidRPr="00E003CB">
        <w:rPr>
          <w:sz w:val="28"/>
          <w:szCs w:val="28"/>
        </w:rPr>
        <w:t xml:space="preserve">и изменение </w:t>
      </w:r>
      <w:r w:rsidRPr="00522642">
        <w:rPr>
          <w:sz w:val="28"/>
          <w:szCs w:val="28"/>
        </w:rPr>
        <w:t>сессии;</w:t>
      </w:r>
    </w:p>
    <w:p w14:paraId="3F3B166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оздание триггеров и процедур в своей схеме;</w:t>
      </w:r>
    </w:p>
    <w:p w14:paraId="58D6E27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оздание таблиц и последовательностей в своей схеме;</w:t>
      </w:r>
    </w:p>
    <w:p w14:paraId="46BB4E9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выполнение пакета SYS.DBMS_PIPE.</w:t>
      </w:r>
    </w:p>
    <w:p w14:paraId="1AC2E2C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Для назначения привилегий выполнить от имени SYS команды:</w:t>
      </w:r>
    </w:p>
    <w:p w14:paraId="4181CF2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grant create session, alter session to %OWNER%</w:t>
      </w:r>
    </w:p>
    <w:p w14:paraId="2BF5824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grant create trigger, create procedure to %OWNER%</w:t>
      </w:r>
    </w:p>
    <w:p w14:paraId="0493DFF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grant create table, create sequence to %OWNER%</w:t>
      </w:r>
    </w:p>
    <w:p w14:paraId="38030DF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grant execute on DBMS_PIPE to %OWNER%</w:t>
      </w:r>
    </w:p>
    <w:p w14:paraId="683ADE3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lastRenderedPageBreak/>
        <w:t xml:space="preserve">grant </w:t>
      </w:r>
      <w:proofErr w:type="spellStart"/>
      <w:r w:rsidRPr="00522642">
        <w:rPr>
          <w:sz w:val="28"/>
          <w:szCs w:val="28"/>
          <w:lang w:val="en-US"/>
        </w:rPr>
        <w:t>select_catalog_role</w:t>
      </w:r>
      <w:proofErr w:type="spellEnd"/>
      <w:r w:rsidRPr="00522642">
        <w:rPr>
          <w:sz w:val="28"/>
          <w:szCs w:val="28"/>
          <w:lang w:val="en-US"/>
        </w:rPr>
        <w:t xml:space="preserve"> to %OWNER%</w:t>
      </w:r>
    </w:p>
    <w:p w14:paraId="356CEED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grant </w:t>
      </w:r>
      <w:proofErr w:type="gramStart"/>
      <w:r w:rsidRPr="00522642">
        <w:rPr>
          <w:sz w:val="28"/>
          <w:szCs w:val="28"/>
          <w:lang w:val="en-US"/>
        </w:rPr>
        <w:t>select</w:t>
      </w:r>
      <w:proofErr w:type="gramEnd"/>
      <w:r w:rsidRPr="00522642">
        <w:rPr>
          <w:sz w:val="28"/>
          <w:szCs w:val="28"/>
          <w:lang w:val="en-US"/>
        </w:rPr>
        <w:t xml:space="preserve"> on SYS.SOURCE$ to %OWNER%</w:t>
      </w:r>
    </w:p>
    <w:p w14:paraId="2F14047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grant select on SYS.IDL_UB1$ to %OWNER%</w:t>
      </w:r>
    </w:p>
    <w:p w14:paraId="2DFC89A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grant </w:t>
      </w:r>
      <w:proofErr w:type="gramStart"/>
      <w:r w:rsidRPr="00522642">
        <w:rPr>
          <w:sz w:val="28"/>
          <w:szCs w:val="28"/>
          <w:lang w:val="en-US"/>
        </w:rPr>
        <w:t>select</w:t>
      </w:r>
      <w:proofErr w:type="gramEnd"/>
      <w:r w:rsidRPr="00522642">
        <w:rPr>
          <w:sz w:val="28"/>
          <w:szCs w:val="28"/>
          <w:lang w:val="en-US"/>
        </w:rPr>
        <w:t xml:space="preserve"> on SYS.VIEW$ to %OWNER%</w:t>
      </w:r>
    </w:p>
    <w:p w14:paraId="4C396A2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grant </w:t>
      </w:r>
      <w:proofErr w:type="gramStart"/>
      <w:r w:rsidRPr="00522642">
        <w:rPr>
          <w:sz w:val="28"/>
          <w:szCs w:val="28"/>
          <w:lang w:val="en-US"/>
        </w:rPr>
        <w:t>select</w:t>
      </w:r>
      <w:proofErr w:type="gramEnd"/>
      <w:r w:rsidRPr="00522642">
        <w:rPr>
          <w:sz w:val="28"/>
          <w:szCs w:val="28"/>
          <w:lang w:val="en-US"/>
        </w:rPr>
        <w:t xml:space="preserve"> on SYS.TRIGGER$ to %OWNER%</w:t>
      </w:r>
    </w:p>
    <w:p w14:paraId="51AAA453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46" w:name="_Toc293579859"/>
      <w:bookmarkStart w:id="147" w:name="_Toc28001336"/>
      <w:r w:rsidRPr="007D740D">
        <w:rPr>
          <w:rFonts w:ascii="Times New Roman" w:hAnsi="Times New Roman" w:cs="Times New Roman"/>
          <w:sz w:val="28"/>
          <w:szCs w:val="28"/>
        </w:rPr>
        <w:t>Создание объектов системы на сервере базы данных.</w:t>
      </w:r>
      <w:bookmarkEnd w:id="146"/>
      <w:bookmarkEnd w:id="147"/>
    </w:p>
    <w:p w14:paraId="1A6EE08B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Объекты системы на стороне сервера создаются (пересоздаются) в схеме владельца и от имени владельца. Объекты перечислены в Приложении Г в порядке их создания.</w:t>
      </w:r>
    </w:p>
    <w:p w14:paraId="2AA8E68D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Чтобы проверить были ли уже установлены объекты системы на указанном экземпляре базы данных, следует выполнить запрос от имени </w:t>
      </w:r>
      <w:r w:rsidRPr="00522642">
        <w:rPr>
          <w:sz w:val="28"/>
          <w:szCs w:val="28"/>
          <w:lang w:val="en-US"/>
        </w:rPr>
        <w:t>SYSTEM</w:t>
      </w:r>
      <w:r w:rsidRPr="00522642">
        <w:rPr>
          <w:sz w:val="28"/>
          <w:szCs w:val="28"/>
        </w:rPr>
        <w:t>:</w:t>
      </w:r>
    </w:p>
    <w:p w14:paraId="2CA16F9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select </w:t>
      </w:r>
      <w:proofErr w:type="spellStart"/>
      <w:r w:rsidRPr="00522642">
        <w:rPr>
          <w:sz w:val="28"/>
          <w:szCs w:val="28"/>
          <w:lang w:val="en-US"/>
        </w:rPr>
        <w:t>table_owner</w:t>
      </w:r>
      <w:proofErr w:type="spellEnd"/>
      <w:r w:rsidRPr="00522642">
        <w:rPr>
          <w:sz w:val="28"/>
          <w:szCs w:val="28"/>
          <w:lang w:val="en-US"/>
        </w:rPr>
        <w:t xml:space="preserve"> from </w:t>
      </w:r>
      <w:proofErr w:type="spellStart"/>
      <w:r w:rsidRPr="00522642">
        <w:rPr>
          <w:sz w:val="28"/>
          <w:szCs w:val="28"/>
          <w:lang w:val="en-US"/>
        </w:rPr>
        <w:t>all_synonyms</w:t>
      </w:r>
      <w:proofErr w:type="spellEnd"/>
      <w:r w:rsidRPr="00522642">
        <w:rPr>
          <w:sz w:val="28"/>
          <w:szCs w:val="28"/>
          <w:lang w:val="en-US"/>
        </w:rPr>
        <w:t xml:space="preserve"> </w:t>
      </w:r>
    </w:p>
    <w:p w14:paraId="4842A874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 where </w:t>
      </w:r>
      <w:proofErr w:type="spellStart"/>
      <w:r w:rsidRPr="00522642">
        <w:rPr>
          <w:sz w:val="28"/>
          <w:szCs w:val="28"/>
          <w:lang w:val="en-US"/>
        </w:rPr>
        <w:t>synonym_name</w:t>
      </w:r>
      <w:proofErr w:type="spellEnd"/>
      <w:r w:rsidRPr="00522642">
        <w:rPr>
          <w:sz w:val="28"/>
          <w:szCs w:val="28"/>
          <w:lang w:val="en-US"/>
        </w:rPr>
        <w:t>='NCRYPTO'</w:t>
      </w:r>
    </w:p>
    <w:p w14:paraId="4045579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  and owner = ‘PUBLIC’;</w:t>
      </w:r>
    </w:p>
    <w:p w14:paraId="3F3EE3F9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В случае непустой выборки, </w:t>
      </w:r>
      <w:r w:rsidRPr="00522642">
        <w:rPr>
          <w:sz w:val="28"/>
          <w:szCs w:val="28"/>
          <w:lang w:val="en-US"/>
        </w:rPr>
        <w:t>table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owner</w:t>
      </w:r>
      <w:r w:rsidRPr="00522642">
        <w:rPr>
          <w:b/>
          <w:sz w:val="28"/>
          <w:szCs w:val="28"/>
        </w:rPr>
        <w:t xml:space="preserve"> </w:t>
      </w:r>
      <w:r w:rsidRPr="00522642">
        <w:rPr>
          <w:sz w:val="28"/>
          <w:szCs w:val="28"/>
        </w:rPr>
        <w:t xml:space="preserve">укажет на схему, где были установлены объекты системы. В этом случае следует выдается предупреждение относительно наличия установленных объектов и, возможно, наличия зашифрованных таблиц. В случае выбора пункта </w:t>
      </w:r>
      <w:r w:rsidRPr="00522642">
        <w:rPr>
          <w:b/>
          <w:sz w:val="28"/>
          <w:szCs w:val="28"/>
        </w:rPr>
        <w:t>Продолжить</w:t>
      </w:r>
      <w:r w:rsidRPr="00522642">
        <w:rPr>
          <w:sz w:val="28"/>
          <w:szCs w:val="28"/>
        </w:rPr>
        <w:t xml:space="preserve"> - объекты пересоздаются, иначе – процесс установки прекращается.</w:t>
      </w:r>
    </w:p>
    <w:p w14:paraId="6ABC9B4D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48" w:name="_Ref284846254"/>
      <w:bookmarkStart w:id="149" w:name="_Toc293579860"/>
      <w:bookmarkStart w:id="150" w:name="_Toc28001337"/>
      <w:r w:rsidRPr="007D740D">
        <w:rPr>
          <w:rFonts w:ascii="Times New Roman" w:hAnsi="Times New Roman" w:cs="Times New Roman"/>
          <w:sz w:val="28"/>
          <w:szCs w:val="28"/>
        </w:rPr>
        <w:t>Подготовка и создание пакетов и триггеров.</w:t>
      </w:r>
      <w:bookmarkEnd w:id="148"/>
      <w:bookmarkEnd w:id="149"/>
      <w:bookmarkEnd w:id="150"/>
    </w:p>
    <w:p w14:paraId="609EBCA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редварительная обработка.</w:t>
      </w:r>
    </w:p>
    <w:p w14:paraId="44B7364B" w14:textId="77777777" w:rsidR="0060130E" w:rsidRPr="00522642" w:rsidRDefault="0060130E" w:rsidP="009332AA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 xml:space="preserve">Тела пакетов предварительно обрабатываются утилитой </w:t>
      </w:r>
      <w:r w:rsidRPr="00522642">
        <w:rPr>
          <w:b/>
          <w:sz w:val="28"/>
          <w:szCs w:val="28"/>
          <w:lang w:val="en-US"/>
        </w:rPr>
        <w:t>wrap</w:t>
      </w:r>
      <w:r w:rsidRPr="00522642">
        <w:rPr>
          <w:b/>
          <w:sz w:val="28"/>
          <w:szCs w:val="28"/>
        </w:rPr>
        <w:t xml:space="preserve">, </w:t>
      </w:r>
      <w:r w:rsidRPr="00522642">
        <w:rPr>
          <w:sz w:val="28"/>
          <w:szCs w:val="28"/>
        </w:rPr>
        <w:t>например:</w:t>
      </w:r>
    </w:p>
    <w:p w14:paraId="43AAB1DD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$ORACLE_HOME\bin\wrap </w:t>
      </w:r>
      <w:proofErr w:type="spellStart"/>
      <w:r w:rsidRPr="00522642">
        <w:rPr>
          <w:sz w:val="28"/>
          <w:szCs w:val="28"/>
          <w:lang w:val="en-US"/>
        </w:rPr>
        <w:t>iname</w:t>
      </w:r>
      <w:proofErr w:type="spellEnd"/>
      <w:r w:rsidRPr="00522642">
        <w:rPr>
          <w:sz w:val="28"/>
          <w:szCs w:val="28"/>
          <w:lang w:val="en-US"/>
        </w:rPr>
        <w:t>=</w:t>
      </w:r>
      <w:proofErr w:type="spellStart"/>
      <w:r w:rsidRPr="00522642">
        <w:rPr>
          <w:sz w:val="28"/>
          <w:szCs w:val="28"/>
          <w:lang w:val="en-US"/>
        </w:rPr>
        <w:t>aldncryptobody.sql</w:t>
      </w:r>
      <w:proofErr w:type="spellEnd"/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edebug</w:t>
      </w:r>
      <w:proofErr w:type="spellEnd"/>
      <w:r w:rsidRPr="00522642">
        <w:rPr>
          <w:sz w:val="28"/>
          <w:szCs w:val="28"/>
          <w:lang w:val="en-US"/>
        </w:rPr>
        <w:t>=</w:t>
      </w:r>
      <w:proofErr w:type="spellStart"/>
      <w:r w:rsidRPr="00522642">
        <w:rPr>
          <w:sz w:val="28"/>
          <w:szCs w:val="28"/>
          <w:lang w:val="en-US"/>
        </w:rPr>
        <w:t>wrap_new_sql</w:t>
      </w:r>
      <w:proofErr w:type="spellEnd"/>
    </w:p>
    <w:p w14:paraId="0676443B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Файлы, полученные в результате обработки, впоследствии используются при установке системы.</w:t>
      </w:r>
    </w:p>
    <w:p w14:paraId="02242FDA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Формирование триггеров на служебные таблицы.</w:t>
      </w:r>
    </w:p>
    <w:p w14:paraId="414C7C50" w14:textId="77777777" w:rsidR="0060130E" w:rsidRPr="00522642" w:rsidRDefault="0060130E" w:rsidP="009332AA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В схеме владельца выполняется скрипт ‘</w:t>
      </w:r>
      <w:r w:rsidRPr="00522642">
        <w:rPr>
          <w:sz w:val="28"/>
          <w:szCs w:val="28"/>
          <w:lang w:val="en-US"/>
        </w:rPr>
        <w:t>triggers</w:t>
      </w:r>
      <w:r w:rsidRPr="00522642">
        <w:rPr>
          <w:sz w:val="28"/>
          <w:szCs w:val="28"/>
        </w:rPr>
        <w:t>.</w:t>
      </w:r>
      <w:proofErr w:type="spellStart"/>
      <w:r w:rsidRPr="00522642">
        <w:rPr>
          <w:sz w:val="28"/>
          <w:szCs w:val="28"/>
          <w:lang w:val="en-US"/>
        </w:rPr>
        <w:t>sql</w:t>
      </w:r>
      <w:proofErr w:type="spellEnd"/>
      <w:r w:rsidRPr="00522642">
        <w:rPr>
          <w:sz w:val="28"/>
          <w:szCs w:val="28"/>
        </w:rPr>
        <w:t>’.</w:t>
      </w:r>
    </w:p>
    <w:p w14:paraId="2E49D2CC" w14:textId="77777777" w:rsidR="0060130E" w:rsidRPr="00522642" w:rsidRDefault="0060130E" w:rsidP="0060130E">
      <w:pPr>
        <w:pStyle w:val="affffb"/>
        <w:rPr>
          <w:sz w:val="28"/>
          <w:szCs w:val="28"/>
        </w:rPr>
      </w:pPr>
      <w:bookmarkStart w:id="151" w:name="_Ref284846474"/>
      <w:r w:rsidRPr="00522642">
        <w:rPr>
          <w:sz w:val="28"/>
          <w:szCs w:val="28"/>
        </w:rPr>
        <w:t>Создание публичного синонима, контекста приложения и назначение дополнительных прав.</w:t>
      </w:r>
      <w:bookmarkEnd w:id="151"/>
    </w:p>
    <w:p w14:paraId="61289C65" w14:textId="77777777" w:rsidR="0060130E" w:rsidRPr="00522642" w:rsidRDefault="0060130E" w:rsidP="009332AA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Выполняются следующие команды от имени SYSTEM:</w:t>
      </w:r>
    </w:p>
    <w:p w14:paraId="6E04C90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create or replace public synonym </w:t>
      </w:r>
      <w:proofErr w:type="spellStart"/>
      <w:r w:rsidRPr="00522642">
        <w:rPr>
          <w:sz w:val="28"/>
          <w:szCs w:val="28"/>
          <w:lang w:val="en-US"/>
        </w:rPr>
        <w:t>ncrypto</w:t>
      </w:r>
      <w:proofErr w:type="spellEnd"/>
      <w:r w:rsidRPr="00522642">
        <w:rPr>
          <w:sz w:val="28"/>
          <w:szCs w:val="28"/>
          <w:lang w:val="en-US"/>
        </w:rPr>
        <w:t xml:space="preserve"> for %OWNER</w:t>
      </w:r>
      <w:proofErr w:type="gramStart"/>
      <w:r w:rsidRPr="00522642">
        <w:rPr>
          <w:sz w:val="28"/>
          <w:szCs w:val="28"/>
          <w:lang w:val="en-US"/>
        </w:rPr>
        <w:t>%.NCRYPTO</w:t>
      </w:r>
      <w:proofErr w:type="gramEnd"/>
      <w:r w:rsidRPr="00522642">
        <w:rPr>
          <w:sz w:val="28"/>
          <w:szCs w:val="28"/>
          <w:lang w:val="en-US"/>
        </w:rPr>
        <w:t>;</w:t>
      </w:r>
    </w:p>
    <w:p w14:paraId="48A1C2F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create or replace context </w:t>
      </w:r>
      <w:proofErr w:type="spellStart"/>
      <w:r w:rsidRPr="00522642">
        <w:rPr>
          <w:sz w:val="28"/>
          <w:szCs w:val="28"/>
          <w:lang w:val="en-US"/>
        </w:rPr>
        <w:t>sc_ids</w:t>
      </w:r>
      <w:proofErr w:type="spellEnd"/>
      <w:r w:rsidRPr="00522642">
        <w:rPr>
          <w:sz w:val="28"/>
          <w:szCs w:val="28"/>
          <w:lang w:val="en-US"/>
        </w:rPr>
        <w:t xml:space="preserve"> using %OWNER%.SET_SC_IDS;</w:t>
      </w:r>
    </w:p>
    <w:p w14:paraId="00C0CC35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exec </w:t>
      </w:r>
      <w:proofErr w:type="spellStart"/>
      <w:r w:rsidRPr="00522642">
        <w:rPr>
          <w:sz w:val="28"/>
          <w:szCs w:val="28"/>
          <w:lang w:val="en-US"/>
        </w:rPr>
        <w:t>dbms_</w:t>
      </w:r>
      <w:proofErr w:type="gramStart"/>
      <w:r w:rsidRPr="00522642">
        <w:rPr>
          <w:sz w:val="28"/>
          <w:szCs w:val="28"/>
          <w:lang w:val="en-US"/>
        </w:rPr>
        <w:t>java.grant</w:t>
      </w:r>
      <w:proofErr w:type="gramEnd"/>
      <w:r w:rsidRPr="00522642">
        <w:rPr>
          <w:sz w:val="28"/>
          <w:szCs w:val="28"/>
          <w:lang w:val="en-US"/>
        </w:rPr>
        <w:t>_permission</w:t>
      </w:r>
      <w:proofErr w:type="spellEnd"/>
      <w:r w:rsidRPr="00522642">
        <w:rPr>
          <w:sz w:val="28"/>
          <w:szCs w:val="28"/>
          <w:lang w:val="en-US"/>
        </w:rPr>
        <w:t>( '%OWNER%','</w:t>
      </w:r>
      <w:proofErr w:type="spellStart"/>
      <w:r w:rsidRPr="00522642">
        <w:rPr>
          <w:sz w:val="28"/>
          <w:szCs w:val="28"/>
          <w:lang w:val="en-US"/>
        </w:rPr>
        <w:t>SYS:java.net.SocketPermission</w:t>
      </w:r>
      <w:proofErr w:type="spellEnd"/>
      <w:r w:rsidRPr="00522642">
        <w:rPr>
          <w:sz w:val="28"/>
          <w:szCs w:val="28"/>
          <w:lang w:val="en-US"/>
        </w:rPr>
        <w:t>', '*','</w:t>
      </w:r>
      <w:proofErr w:type="spellStart"/>
      <w:r w:rsidRPr="00522642">
        <w:rPr>
          <w:sz w:val="28"/>
          <w:szCs w:val="28"/>
          <w:lang w:val="en-US"/>
        </w:rPr>
        <w:t>connect,resolve</w:t>
      </w:r>
      <w:proofErr w:type="spellEnd"/>
      <w:r w:rsidRPr="00522642">
        <w:rPr>
          <w:sz w:val="28"/>
          <w:szCs w:val="28"/>
          <w:lang w:val="en-US"/>
        </w:rPr>
        <w:t>')</w:t>
      </w:r>
    </w:p>
    <w:p w14:paraId="7F66BE4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exec </w:t>
      </w:r>
      <w:proofErr w:type="spellStart"/>
      <w:r w:rsidRPr="00522642">
        <w:rPr>
          <w:sz w:val="28"/>
          <w:szCs w:val="28"/>
          <w:lang w:val="en-US"/>
        </w:rPr>
        <w:t>dbms_</w:t>
      </w:r>
      <w:proofErr w:type="gramStart"/>
      <w:r w:rsidRPr="00522642">
        <w:rPr>
          <w:sz w:val="28"/>
          <w:szCs w:val="28"/>
          <w:lang w:val="en-US"/>
        </w:rPr>
        <w:t>java.grant</w:t>
      </w:r>
      <w:proofErr w:type="gramEnd"/>
      <w:r w:rsidRPr="00522642">
        <w:rPr>
          <w:sz w:val="28"/>
          <w:szCs w:val="28"/>
          <w:lang w:val="en-US"/>
        </w:rPr>
        <w:t>_permission</w:t>
      </w:r>
      <w:proofErr w:type="spellEnd"/>
      <w:r w:rsidRPr="00522642">
        <w:rPr>
          <w:sz w:val="28"/>
          <w:szCs w:val="28"/>
          <w:lang w:val="en-US"/>
        </w:rPr>
        <w:t>( '%OWNER%','</w:t>
      </w:r>
      <w:proofErr w:type="spellStart"/>
      <w:r w:rsidRPr="00522642">
        <w:rPr>
          <w:sz w:val="28"/>
          <w:szCs w:val="28"/>
          <w:lang w:val="en-US"/>
        </w:rPr>
        <w:t>SYS:java.net.SocketPermission</w:t>
      </w:r>
      <w:proofErr w:type="spellEnd"/>
      <w:r w:rsidRPr="00522642">
        <w:rPr>
          <w:sz w:val="28"/>
          <w:szCs w:val="28"/>
          <w:lang w:val="en-US"/>
        </w:rPr>
        <w:t>', 'localhost:1024-', '</w:t>
      </w:r>
      <w:proofErr w:type="spellStart"/>
      <w:r w:rsidRPr="00522642">
        <w:rPr>
          <w:sz w:val="28"/>
          <w:szCs w:val="28"/>
          <w:lang w:val="en-US"/>
        </w:rPr>
        <w:t>listen,resolve</w:t>
      </w:r>
      <w:proofErr w:type="spellEnd"/>
      <w:r w:rsidRPr="00522642">
        <w:rPr>
          <w:sz w:val="28"/>
          <w:szCs w:val="28"/>
          <w:lang w:val="en-US"/>
        </w:rPr>
        <w:t>')</w:t>
      </w:r>
    </w:p>
    <w:p w14:paraId="239DBBE0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Проверка валидности установленных объектов.</w:t>
      </w:r>
    </w:p>
    <w:p w14:paraId="753D53EB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Для получения списка установленных объектов, их типов и состояния следует выполнить запрос от имени владельца (%</w:t>
      </w:r>
      <w:r w:rsidRPr="00522642">
        <w:rPr>
          <w:sz w:val="28"/>
          <w:szCs w:val="28"/>
          <w:lang w:val="en-US"/>
        </w:rPr>
        <w:t>OWNER</w:t>
      </w:r>
      <w:r w:rsidRPr="00522642">
        <w:rPr>
          <w:sz w:val="28"/>
          <w:szCs w:val="28"/>
        </w:rPr>
        <w:t>%):</w:t>
      </w:r>
    </w:p>
    <w:p w14:paraId="4CC94C84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lastRenderedPageBreak/>
        <w:t xml:space="preserve">Select </w:t>
      </w:r>
      <w:proofErr w:type="spellStart"/>
      <w:r w:rsidRPr="00522642">
        <w:rPr>
          <w:sz w:val="28"/>
          <w:szCs w:val="28"/>
          <w:lang w:val="en-US"/>
        </w:rPr>
        <w:t>object_</w:t>
      </w:r>
      <w:proofErr w:type="gramStart"/>
      <w:r w:rsidRPr="00522642">
        <w:rPr>
          <w:sz w:val="28"/>
          <w:szCs w:val="28"/>
          <w:lang w:val="en-US"/>
        </w:rPr>
        <w:t>name,object</w:t>
      </w:r>
      <w:proofErr w:type="gramEnd"/>
      <w:r w:rsidRPr="00522642">
        <w:rPr>
          <w:sz w:val="28"/>
          <w:szCs w:val="28"/>
          <w:lang w:val="en-US"/>
        </w:rPr>
        <w:t>_type</w:t>
      </w:r>
      <w:proofErr w:type="spellEnd"/>
      <w:r w:rsidRPr="00522642">
        <w:rPr>
          <w:sz w:val="28"/>
          <w:szCs w:val="28"/>
          <w:lang w:val="en-US"/>
        </w:rPr>
        <w:t xml:space="preserve">, status from </w:t>
      </w:r>
      <w:proofErr w:type="spellStart"/>
      <w:r w:rsidRPr="00522642">
        <w:rPr>
          <w:sz w:val="28"/>
          <w:szCs w:val="28"/>
          <w:lang w:val="en-US"/>
        </w:rPr>
        <w:t>all_objects</w:t>
      </w:r>
      <w:proofErr w:type="spellEnd"/>
      <w:r w:rsidRPr="00522642">
        <w:rPr>
          <w:sz w:val="28"/>
          <w:szCs w:val="28"/>
          <w:lang w:val="en-US"/>
        </w:rPr>
        <w:t xml:space="preserve"> where owner='%OWNER%';</w:t>
      </w:r>
    </w:p>
    <w:p w14:paraId="61893E6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Для объектов, имеющих статус, отличный от '</w:t>
      </w:r>
      <w:r w:rsidRPr="00522642">
        <w:rPr>
          <w:b/>
          <w:sz w:val="28"/>
          <w:szCs w:val="28"/>
          <w:lang w:val="en-US"/>
        </w:rPr>
        <w:t>VALID</w:t>
      </w:r>
      <w:r w:rsidRPr="00522642">
        <w:rPr>
          <w:sz w:val="28"/>
          <w:szCs w:val="28"/>
        </w:rPr>
        <w:t>' следует вывести на экран их имена и тип.</w:t>
      </w:r>
    </w:p>
    <w:p w14:paraId="692B6562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52" w:name="_Toc293579861"/>
      <w:bookmarkStart w:id="153" w:name="_Toc28001338"/>
      <w:r w:rsidRPr="007D740D">
        <w:rPr>
          <w:rFonts w:ascii="Times New Roman" w:hAnsi="Times New Roman" w:cs="Times New Roman"/>
          <w:sz w:val="28"/>
          <w:szCs w:val="28"/>
        </w:rPr>
        <w:t>Установка начальных данных.</w:t>
      </w:r>
      <w:bookmarkEnd w:id="152"/>
      <w:bookmarkEnd w:id="153"/>
    </w:p>
    <w:p w14:paraId="40DD3F63" w14:textId="77777777" w:rsidR="0060130E" w:rsidRPr="00522642" w:rsidRDefault="0060130E" w:rsidP="009332AA">
      <w:pPr>
        <w:ind w:firstLine="708"/>
        <w:rPr>
          <w:i/>
          <w:sz w:val="28"/>
          <w:szCs w:val="28"/>
        </w:rPr>
      </w:pPr>
      <w:r w:rsidRPr="00522642">
        <w:rPr>
          <w:i/>
          <w:sz w:val="28"/>
          <w:szCs w:val="28"/>
        </w:rPr>
        <w:t>Начальные данные для «</w:t>
      </w:r>
      <w:proofErr w:type="spellStart"/>
      <w:r w:rsidRPr="00522642">
        <w:rPr>
          <w:i/>
          <w:sz w:val="28"/>
          <w:szCs w:val="28"/>
        </w:rPr>
        <w:t>eToken</w:t>
      </w:r>
      <w:proofErr w:type="spellEnd"/>
      <w:r w:rsidRPr="00522642">
        <w:rPr>
          <w:i/>
          <w:sz w:val="28"/>
          <w:szCs w:val="28"/>
        </w:rPr>
        <w:t xml:space="preserve"> </w:t>
      </w:r>
      <w:proofErr w:type="spellStart"/>
      <w:r w:rsidRPr="00522642">
        <w:rPr>
          <w:i/>
          <w:sz w:val="28"/>
          <w:szCs w:val="28"/>
        </w:rPr>
        <w:t>SafeData</w:t>
      </w:r>
      <w:proofErr w:type="spellEnd"/>
      <w:r w:rsidRPr="00522642">
        <w:rPr>
          <w:i/>
          <w:sz w:val="28"/>
          <w:szCs w:val="28"/>
        </w:rPr>
        <w:t>».</w:t>
      </w:r>
    </w:p>
    <w:p w14:paraId="02D58A31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Предполагает начальное заполнение справочника алгоритмов (</w:t>
      </w:r>
      <w:r w:rsidRPr="00522642">
        <w:rPr>
          <w:b/>
          <w:sz w:val="28"/>
          <w:szCs w:val="28"/>
          <w:lang w:val="en-US"/>
        </w:rPr>
        <w:t>ALGSET</w:t>
      </w:r>
      <w:r w:rsidRPr="00522642">
        <w:rPr>
          <w:sz w:val="28"/>
          <w:szCs w:val="28"/>
        </w:rPr>
        <w:t xml:space="preserve">). Список предопределенных алгоритмов охватывает алгоритмы, предоставляемые пакетом </w:t>
      </w:r>
      <w:r w:rsidRPr="00522642">
        <w:rPr>
          <w:sz w:val="28"/>
          <w:szCs w:val="28"/>
          <w:lang w:val="en-US"/>
        </w:rPr>
        <w:t>DBMS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OBFUSCATION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TOOLKIT</w:t>
      </w:r>
      <w:r w:rsidRPr="00522642">
        <w:rPr>
          <w:sz w:val="28"/>
          <w:szCs w:val="28"/>
        </w:rPr>
        <w:t xml:space="preserve"> (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 xml:space="preserve"> 9.2.0.</w:t>
      </w:r>
      <w:r w:rsidRPr="00522642">
        <w:rPr>
          <w:sz w:val="28"/>
          <w:szCs w:val="28"/>
          <w:lang w:val="en-US"/>
        </w:rPr>
        <w:t>x</w:t>
      </w:r>
      <w:r w:rsidRPr="00522642">
        <w:rPr>
          <w:sz w:val="28"/>
          <w:szCs w:val="28"/>
        </w:rPr>
        <w:t>):</w:t>
      </w:r>
    </w:p>
    <w:p w14:paraId="5523296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NULL','NO ENCRYPTION -- AUDIT ONLY',0);</w:t>
      </w:r>
    </w:p>
    <w:p w14:paraId="40F7553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</w:t>
      </w:r>
      <w:proofErr w:type="spellStart"/>
      <w:r w:rsidRPr="00522642">
        <w:rPr>
          <w:sz w:val="28"/>
          <w:szCs w:val="28"/>
          <w:lang w:val="en-US"/>
        </w:rPr>
        <w:t>DES','Embedded</w:t>
      </w:r>
      <w:proofErr w:type="spellEnd"/>
      <w:r w:rsidRPr="00522642">
        <w:rPr>
          <w:sz w:val="28"/>
          <w:szCs w:val="28"/>
          <w:lang w:val="en-US"/>
        </w:rPr>
        <w:t xml:space="preserve"> Oracle DES',64);</w:t>
      </w:r>
    </w:p>
    <w:p w14:paraId="6B8C194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3DES','Embedded Oracle TripleDES',168);</w:t>
      </w:r>
    </w:p>
    <w:p w14:paraId="78B3C3BD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commit;</w:t>
      </w:r>
    </w:p>
    <w:p w14:paraId="236913FC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11307AC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и</w:t>
      </w:r>
      <w:r w:rsidRPr="00522642">
        <w:rPr>
          <w:sz w:val="28"/>
          <w:szCs w:val="28"/>
          <w:lang w:val="en-US"/>
        </w:rPr>
        <w:t xml:space="preserve"> DBMS_CRYPTO (Oracle 10g/11g):</w:t>
      </w:r>
    </w:p>
    <w:p w14:paraId="0BE3AC3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NULL','NO ENCRYPTION -- AUDIT ONLY',0);</w:t>
      </w:r>
    </w:p>
    <w:p w14:paraId="3851A39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</w:t>
      </w:r>
      <w:proofErr w:type="spellStart"/>
      <w:r w:rsidRPr="00522642">
        <w:rPr>
          <w:sz w:val="28"/>
          <w:szCs w:val="28"/>
          <w:lang w:val="en-US"/>
        </w:rPr>
        <w:t>DES','Embedded</w:t>
      </w:r>
      <w:proofErr w:type="spellEnd"/>
      <w:r w:rsidRPr="00522642">
        <w:rPr>
          <w:sz w:val="28"/>
          <w:szCs w:val="28"/>
          <w:lang w:val="en-US"/>
        </w:rPr>
        <w:t xml:space="preserve"> Oracle 10g DES',64);</w:t>
      </w:r>
    </w:p>
    <w:p w14:paraId="2EFE0F95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3DES','Embedded Oracle 10g TripleDES',168);</w:t>
      </w:r>
    </w:p>
    <w:p w14:paraId="63A8894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ALGSET values ('3DES_2KEY','Embedded Oracle 10g </w:t>
      </w:r>
      <w:proofErr w:type="spellStart"/>
      <w:r w:rsidRPr="00522642">
        <w:rPr>
          <w:sz w:val="28"/>
          <w:szCs w:val="28"/>
          <w:lang w:val="en-US"/>
        </w:rPr>
        <w:t>TripleDES</w:t>
      </w:r>
      <w:proofErr w:type="spellEnd"/>
      <w:r w:rsidRPr="00522642">
        <w:rPr>
          <w:sz w:val="28"/>
          <w:szCs w:val="28"/>
          <w:lang w:val="en-US"/>
        </w:rPr>
        <w:t>. Operates on a block 3 times with 2 keys. Effective key length of 112 bits.',168);</w:t>
      </w:r>
    </w:p>
    <w:p w14:paraId="53A7C4A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AES128','Embedded Oracle 10g AES with 128bit key',128);</w:t>
      </w:r>
    </w:p>
    <w:p w14:paraId="662F5224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AES192','Embedded Oracle 10g AES with 192bit key',192);</w:t>
      </w:r>
    </w:p>
    <w:p w14:paraId="406F205F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insert into ALGSET values ('AES256','Embedded Oracle 10g AES with 256bit key',256);</w:t>
      </w:r>
    </w:p>
    <w:p w14:paraId="0239A89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commit</w:t>
      </w:r>
      <w:r w:rsidRPr="00522642">
        <w:rPr>
          <w:sz w:val="28"/>
          <w:szCs w:val="28"/>
        </w:rPr>
        <w:t>;</w:t>
      </w:r>
    </w:p>
    <w:p w14:paraId="79048429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 случае возникновения ошибок – выдать диагностику сервера и продолжить установку.</w:t>
      </w:r>
    </w:p>
    <w:p w14:paraId="3D4F0FA9" w14:textId="77777777" w:rsidR="0060130E" w:rsidRPr="00522642" w:rsidRDefault="0060130E" w:rsidP="0060130E">
      <w:pPr>
        <w:rPr>
          <w:i/>
          <w:sz w:val="28"/>
          <w:szCs w:val="28"/>
        </w:rPr>
      </w:pPr>
      <w:r w:rsidRPr="00522642">
        <w:rPr>
          <w:i/>
          <w:sz w:val="28"/>
          <w:szCs w:val="28"/>
        </w:rPr>
        <w:t>Начальные данные для Крипто БД</w:t>
      </w:r>
    </w:p>
    <w:p w14:paraId="1D188D0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Для всех поддерживаемых версий Oracle:</w:t>
      </w:r>
    </w:p>
    <w:p w14:paraId="51E8109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NULL</w:t>
      </w:r>
      <w:proofErr w:type="gramStart"/>
      <w:r w:rsidRPr="00522642">
        <w:rPr>
          <w:sz w:val="28"/>
          <w:szCs w:val="28"/>
          <w:lang w:val="en-US"/>
        </w:rPr>
        <w:t xml:space="preserve">',   </w:t>
      </w:r>
      <w:proofErr w:type="gramEnd"/>
      <w:r w:rsidRPr="00522642">
        <w:rPr>
          <w:sz w:val="28"/>
          <w:szCs w:val="28"/>
          <w:lang w:val="en-US"/>
        </w:rPr>
        <w:t>'No encryption -- audit only',  0);</w:t>
      </w:r>
    </w:p>
    <w:p w14:paraId="4ED0C3F9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ECB', 'GOST 28147-89 (ECB mode)', 256);</w:t>
      </w:r>
    </w:p>
    <w:p w14:paraId="39FB08DD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ECB-MAC', 'GOST 28147-89 (ECB </w:t>
      </w:r>
      <w:proofErr w:type="spellStart"/>
      <w:r w:rsidRPr="00522642">
        <w:rPr>
          <w:sz w:val="28"/>
          <w:szCs w:val="28"/>
          <w:lang w:val="en-US"/>
        </w:rPr>
        <w:t>mode+Imito</w:t>
      </w:r>
      <w:proofErr w:type="spellEnd"/>
      <w:r w:rsidRPr="00522642">
        <w:rPr>
          <w:sz w:val="28"/>
          <w:szCs w:val="28"/>
          <w:lang w:val="en-US"/>
        </w:rPr>
        <w:t>)', 256);</w:t>
      </w:r>
    </w:p>
    <w:p w14:paraId="6E8FE537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CFB', 'GOST 28147-89 (Crypto Pro CFB mode)', 256);</w:t>
      </w:r>
    </w:p>
    <w:p w14:paraId="2159748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CFB-MAC', 'GOST 28147-89 (Crypto Pro CFB </w:t>
      </w:r>
      <w:proofErr w:type="spellStart"/>
      <w:r w:rsidRPr="00522642">
        <w:rPr>
          <w:sz w:val="28"/>
          <w:szCs w:val="28"/>
          <w:lang w:val="en-US"/>
        </w:rPr>
        <w:t>mode+Imito</w:t>
      </w:r>
      <w:proofErr w:type="spellEnd"/>
      <w:r w:rsidRPr="00522642">
        <w:rPr>
          <w:sz w:val="28"/>
          <w:szCs w:val="28"/>
          <w:lang w:val="en-US"/>
        </w:rPr>
        <w:t>)', 256);</w:t>
      </w:r>
    </w:p>
    <w:p w14:paraId="7FD746B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OFB', 'GOST 28147-89 (Crypto Pro OFB mode)', 256);</w:t>
      </w:r>
    </w:p>
    <w:p w14:paraId="00C0A9C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lastRenderedPageBreak/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OFB-MAC', 'GOST 28147-89 (Crypto Pro OFB </w:t>
      </w:r>
      <w:proofErr w:type="spellStart"/>
      <w:r w:rsidRPr="00522642">
        <w:rPr>
          <w:sz w:val="28"/>
          <w:szCs w:val="28"/>
          <w:lang w:val="en-US"/>
        </w:rPr>
        <w:t>mode+Imito</w:t>
      </w:r>
      <w:proofErr w:type="spellEnd"/>
      <w:r w:rsidRPr="00522642">
        <w:rPr>
          <w:sz w:val="28"/>
          <w:szCs w:val="28"/>
          <w:lang w:val="en-US"/>
        </w:rPr>
        <w:t>)', 256);</w:t>
      </w:r>
    </w:p>
    <w:p w14:paraId="7A3D31D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CBC', 'GOST 28147-89 (Crypto Pro CBC mode)', 256);</w:t>
      </w:r>
    </w:p>
    <w:p w14:paraId="18AE186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sert into </w:t>
      </w:r>
      <w:proofErr w:type="spellStart"/>
      <w:r w:rsidRPr="00522642">
        <w:rPr>
          <w:sz w:val="28"/>
          <w:szCs w:val="28"/>
          <w:lang w:val="en-US"/>
        </w:rPr>
        <w:t>algset</w:t>
      </w:r>
      <w:proofErr w:type="spellEnd"/>
      <w:r w:rsidRPr="00522642">
        <w:rPr>
          <w:sz w:val="28"/>
          <w:szCs w:val="28"/>
          <w:lang w:val="en-US"/>
        </w:rPr>
        <w:t xml:space="preserve"> values ('GOST-CBC-MAC', 'GOST 28147-89 (Crypto Pro CBC </w:t>
      </w:r>
      <w:proofErr w:type="spellStart"/>
      <w:r w:rsidRPr="00522642">
        <w:rPr>
          <w:sz w:val="28"/>
          <w:szCs w:val="28"/>
          <w:lang w:val="en-US"/>
        </w:rPr>
        <w:t>mode+Imito</w:t>
      </w:r>
      <w:proofErr w:type="spellEnd"/>
      <w:r w:rsidRPr="00522642">
        <w:rPr>
          <w:sz w:val="28"/>
          <w:szCs w:val="28"/>
          <w:lang w:val="en-US"/>
        </w:rPr>
        <w:t>)', 256);</w:t>
      </w:r>
    </w:p>
    <w:p w14:paraId="69EB83E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commit</w:t>
      </w:r>
      <w:r w:rsidRPr="00522642">
        <w:rPr>
          <w:sz w:val="28"/>
          <w:szCs w:val="28"/>
        </w:rPr>
        <w:t>;</w:t>
      </w:r>
    </w:p>
    <w:p w14:paraId="0B31311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 случае возникновения ошибок – выдать диагностику сервера и продолжить установку.</w:t>
      </w:r>
    </w:p>
    <w:p w14:paraId="7935A502" w14:textId="77777777" w:rsidR="0060130E" w:rsidRPr="00522642" w:rsidRDefault="0060130E" w:rsidP="00522642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154" w:name="_Toc293579862"/>
      <w:bookmarkStart w:id="155" w:name="_Toc28001339"/>
      <w:r w:rsidRPr="00522642">
        <w:rPr>
          <w:rFonts w:ascii="Times New Roman" w:hAnsi="Times New Roman" w:cs="Times New Roman"/>
          <w:sz w:val="28"/>
          <w:szCs w:val="28"/>
        </w:rPr>
        <w:lastRenderedPageBreak/>
        <w:t>Выполнение функций</w:t>
      </w:r>
      <w:bookmarkEnd w:id="154"/>
      <w:bookmarkEnd w:id="155"/>
    </w:p>
    <w:p w14:paraId="1A083384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56" w:name="_Toc293579863"/>
      <w:bookmarkStart w:id="157" w:name="_Toc28001340"/>
      <w:r w:rsidRPr="007D740D">
        <w:rPr>
          <w:rFonts w:ascii="Times New Roman" w:hAnsi="Times New Roman" w:cs="Times New Roman"/>
          <w:sz w:val="28"/>
          <w:szCs w:val="28"/>
        </w:rPr>
        <w:t>Шифрование данных</w:t>
      </w:r>
      <w:bookmarkEnd w:id="156"/>
      <w:bookmarkEnd w:id="157"/>
    </w:p>
    <w:p w14:paraId="47AD171C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Встраивание реализуемых Крипто БД функций шифрования данных в таблицах баз данных Oracle реализовано с помощью интерфейса прикладного программирования (API). Функции API могут вызываться как непосредственно прикладным ПО (встраивание в новое прикладное ПО), так и через промежуточные представления и триггеры, автоматически создаваемые через консоль администратора безопасности (встраивание в существующее прикладное ПО без изменения его исходного кода).</w:t>
      </w:r>
    </w:p>
    <w:p w14:paraId="565C63F0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Функции API Крипто БД делятся на следующие группы:</w:t>
      </w:r>
    </w:p>
    <w:p w14:paraId="3172D511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функции работы с репозиторием зашифрованных объектов и ключей.</w:t>
      </w:r>
    </w:p>
    <w:p w14:paraId="1D64AFB7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функции работы с ключами шифрования;</w:t>
      </w:r>
    </w:p>
    <w:p w14:paraId="3AB5BE59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функции зашифрования и расшифрования данных;</w:t>
      </w:r>
    </w:p>
    <w:p w14:paraId="69541F0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функции инициализации.</w:t>
      </w:r>
    </w:p>
    <w:p w14:paraId="5B36CF9E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58" w:name="_Toc28001341"/>
      <w:r w:rsidRPr="007D740D">
        <w:rPr>
          <w:rFonts w:ascii="Times New Roman" w:hAnsi="Times New Roman" w:cs="Times New Roman"/>
          <w:sz w:val="28"/>
          <w:szCs w:val="28"/>
        </w:rPr>
        <w:t>Преобразование таблицы</w:t>
      </w:r>
      <w:bookmarkEnd w:id="158"/>
    </w:p>
    <w:p w14:paraId="60C7C134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реобразование целевой таблицы реализуется операциями – зашифрованием и расшифрованием колонок. Каждая из операций </w:t>
      </w:r>
      <w:proofErr w:type="spellStart"/>
      <w:r w:rsidRPr="00522642">
        <w:rPr>
          <w:sz w:val="28"/>
          <w:szCs w:val="28"/>
        </w:rPr>
        <w:t>атомарна</w:t>
      </w:r>
      <w:proofErr w:type="spellEnd"/>
      <w:r w:rsidRPr="00522642">
        <w:rPr>
          <w:sz w:val="28"/>
          <w:szCs w:val="28"/>
        </w:rPr>
        <w:t>, т.е. не допускается зашифрование колонки в целевой таблице, которая уже содержит зашифрованную колонку, и допускает расшифрование только одновременно всех зашифрованных колонок.</w:t>
      </w:r>
    </w:p>
    <w:p w14:paraId="6A4BDBCD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Исходные данные для операции зашифрования приведены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4867599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 Е- </w:t>
      </w:r>
      <w:r w:rsidRPr="00522642">
        <w:rPr>
          <w:noProof/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(Приложение Е).</w:t>
      </w:r>
    </w:p>
    <w:p w14:paraId="7B3C4799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Ниже приведены привилегии, которые должны быть предоставлены администратору безопасности перед операциями зашифрования или расшифрования таблиц. Список команд для предоставления привилегий вносится в скрипт, формируемый при установке ПО «Крипто БД» на рабочей станции администратора</w:t>
      </w:r>
    </w:p>
    <w:p w14:paraId="5293A9A6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Привилегии, необходимые для проведения операции шифрования:</w:t>
      </w:r>
    </w:p>
    <w:p w14:paraId="05E022E5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</w:rPr>
        <w:t xml:space="preserve">     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- alter any table</w:t>
      </w:r>
    </w:p>
    <w:p w14:paraId="02A759A7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 - update any table</w:t>
      </w:r>
    </w:p>
    <w:p w14:paraId="69270075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 - create any index</w:t>
      </w:r>
    </w:p>
    <w:p w14:paraId="18496977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 - select any table</w:t>
      </w:r>
    </w:p>
    <w:p w14:paraId="535FC65B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 - create any table</w:t>
      </w:r>
    </w:p>
    <w:p w14:paraId="1C497FE1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 - lock any table</w:t>
      </w:r>
    </w:p>
    <w:p w14:paraId="4ABBA70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 xml:space="preserve">  </w:t>
      </w:r>
      <w:r w:rsidRPr="00522642">
        <w:rPr>
          <w:b/>
          <w:sz w:val="28"/>
          <w:szCs w:val="28"/>
        </w:rPr>
        <w:t xml:space="preserve">- </w:t>
      </w:r>
      <w:r w:rsidRPr="00522642">
        <w:rPr>
          <w:sz w:val="28"/>
          <w:szCs w:val="28"/>
          <w:lang w:val="en-US"/>
        </w:rPr>
        <w:t>unlimited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tablespace</w:t>
      </w:r>
      <w:r w:rsidRPr="00522642">
        <w:rPr>
          <w:sz w:val="28"/>
          <w:szCs w:val="28"/>
        </w:rPr>
        <w:t xml:space="preserve"> (или соответствующего размера квота на табличное пространство).</w:t>
      </w:r>
    </w:p>
    <w:p w14:paraId="1C031AD9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риведенные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4865307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шаги по преобразованию целевой таблицы выполняются для каждой из зашифровываемых колонок. Прочие колонки </w:t>
      </w:r>
      <w:r w:rsidRPr="00522642">
        <w:rPr>
          <w:sz w:val="28"/>
          <w:szCs w:val="28"/>
        </w:rPr>
        <w:lastRenderedPageBreak/>
        <w:t>остаются без изменений. Порядок следования колонок в основном представлении должен соответствовать целевой таблице.</w:t>
      </w:r>
    </w:p>
    <w:p w14:paraId="3E29BADE" w14:textId="77777777" w:rsidR="0060130E" w:rsidRPr="00522642" w:rsidRDefault="0060130E" w:rsidP="0060130E">
      <w:pPr>
        <w:pStyle w:val="afff3"/>
        <w:rPr>
          <w:sz w:val="28"/>
          <w:szCs w:val="28"/>
        </w:rPr>
      </w:pPr>
      <w:bookmarkStart w:id="159" w:name="_Ref284865307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bookmarkEnd w:id="159"/>
      <w:r w:rsidRPr="00522642">
        <w:rPr>
          <w:sz w:val="28"/>
          <w:szCs w:val="28"/>
        </w:rPr>
        <w:t xml:space="preserve"> – Преобразование целевой таблицы (зашифрование)</w:t>
      </w:r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4962"/>
        <w:gridCol w:w="3084"/>
      </w:tblGrid>
      <w:tr w:rsidR="0060130E" w:rsidRPr="00522642" w14:paraId="36180EBE" w14:textId="77777777" w:rsidTr="009332AA">
        <w:trPr>
          <w:cantSplit/>
          <w:tblHeader/>
        </w:trPr>
        <w:tc>
          <w:tcPr>
            <w:tcW w:w="1809" w:type="dxa"/>
            <w:shd w:val="clear" w:color="auto" w:fill="D9D9D9" w:themeFill="background1" w:themeFillShade="D9"/>
          </w:tcPr>
          <w:p w14:paraId="61F2ADCA" w14:textId="77777777" w:rsidR="0060130E" w:rsidRPr="00522642" w:rsidRDefault="0060130E" w:rsidP="00522642">
            <w:pPr>
              <w:pStyle w:val="afffff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Шаг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14:paraId="360201BD" w14:textId="77777777" w:rsidR="0060130E" w:rsidRPr="00522642" w:rsidRDefault="0060130E" w:rsidP="00522642">
            <w:pPr>
              <w:pStyle w:val="afffff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Реализация</w:t>
            </w:r>
          </w:p>
        </w:tc>
        <w:tc>
          <w:tcPr>
            <w:tcW w:w="3084" w:type="dxa"/>
            <w:shd w:val="clear" w:color="auto" w:fill="D9D9D9" w:themeFill="background1" w:themeFillShade="D9"/>
          </w:tcPr>
          <w:p w14:paraId="060983F5" w14:textId="77777777" w:rsidR="0060130E" w:rsidRPr="00522642" w:rsidRDefault="0060130E" w:rsidP="00522642">
            <w:pPr>
              <w:pStyle w:val="afffff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Дополнительно</w:t>
            </w:r>
          </w:p>
        </w:tc>
      </w:tr>
      <w:tr w:rsidR="0060130E" w:rsidRPr="00522642" w14:paraId="5DF9EA50" w14:textId="77777777" w:rsidTr="00522642">
        <w:tc>
          <w:tcPr>
            <w:tcW w:w="1809" w:type="dxa"/>
          </w:tcPr>
          <w:p w14:paraId="53FA667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верка возможности преобразования таблицы</w:t>
            </w:r>
          </w:p>
        </w:tc>
        <w:tc>
          <w:tcPr>
            <w:tcW w:w="4962" w:type="dxa"/>
          </w:tcPr>
          <w:p w14:paraId="4839BC1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См. 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 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66408 \r \h 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0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>.</w:t>
            </w:r>
          </w:p>
        </w:tc>
        <w:tc>
          <w:tcPr>
            <w:tcW w:w="3084" w:type="dxa"/>
          </w:tcPr>
          <w:p w14:paraId="69F1CEE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:</w:t>
            </w:r>
          </w:p>
          <w:p w14:paraId="7C9AE96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соответствующей диагностикой.</w:t>
            </w:r>
          </w:p>
        </w:tc>
      </w:tr>
      <w:tr w:rsidR="0060130E" w:rsidRPr="00522642" w14:paraId="20153731" w14:textId="77777777" w:rsidTr="00522642">
        <w:tc>
          <w:tcPr>
            <w:tcW w:w="1809" w:type="dxa"/>
          </w:tcPr>
          <w:p w14:paraId="579EF8A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здание модельной таблицы (модели)</w:t>
            </w:r>
          </w:p>
        </w:tc>
        <w:tc>
          <w:tcPr>
            <w:tcW w:w="4962" w:type="dxa"/>
          </w:tcPr>
          <w:p w14:paraId="08B6B0C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См. 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 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66424 \r \h 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0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 xml:space="preserve">. </w:t>
            </w:r>
          </w:p>
          <w:p w14:paraId="63A7C6E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3685C61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*****)</w:t>
            </w:r>
          </w:p>
        </w:tc>
        <w:tc>
          <w:tcPr>
            <w:tcW w:w="3084" w:type="dxa"/>
          </w:tcPr>
          <w:p w14:paraId="450D08B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прекратить дальнейшую обработку, выдать сообщение с диагностикой сервера.</w:t>
            </w:r>
          </w:p>
        </w:tc>
      </w:tr>
      <w:tr w:rsidR="0060130E" w:rsidRPr="00522642" w14:paraId="48E97268" w14:textId="77777777" w:rsidTr="00522642">
        <w:tc>
          <w:tcPr>
            <w:tcW w:w="1809" w:type="dxa"/>
          </w:tcPr>
          <w:p w14:paraId="68F3284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хранение информации об оригинальной колонке</w:t>
            </w:r>
          </w:p>
        </w:tc>
        <w:tc>
          <w:tcPr>
            <w:tcW w:w="4962" w:type="dxa"/>
          </w:tcPr>
          <w:p w14:paraId="535DA8C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sert into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ENCOLUMN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</w:p>
          <w:p w14:paraId="4B1FAFF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lues (</w:t>
            </w:r>
          </w:p>
          <w:p w14:paraId="19AF0F0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ECOLUMN_ID%,</w:t>
            </w:r>
          </w:p>
          <w:p w14:paraId="6BE0F12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KEYID%,</w:t>
            </w:r>
          </w:p>
          <w:p w14:paraId="2F9190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SCHEMA%,</w:t>
            </w:r>
          </w:p>
          <w:p w14:paraId="7E581B4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RIGTABLE%,</w:t>
            </w:r>
          </w:p>
          <w:p w14:paraId="151C455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,</w:t>
            </w:r>
          </w:p>
          <w:p w14:paraId="789C277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TYPE%,</w:t>
            </w:r>
          </w:p>
          <w:p w14:paraId="19A1ECE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_LENGTH%,</w:t>
            </w:r>
          </w:p>
          <w:p w14:paraId="740AEFA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_PREC%,</w:t>
            </w:r>
          </w:p>
          <w:p w14:paraId="6299A6C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_SCALE%,</w:t>
            </w:r>
          </w:p>
          <w:p w14:paraId="3BA0D02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NULL_NOTNULL%,</w:t>
            </w:r>
          </w:p>
          <w:p w14:paraId="235D4AA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’USERS’,</w:t>
            </w:r>
          </w:p>
          <w:p w14:paraId="4D06634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MASK_FMT%</w:t>
            </w:r>
          </w:p>
          <w:p w14:paraId="091C715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3084" w:type="dxa"/>
          </w:tcPr>
          <w:p w14:paraId="2335E84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выполнить:</w:t>
            </w:r>
          </w:p>
          <w:p w14:paraId="661DEB4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- </w:t>
            </w:r>
            <w:r w:rsidRPr="00522642">
              <w:rPr>
                <w:sz w:val="28"/>
                <w:szCs w:val="28"/>
                <w:lang w:val="en-US"/>
              </w:rPr>
              <w:t>ROLLBACK</w:t>
            </w:r>
          </w:p>
          <w:p w14:paraId="24D7CEB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- действия, аналогичные 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 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66424 \r \h </w:instrText>
            </w:r>
            <w:r w:rsidR="00522642" w:rsidRPr="00522642">
              <w:rPr>
                <w:sz w:val="28"/>
                <w:szCs w:val="28"/>
              </w:rPr>
              <w:instrText xml:space="preserve">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0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 xml:space="preserve"> (обработка ошибочной ситуации).</w:t>
            </w:r>
          </w:p>
          <w:p w14:paraId="06215C9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522642" w14:paraId="73419756" w14:textId="77777777" w:rsidTr="00522642">
        <w:tc>
          <w:tcPr>
            <w:tcW w:w="1809" w:type="dxa"/>
          </w:tcPr>
          <w:p w14:paraId="3ED6D50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преобразования таблицы</w:t>
            </w:r>
          </w:p>
        </w:tc>
        <w:tc>
          <w:tcPr>
            <w:tcW w:w="4962" w:type="dxa"/>
          </w:tcPr>
          <w:p w14:paraId="52B8225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 6.4.4.</w:t>
            </w:r>
          </w:p>
        </w:tc>
        <w:tc>
          <w:tcPr>
            <w:tcW w:w="3084" w:type="dxa"/>
          </w:tcPr>
          <w:p w14:paraId="7D09926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 6.4.4.</w:t>
            </w:r>
          </w:p>
        </w:tc>
      </w:tr>
      <w:tr w:rsidR="0060130E" w:rsidRPr="00522642" w14:paraId="1F521FAA" w14:textId="77777777" w:rsidTr="00522642">
        <w:tc>
          <w:tcPr>
            <w:tcW w:w="1809" w:type="dxa"/>
          </w:tcPr>
          <w:p w14:paraId="3657A11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gramStart"/>
            <w:r w:rsidRPr="00522642">
              <w:rPr>
                <w:sz w:val="28"/>
                <w:szCs w:val="28"/>
              </w:rPr>
              <w:t>Восстановление  ограничений</w:t>
            </w:r>
            <w:proofErr w:type="gramEnd"/>
            <w:r w:rsidRPr="00522642">
              <w:rPr>
                <w:sz w:val="28"/>
                <w:szCs w:val="28"/>
              </w:rPr>
              <w:t xml:space="preserve"> целостности</w:t>
            </w:r>
          </w:p>
        </w:tc>
        <w:tc>
          <w:tcPr>
            <w:tcW w:w="4962" w:type="dxa"/>
          </w:tcPr>
          <w:p w14:paraId="5ACB1FD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CRYPTOUTL.RESTORE_CONSTRAINTS</w:t>
            </w:r>
          </w:p>
          <w:p w14:paraId="3D91F91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240E9E3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SCHEMA%,</w:t>
            </w:r>
          </w:p>
          <w:p w14:paraId="5FD92F5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%ORIGTABLE%_%SUFFIX%</w:t>
            </w:r>
          </w:p>
          <w:p w14:paraId="29F9609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SCHEMA</w:t>
            </w:r>
            <w:r w:rsidRPr="00522642">
              <w:rPr>
                <w:sz w:val="28"/>
                <w:szCs w:val="28"/>
              </w:rPr>
              <w:t>%,</w:t>
            </w:r>
          </w:p>
          <w:p w14:paraId="5EFB47B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ORIGTABLE%,</w:t>
            </w:r>
          </w:p>
          <w:p w14:paraId="68FBF10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1</w:t>
            </w:r>
          </w:p>
          <w:p w14:paraId="245B864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3084" w:type="dxa"/>
          </w:tcPr>
          <w:p w14:paraId="663BCDC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lastRenderedPageBreak/>
              <w:t>См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. </w:t>
            </w:r>
            <w:r w:rsidRPr="00522642">
              <w:rPr>
                <w:sz w:val="28"/>
                <w:szCs w:val="28"/>
              </w:rPr>
              <w:t>выше</w:t>
            </w:r>
          </w:p>
        </w:tc>
      </w:tr>
      <w:tr w:rsidR="0060130E" w:rsidRPr="00522642" w14:paraId="51F59A7A" w14:textId="77777777" w:rsidTr="00522642">
        <w:tc>
          <w:tcPr>
            <w:tcW w:w="1809" w:type="dxa"/>
          </w:tcPr>
          <w:p w14:paraId="2C95847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Удале</w:t>
            </w:r>
            <w:r w:rsidRPr="00522642">
              <w:rPr>
                <w:sz w:val="28"/>
                <w:szCs w:val="28"/>
              </w:rPr>
              <w:t>ние</w:t>
            </w:r>
            <w:proofErr w:type="spellEnd"/>
            <w:r w:rsidRPr="00522642">
              <w:rPr>
                <w:sz w:val="28"/>
                <w:szCs w:val="28"/>
              </w:rPr>
              <w:t xml:space="preserve"> целевой таблицы</w:t>
            </w:r>
          </w:p>
        </w:tc>
        <w:tc>
          <w:tcPr>
            <w:tcW w:w="4962" w:type="dxa"/>
          </w:tcPr>
          <w:p w14:paraId="7F079C8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версии сервера БД 9i:</w:t>
            </w:r>
          </w:p>
          <w:p w14:paraId="620DA67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 cascade constraint</w:t>
            </w:r>
          </w:p>
          <w:p w14:paraId="40B7E39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дл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остальных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ерсий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:</w:t>
            </w:r>
          </w:p>
          <w:p w14:paraId="69A3192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 cascade constraint PURGE</w:t>
            </w:r>
          </w:p>
          <w:p w14:paraId="3109E72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  <w:tc>
          <w:tcPr>
            <w:tcW w:w="3084" w:type="dxa"/>
          </w:tcPr>
          <w:p w14:paraId="63F6B80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выполнить:</w:t>
            </w:r>
          </w:p>
          <w:p w14:paraId="0AFE1EF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774774" w14:paraId="1DCFF722" w14:textId="77777777" w:rsidTr="00522642">
        <w:tc>
          <w:tcPr>
            <w:tcW w:w="1809" w:type="dxa"/>
          </w:tcPr>
          <w:p w14:paraId="56342A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ереименование таблицы</w:t>
            </w:r>
          </w:p>
        </w:tc>
        <w:tc>
          <w:tcPr>
            <w:tcW w:w="4962" w:type="dxa"/>
          </w:tcPr>
          <w:p w14:paraId="2A4ED40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Если</w:t>
            </w:r>
            <w:r w:rsidRPr="00522642">
              <w:rPr>
                <w:sz w:val="28"/>
                <w:szCs w:val="28"/>
                <w:lang w:val="en-US"/>
              </w:rPr>
              <w:t xml:space="preserve"> %ENCRYPT_ONLY% == TRUE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ыполнить</w:t>
            </w:r>
            <w:proofErr w:type="spellEnd"/>
          </w:p>
          <w:p w14:paraId="2D28E97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lter tabl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rename to %SCHEMA%.%ORIGTABLE%</w:t>
            </w:r>
          </w:p>
        </w:tc>
        <w:tc>
          <w:tcPr>
            <w:tcW w:w="3084" w:type="dxa"/>
          </w:tcPr>
          <w:p w14:paraId="159204D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3ECC4352" w14:textId="77777777" w:rsidTr="00522642">
        <w:tc>
          <w:tcPr>
            <w:tcW w:w="1809" w:type="dxa"/>
          </w:tcPr>
          <w:p w14:paraId="4E489D1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Создание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промежуточного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представления</w:t>
            </w:r>
          </w:p>
        </w:tc>
        <w:tc>
          <w:tcPr>
            <w:tcW w:w="4962" w:type="dxa"/>
          </w:tcPr>
          <w:p w14:paraId="52BEFE4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Если</w:t>
            </w:r>
            <w:r w:rsidRPr="00522642">
              <w:rPr>
                <w:sz w:val="28"/>
                <w:szCs w:val="28"/>
                <w:lang w:val="en-US"/>
              </w:rPr>
              <w:t xml:space="preserve"> %ENCRYPT_ONLY% == FALSE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ыполнить</w:t>
            </w:r>
            <w:proofErr w:type="spellEnd"/>
          </w:p>
          <w:p w14:paraId="042DC6D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or replace view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 as</w:t>
            </w:r>
          </w:p>
          <w:p w14:paraId="6B3289F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elect </w:t>
            </w:r>
          </w:p>
          <w:p w14:paraId="0CE38A5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[...]</w:t>
            </w:r>
          </w:p>
          <w:p w14:paraId="104016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decrypt_%typ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</w:t>
            </w:r>
          </w:p>
          <w:p w14:paraId="05AB60D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1AAE46F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,[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%COLNAME%$$1, %COLNAME%$$2,]</w:t>
            </w:r>
          </w:p>
          <w:p w14:paraId="2AE509B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ENCOLUMN_ID%,</w:t>
            </w:r>
          </w:p>
          <w:p w14:paraId="2FB2436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1</w:t>
            </w:r>
          </w:p>
          <w:p w14:paraId="64D0169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 as %COLNAME%_%SUFFIX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[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,]</w:t>
            </w:r>
          </w:p>
          <w:p w14:paraId="1E00633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...,]</w:t>
            </w:r>
          </w:p>
          <w:p w14:paraId="0FEB418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row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as ID$$$_%SUFFIX%,</w:t>
            </w:r>
          </w:p>
          <w:p w14:paraId="4F3E686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rownum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as ROWNUM$$$_%SUFFIX%</w:t>
            </w:r>
          </w:p>
          <w:p w14:paraId="283841B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rom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</w:t>
            </w:r>
            <w:r w:rsidRPr="00522642">
              <w:rPr>
                <w:sz w:val="28"/>
                <w:szCs w:val="28"/>
                <w:lang w:val="en-US"/>
              </w:rPr>
              <w:lastRenderedPageBreak/>
              <w:t>FIX%</w:t>
            </w:r>
          </w:p>
          <w:p w14:paraId="113EAEF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  <w:tc>
          <w:tcPr>
            <w:tcW w:w="3084" w:type="dxa"/>
          </w:tcPr>
          <w:p w14:paraId="2CCB72F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При возникновении ошибки выполнить:</w:t>
            </w:r>
          </w:p>
          <w:p w14:paraId="1405D51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522642" w14:paraId="79C746B4" w14:textId="77777777" w:rsidTr="00522642">
        <w:tc>
          <w:tcPr>
            <w:tcW w:w="1809" w:type="dxa"/>
          </w:tcPr>
          <w:p w14:paraId="3D3F7F9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здание основного представления</w:t>
            </w:r>
          </w:p>
        </w:tc>
        <w:tc>
          <w:tcPr>
            <w:tcW w:w="4962" w:type="dxa"/>
          </w:tcPr>
          <w:p w14:paraId="480DFBA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Если</w:t>
            </w:r>
            <w:r w:rsidRPr="00522642">
              <w:rPr>
                <w:sz w:val="28"/>
                <w:szCs w:val="28"/>
                <w:lang w:val="en-US"/>
              </w:rPr>
              <w:t xml:space="preserve"> %ENCRYPT_ONLY% == FALSE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ыполнить</w:t>
            </w:r>
            <w:proofErr w:type="spellEnd"/>
          </w:p>
          <w:p w14:paraId="5B7AFF1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or replace view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 as</w:t>
            </w:r>
          </w:p>
          <w:p w14:paraId="1898162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elect</w:t>
            </w:r>
          </w:p>
          <w:p w14:paraId="1D95B97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...,]</w:t>
            </w:r>
          </w:p>
          <w:p w14:paraId="13F9F7E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_%SUFFIX% as %COLNAME%</w:t>
            </w:r>
          </w:p>
          <w:p w14:paraId="77A75C2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...]</w:t>
            </w:r>
          </w:p>
          <w:p w14:paraId="6A87808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rom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</w:tc>
        <w:tc>
          <w:tcPr>
            <w:tcW w:w="3084" w:type="dxa"/>
          </w:tcPr>
          <w:p w14:paraId="6B5AFA7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При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возникновении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ошибки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выполнить</w:t>
            </w:r>
            <w:r w:rsidRPr="00522642">
              <w:rPr>
                <w:sz w:val="28"/>
                <w:szCs w:val="28"/>
                <w:lang w:val="en-US"/>
              </w:rPr>
              <w:t>:</w:t>
            </w:r>
          </w:p>
          <w:p w14:paraId="1C48446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- drop view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1B75303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522642" w14:paraId="79AE88CD" w14:textId="77777777" w:rsidTr="00522642">
        <w:tc>
          <w:tcPr>
            <w:tcW w:w="1809" w:type="dxa"/>
          </w:tcPr>
          <w:p w14:paraId="6CF0655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здание триггера (</w:t>
            </w:r>
            <w:r w:rsidRPr="00522642">
              <w:rPr>
                <w:sz w:val="28"/>
                <w:szCs w:val="28"/>
                <w:lang w:val="en-US"/>
              </w:rPr>
              <w:t>insert</w:t>
            </w:r>
            <w:r w:rsidRPr="00522642">
              <w:rPr>
                <w:sz w:val="28"/>
                <w:szCs w:val="28"/>
              </w:rPr>
              <w:t>)</w:t>
            </w:r>
          </w:p>
        </w:tc>
        <w:tc>
          <w:tcPr>
            <w:tcW w:w="4962" w:type="dxa"/>
          </w:tcPr>
          <w:p w14:paraId="5D6CC7D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Если</w:t>
            </w:r>
            <w:r w:rsidRPr="00522642">
              <w:rPr>
                <w:sz w:val="28"/>
                <w:szCs w:val="28"/>
                <w:lang w:val="en-US"/>
              </w:rPr>
              <w:t xml:space="preserve"> %ENCRYPT_ONLY% == FALSE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ыполнить</w:t>
            </w:r>
            <w:proofErr w:type="spellEnd"/>
          </w:p>
          <w:p w14:paraId="313B927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or replace trigger %SCHEMA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ti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_%ORIGTABLE%_%SUFFIX% instead of insert on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556DE53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 each row is</w:t>
            </w:r>
          </w:p>
          <w:p w14:paraId="740086D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declare BV_%COLNAME%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RAW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4016); </w:t>
            </w:r>
          </w:p>
          <w:p w14:paraId="5340CD1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begin</w:t>
            </w:r>
          </w:p>
          <w:p w14:paraId="78093BE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BV_%COLNAME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:=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%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WNER%.ncrypto.encrypt_%typ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(</w:t>
            </w:r>
          </w:p>
          <w:p w14:paraId="154B13F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ew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%COLNAM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_%SUFFIX%,</w:t>
            </w:r>
          </w:p>
          <w:p w14:paraId="7C4A7E1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ENCOLUMN_ID%,</w:t>
            </w:r>
          </w:p>
          <w:p w14:paraId="50D4268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2,</w:t>
            </w:r>
          </w:p>
          <w:p w14:paraId="75D5D6E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new.ID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$$$_%SUFFIX%,</w:t>
            </w:r>
          </w:p>
          <w:p w14:paraId="27A3983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ew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ROWNUM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$$$_%SUFFIX%</w:t>
            </w:r>
          </w:p>
          <w:p w14:paraId="4A14617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0AEBA4A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insert into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([...,]%COLNAME%[,...])</w:t>
            </w:r>
          </w:p>
          <w:p w14:paraId="0D18DB7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lues ([...,]</w:t>
            </w:r>
          </w:p>
          <w:p w14:paraId="0DA7FF3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BV_%COLNAME%</w:t>
            </w:r>
          </w:p>
          <w:p w14:paraId="00F656B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[,...]);</w:t>
            </w:r>
          </w:p>
          <w:p w14:paraId="056988B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end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ti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_%ORIGTABLE%_%SUFFIX%;</w:t>
            </w:r>
          </w:p>
          <w:p w14:paraId="3CAFA7D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39C66E4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0C826B5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длинных (</w:t>
            </w:r>
            <w:proofErr w:type="gramStart"/>
            <w:r w:rsidRPr="00522642">
              <w:rPr>
                <w:sz w:val="28"/>
                <w:szCs w:val="28"/>
              </w:rPr>
              <w:t>4000 &gt;</w:t>
            </w:r>
            <w:proofErr w:type="gramEnd"/>
            <w:r w:rsidRPr="00522642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FINAL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LENGTH</w:t>
            </w:r>
            <w:r w:rsidRPr="00522642">
              <w:rPr>
                <w:sz w:val="28"/>
                <w:szCs w:val="28"/>
              </w:rPr>
              <w:t>% &gt; 2000) символьных (</w:t>
            </w:r>
            <w:r w:rsidRPr="00522642">
              <w:rPr>
                <w:sz w:val="28"/>
                <w:szCs w:val="28"/>
                <w:lang w:val="en-US"/>
              </w:rPr>
              <w:t>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2/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 xml:space="preserve">) оператор </w:t>
            </w:r>
            <w:r w:rsidRPr="00522642">
              <w:rPr>
                <w:sz w:val="28"/>
                <w:szCs w:val="28"/>
                <w:lang w:val="en-US"/>
              </w:rPr>
              <w:t>insert</w:t>
            </w:r>
            <w:r w:rsidRPr="00522642">
              <w:rPr>
                <w:sz w:val="28"/>
                <w:szCs w:val="28"/>
              </w:rPr>
              <w:t xml:space="preserve"> формируется следующим образом:</w:t>
            </w:r>
          </w:p>
          <w:p w14:paraId="025CF3F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43086B9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sert into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([...,]</w:t>
            </w:r>
          </w:p>
          <w:p w14:paraId="3514CC1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,</w:t>
            </w:r>
          </w:p>
          <w:p w14:paraId="79E744D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1</w:t>
            </w:r>
          </w:p>
          <w:p w14:paraId="38497AF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,...])</w:t>
            </w:r>
          </w:p>
          <w:p w14:paraId="75FF6E3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lues ([...,]</w:t>
            </w:r>
          </w:p>
          <w:p w14:paraId="6333D99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BV_%COLNAME%,1,2000),</w:t>
            </w:r>
          </w:p>
          <w:p w14:paraId="572F7D4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(BV_%COLNAME%,2001,%FINAL_LENGTH%-2000)</w:t>
            </w:r>
          </w:p>
          <w:p w14:paraId="53E4E2B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,...]);</w:t>
            </w:r>
          </w:p>
          <w:p w14:paraId="0EDA072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5D51555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длинных (</w:t>
            </w:r>
            <w:proofErr w:type="gramStart"/>
            <w:r w:rsidRPr="00522642">
              <w:rPr>
                <w:sz w:val="28"/>
                <w:szCs w:val="28"/>
              </w:rPr>
              <w:t>4000 &gt;</w:t>
            </w:r>
            <w:proofErr w:type="gramEnd"/>
            <w:r w:rsidRPr="00522642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FINAL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LENGTH</w:t>
            </w:r>
            <w:r w:rsidRPr="00522642">
              <w:rPr>
                <w:sz w:val="28"/>
                <w:szCs w:val="28"/>
              </w:rPr>
              <w:t>%) символьных (</w:t>
            </w:r>
            <w:r w:rsidRPr="00522642">
              <w:rPr>
                <w:sz w:val="28"/>
                <w:szCs w:val="28"/>
                <w:lang w:val="en-US"/>
              </w:rPr>
              <w:t>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2/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 xml:space="preserve">) оператор </w:t>
            </w:r>
            <w:r w:rsidRPr="00522642">
              <w:rPr>
                <w:sz w:val="28"/>
                <w:szCs w:val="28"/>
                <w:lang w:val="en-US"/>
              </w:rPr>
              <w:t>insert</w:t>
            </w:r>
            <w:r w:rsidRPr="00522642">
              <w:rPr>
                <w:sz w:val="28"/>
                <w:szCs w:val="28"/>
              </w:rPr>
              <w:t xml:space="preserve"> формируется следующим образом:</w:t>
            </w:r>
          </w:p>
          <w:p w14:paraId="14447D5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228A5BE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sert into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([...,]</w:t>
            </w:r>
          </w:p>
          <w:p w14:paraId="30F4CE8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,</w:t>
            </w:r>
          </w:p>
          <w:p w14:paraId="3AA4564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1,</w:t>
            </w:r>
          </w:p>
          <w:p w14:paraId="4D8DD87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2</w:t>
            </w:r>
          </w:p>
          <w:p w14:paraId="55B58FA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,...])</w:t>
            </w:r>
          </w:p>
          <w:p w14:paraId="3154549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lues ([...,]</w:t>
            </w:r>
          </w:p>
          <w:p w14:paraId="0B3D8EF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lastRenderedPageBreak/>
              <w:t>BV_%COLNAME%,1,2000),</w:t>
            </w:r>
          </w:p>
          <w:p w14:paraId="53A2E52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BV_%COLNAME%,2001, 2000),</w:t>
            </w:r>
          </w:p>
          <w:p w14:paraId="2B3E35A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(BV_%COLNAME%,4001,%FINAL_LENGTH%-4000)</w:t>
            </w:r>
          </w:p>
          <w:p w14:paraId="0C9D26C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,...]);</w:t>
            </w:r>
          </w:p>
          <w:p w14:paraId="03E480D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  <w:tc>
          <w:tcPr>
            <w:tcW w:w="3084" w:type="dxa"/>
          </w:tcPr>
          <w:p w14:paraId="702FCA4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Объявления</w:t>
            </w:r>
          </w:p>
          <w:p w14:paraId="7470615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declare</w:t>
            </w:r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BV</w:t>
            </w:r>
            <w:r w:rsidRPr="00522642">
              <w:rPr>
                <w:sz w:val="28"/>
                <w:szCs w:val="28"/>
              </w:rPr>
              <w:t>_%</w:t>
            </w:r>
            <w:r w:rsidRPr="00522642">
              <w:rPr>
                <w:sz w:val="28"/>
                <w:szCs w:val="28"/>
                <w:lang w:val="en-US"/>
              </w:rPr>
              <w:t>COLNAME</w:t>
            </w:r>
            <w:r w:rsidRPr="00522642">
              <w:rPr>
                <w:sz w:val="28"/>
                <w:szCs w:val="28"/>
              </w:rPr>
              <w:t>%...</w:t>
            </w:r>
          </w:p>
          <w:p w14:paraId="1652DBD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елаются для каждой зашифрованной колонки.</w:t>
            </w:r>
          </w:p>
          <w:p w14:paraId="03C77DA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172B2C6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выполнить:</w:t>
            </w:r>
          </w:p>
          <w:p w14:paraId="6E535DFB" w14:textId="77777777" w:rsidR="0060130E" w:rsidRPr="001D0446" w:rsidRDefault="0060130E" w:rsidP="00522642">
            <w:pPr>
              <w:pStyle w:val="afffff"/>
              <w:rPr>
                <w:sz w:val="28"/>
                <w:szCs w:val="28"/>
              </w:rPr>
            </w:pPr>
            <w:r w:rsidRPr="001D0446">
              <w:rPr>
                <w:sz w:val="28"/>
                <w:szCs w:val="28"/>
              </w:rPr>
              <w:t xml:space="preserve">- </w:t>
            </w:r>
            <w:r w:rsidRPr="00522642">
              <w:rPr>
                <w:sz w:val="28"/>
                <w:szCs w:val="28"/>
                <w:lang w:val="en-US"/>
              </w:rPr>
              <w:t>drop</w:t>
            </w:r>
            <w:r w:rsidRPr="001D0446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view</w:t>
            </w:r>
            <w:r w:rsidRPr="001D0446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SCHEMA</w:t>
            </w:r>
            <w:proofErr w:type="gramStart"/>
            <w:r w:rsidRPr="001D0446">
              <w:rPr>
                <w:sz w:val="28"/>
                <w:szCs w:val="28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</w:t>
            </w:r>
            <w:r w:rsidRPr="001D0446">
              <w:rPr>
                <w:sz w:val="28"/>
                <w:szCs w:val="28"/>
              </w:rPr>
              <w:t>%</w:t>
            </w:r>
          </w:p>
          <w:p w14:paraId="0F495BF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- drop view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0C5A279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522642" w14:paraId="0E68CABC" w14:textId="77777777" w:rsidTr="00522642">
        <w:tc>
          <w:tcPr>
            <w:tcW w:w="1809" w:type="dxa"/>
          </w:tcPr>
          <w:p w14:paraId="37C3075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lastRenderedPageBreak/>
              <w:t>Создание триггера (</w:t>
            </w:r>
            <w:r w:rsidRPr="00522642">
              <w:rPr>
                <w:sz w:val="28"/>
                <w:szCs w:val="28"/>
                <w:lang w:val="en-US"/>
              </w:rPr>
              <w:t>update</w:t>
            </w:r>
            <w:r w:rsidRPr="00522642">
              <w:rPr>
                <w:sz w:val="28"/>
                <w:szCs w:val="28"/>
              </w:rPr>
              <w:t>)</w:t>
            </w:r>
          </w:p>
          <w:p w14:paraId="4FFDCA4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5646FE8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****)</w:t>
            </w:r>
          </w:p>
        </w:tc>
        <w:tc>
          <w:tcPr>
            <w:tcW w:w="4962" w:type="dxa"/>
          </w:tcPr>
          <w:p w14:paraId="7C9F8C5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Если</w:t>
            </w:r>
            <w:r w:rsidRPr="00522642">
              <w:rPr>
                <w:sz w:val="28"/>
                <w:szCs w:val="28"/>
                <w:lang w:val="en-US"/>
              </w:rPr>
              <w:t xml:space="preserve"> %ENCRYPT_ONLY% == FALSE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ыполнить</w:t>
            </w:r>
            <w:proofErr w:type="spellEnd"/>
          </w:p>
          <w:p w14:paraId="0FD78C6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or replace trigger %SCHEMA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tu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_%ORIGTABLE%_%SUFFIX% instead of update on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5B32C24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 each row</w:t>
            </w:r>
          </w:p>
          <w:p w14:paraId="4555179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declare BV_%COLNAME%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RAW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4016);</w:t>
            </w:r>
          </w:p>
          <w:p w14:paraId="6C76828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begin</w:t>
            </w:r>
          </w:p>
          <w:p w14:paraId="197A2EE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if updating (‘%COLNAME%_%SUFFIX%’)</w:t>
            </w:r>
          </w:p>
          <w:p w14:paraId="7F659CF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then</w:t>
            </w:r>
          </w:p>
          <w:p w14:paraId="7844B70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BV_%COLNAME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:=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%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WNER%.ncrypto.encrypt_%typ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</w:t>
            </w:r>
          </w:p>
          <w:p w14:paraId="7F2D8F9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11EA287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new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 %COLNAME%_%SUFFIX%,</w:t>
            </w:r>
          </w:p>
          <w:p w14:paraId="5F1F0EE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ENCOLUMN_ID%,</w:t>
            </w:r>
          </w:p>
          <w:p w14:paraId="458BC48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3,</w:t>
            </w:r>
          </w:p>
          <w:p w14:paraId="1DFF5E9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new.ID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$$$_%SUFFIX%,</w:t>
            </w:r>
          </w:p>
          <w:p w14:paraId="68DD724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ew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ROWNUM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$$$_%SUFFIX%</w:t>
            </w:r>
          </w:p>
          <w:p w14:paraId="1275949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;</w:t>
            </w:r>
          </w:p>
          <w:p w14:paraId="43D312D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updat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set</w:t>
            </w:r>
          </w:p>
          <w:p w14:paraId="1385B63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 = BV_%COLNAME%</w:t>
            </w:r>
          </w:p>
          <w:p w14:paraId="0BAC311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where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row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= :</w:t>
            </w:r>
            <w:proofErr w:type="spellStart"/>
            <w:proofErr w:type="gramEnd"/>
            <w:r w:rsidRPr="00522642">
              <w:rPr>
                <w:sz w:val="28"/>
                <w:szCs w:val="28"/>
                <w:lang w:val="en-US"/>
              </w:rPr>
              <w:t>new.ID_%SUFFIX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;</w:t>
            </w:r>
          </w:p>
          <w:p w14:paraId="67E4731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nd if;</w:t>
            </w:r>
          </w:p>
          <w:p w14:paraId="4220C9A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…]</w:t>
            </w:r>
          </w:p>
          <w:p w14:paraId="7EE49BE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if updating (%COLNAME%)</w:t>
            </w:r>
          </w:p>
          <w:p w14:paraId="233EBCE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 xml:space="preserve">  then</w:t>
            </w:r>
          </w:p>
          <w:p w14:paraId="38E1895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 updat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ORIGTABLE%_%SUFFIX% set </w:t>
            </w:r>
          </w:p>
          <w:p w14:paraId="3F5DA00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%COLNAME%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= :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ew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%COLNAM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</w:t>
            </w:r>
          </w:p>
          <w:p w14:paraId="05D0D77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  where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row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= :</w:t>
            </w:r>
            <w:proofErr w:type="spellStart"/>
            <w:proofErr w:type="gramEnd"/>
            <w:r w:rsidRPr="00522642">
              <w:rPr>
                <w:sz w:val="28"/>
                <w:szCs w:val="28"/>
                <w:lang w:val="en-US"/>
              </w:rPr>
              <w:t>new.ID_%SUFFIX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;</w:t>
            </w:r>
          </w:p>
          <w:p w14:paraId="37E7403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end if;</w:t>
            </w:r>
          </w:p>
          <w:p w14:paraId="3D97FA4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…]</w:t>
            </w:r>
          </w:p>
          <w:p w14:paraId="0A68CC9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end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tu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_%ORIGTABLE%_%SUFFIX%;</w:t>
            </w:r>
          </w:p>
          <w:p w14:paraId="717D4DB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6F1B3A4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длинных (</w:t>
            </w:r>
            <w:proofErr w:type="gramStart"/>
            <w:r w:rsidRPr="00522642">
              <w:rPr>
                <w:sz w:val="28"/>
                <w:szCs w:val="28"/>
              </w:rPr>
              <w:t>4000 &gt;</w:t>
            </w:r>
            <w:proofErr w:type="gramEnd"/>
            <w:r w:rsidRPr="00522642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FINAL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LENGTH</w:t>
            </w:r>
            <w:r w:rsidRPr="00522642">
              <w:rPr>
                <w:sz w:val="28"/>
                <w:szCs w:val="28"/>
              </w:rPr>
              <w:t>% &gt; 2000) символьных (</w:t>
            </w:r>
            <w:r w:rsidRPr="00522642">
              <w:rPr>
                <w:sz w:val="28"/>
                <w:szCs w:val="28"/>
                <w:lang w:val="en-US"/>
              </w:rPr>
              <w:t>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2/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 xml:space="preserve">) оператор </w:t>
            </w:r>
            <w:r w:rsidRPr="00522642">
              <w:rPr>
                <w:sz w:val="28"/>
                <w:szCs w:val="28"/>
                <w:lang w:val="en-US"/>
              </w:rPr>
              <w:t>insert</w:t>
            </w:r>
            <w:r w:rsidRPr="00522642">
              <w:rPr>
                <w:sz w:val="28"/>
                <w:szCs w:val="28"/>
              </w:rPr>
              <w:t xml:space="preserve"> формируется следующим образом:</w:t>
            </w:r>
          </w:p>
          <w:p w14:paraId="0298672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2BB917A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pdat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set</w:t>
            </w:r>
          </w:p>
          <w:p w14:paraId="76CD6A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 =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BV_%COLNAME%,1,2000),</w:t>
            </w:r>
          </w:p>
          <w:p w14:paraId="417B21D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1 =</w:t>
            </w:r>
          </w:p>
          <w:p w14:paraId="2BCD11B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(BV_%COLNAME%,2001,%FINAL_LENGTH%-2000)</w:t>
            </w:r>
          </w:p>
          <w:p w14:paraId="752C60B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where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row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= :</w:t>
            </w:r>
            <w:proofErr w:type="spellStart"/>
            <w:proofErr w:type="gramEnd"/>
            <w:r w:rsidRPr="00522642">
              <w:rPr>
                <w:sz w:val="28"/>
                <w:szCs w:val="28"/>
                <w:lang w:val="en-US"/>
              </w:rPr>
              <w:t>new.ID_%SUFFIX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;</w:t>
            </w:r>
          </w:p>
          <w:p w14:paraId="4286DC7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4AC3A90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длинных (</w:t>
            </w:r>
            <w:proofErr w:type="gramStart"/>
            <w:r w:rsidRPr="00522642">
              <w:rPr>
                <w:sz w:val="28"/>
                <w:szCs w:val="28"/>
              </w:rPr>
              <w:t>4000 &gt;</w:t>
            </w:r>
            <w:proofErr w:type="gramEnd"/>
            <w:r w:rsidRPr="00522642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FINAL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LENGTH</w:t>
            </w:r>
            <w:r w:rsidRPr="00522642">
              <w:rPr>
                <w:sz w:val="28"/>
                <w:szCs w:val="28"/>
              </w:rPr>
              <w:t>%) символьных (</w:t>
            </w:r>
            <w:r w:rsidRPr="00522642">
              <w:rPr>
                <w:sz w:val="28"/>
                <w:szCs w:val="28"/>
                <w:lang w:val="en-US"/>
              </w:rPr>
              <w:t>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VARCHAR</w:t>
            </w:r>
            <w:r w:rsidRPr="00522642">
              <w:rPr>
                <w:sz w:val="28"/>
                <w:szCs w:val="28"/>
              </w:rPr>
              <w:t>2/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 xml:space="preserve">) оператор </w:t>
            </w:r>
            <w:r w:rsidRPr="00522642">
              <w:rPr>
                <w:sz w:val="28"/>
                <w:szCs w:val="28"/>
                <w:lang w:val="en-US"/>
              </w:rPr>
              <w:t>insert</w:t>
            </w:r>
            <w:r w:rsidRPr="00522642">
              <w:rPr>
                <w:sz w:val="28"/>
                <w:szCs w:val="28"/>
              </w:rPr>
              <w:t xml:space="preserve"> формируется следующим образом:</w:t>
            </w:r>
          </w:p>
          <w:p w14:paraId="4F3934E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60B08D2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pdate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 set</w:t>
            </w:r>
          </w:p>
          <w:p w14:paraId="7024640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 =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lastRenderedPageBreak/>
              <w:t>BV_%COLNAME%,1,2000),</w:t>
            </w:r>
          </w:p>
          <w:p w14:paraId="3F1DCC8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1 =</w:t>
            </w:r>
          </w:p>
          <w:p w14:paraId="753C90F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BV_%COLNAME%,2001,2000),</w:t>
            </w:r>
          </w:p>
          <w:p w14:paraId="2F9139F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2 =</w:t>
            </w:r>
          </w:p>
          <w:p w14:paraId="716A102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ncrypto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.extract_from_raw(BV_%COLNAME%,4001,%FINAL_LENGTH%-4000)</w:t>
            </w:r>
          </w:p>
          <w:p w14:paraId="0CFA63F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where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row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= :</w:t>
            </w:r>
            <w:proofErr w:type="spellStart"/>
            <w:proofErr w:type="gramEnd"/>
            <w:r w:rsidRPr="00522642">
              <w:rPr>
                <w:sz w:val="28"/>
                <w:szCs w:val="28"/>
                <w:lang w:val="en-US"/>
              </w:rPr>
              <w:t>new.ID_%SUFFIX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;</w:t>
            </w:r>
          </w:p>
          <w:p w14:paraId="7CD9AC6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  <w:tc>
          <w:tcPr>
            <w:tcW w:w="3084" w:type="dxa"/>
          </w:tcPr>
          <w:p w14:paraId="45B7FC0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Блоки</w:t>
            </w:r>
          </w:p>
          <w:p w14:paraId="3E4C88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if</w:t>
            </w:r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updated</w:t>
            </w:r>
            <w:r w:rsidRPr="00522642">
              <w:rPr>
                <w:sz w:val="28"/>
                <w:szCs w:val="28"/>
              </w:rPr>
              <w:t>...</w:t>
            </w:r>
          </w:p>
          <w:p w14:paraId="1914458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елаются для каждой колонки %COLNAME%.</w:t>
            </w:r>
          </w:p>
          <w:p w14:paraId="39BB7DE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  <w:p w14:paraId="68D982B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выполнить:</w:t>
            </w:r>
          </w:p>
          <w:p w14:paraId="7B78C673" w14:textId="77777777" w:rsidR="0060130E" w:rsidRPr="001D0446" w:rsidRDefault="0060130E" w:rsidP="00522642">
            <w:pPr>
              <w:pStyle w:val="afffff"/>
              <w:rPr>
                <w:sz w:val="28"/>
                <w:szCs w:val="28"/>
              </w:rPr>
            </w:pPr>
            <w:r w:rsidRPr="001D0446">
              <w:rPr>
                <w:sz w:val="28"/>
                <w:szCs w:val="28"/>
              </w:rPr>
              <w:t xml:space="preserve">- </w:t>
            </w:r>
            <w:r w:rsidRPr="00522642">
              <w:rPr>
                <w:sz w:val="28"/>
                <w:szCs w:val="28"/>
                <w:lang w:val="en-US"/>
              </w:rPr>
              <w:t>drop</w:t>
            </w:r>
            <w:r w:rsidRPr="001D0446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view</w:t>
            </w:r>
            <w:r w:rsidRPr="001D0446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SCHEMA</w:t>
            </w:r>
            <w:proofErr w:type="gramStart"/>
            <w:r w:rsidRPr="001D0446">
              <w:rPr>
                <w:sz w:val="28"/>
                <w:szCs w:val="28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</w:t>
            </w:r>
            <w:r w:rsidRPr="001D0446">
              <w:rPr>
                <w:sz w:val="28"/>
                <w:szCs w:val="28"/>
              </w:rPr>
              <w:t>%</w:t>
            </w:r>
          </w:p>
          <w:p w14:paraId="6362226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- drop view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46CF011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522642" w14:paraId="79412491" w14:textId="77777777" w:rsidTr="00522642">
        <w:tc>
          <w:tcPr>
            <w:tcW w:w="1809" w:type="dxa"/>
          </w:tcPr>
          <w:p w14:paraId="653654C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Создание триггера (</w:t>
            </w:r>
            <w:r w:rsidRPr="00522642">
              <w:rPr>
                <w:sz w:val="28"/>
                <w:szCs w:val="28"/>
                <w:lang w:val="en-US"/>
              </w:rPr>
              <w:t>delete</w:t>
            </w:r>
            <w:r w:rsidRPr="00522642">
              <w:rPr>
                <w:sz w:val="28"/>
                <w:szCs w:val="28"/>
              </w:rPr>
              <w:t>)</w:t>
            </w:r>
          </w:p>
        </w:tc>
        <w:tc>
          <w:tcPr>
            <w:tcW w:w="4962" w:type="dxa"/>
          </w:tcPr>
          <w:p w14:paraId="706039C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Если</w:t>
            </w:r>
            <w:r w:rsidRPr="00522642">
              <w:rPr>
                <w:sz w:val="28"/>
                <w:szCs w:val="28"/>
                <w:lang w:val="en-US"/>
              </w:rPr>
              <w:t xml:space="preserve"> %ENCRYPT_ONLY% == FALSE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выполнить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create or replace trigger %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CHEMA%.td_%ORIGTABL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_%SUFFIX% instead of delete on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36946F9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 each row</w:t>
            </w:r>
          </w:p>
          <w:p w14:paraId="7788C80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begin</w:t>
            </w:r>
          </w:p>
          <w:p w14:paraId="556F3AF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delete from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ORIGTABLE%_%SUFFIX% where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row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= :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ld.ID_%SUFFIX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;</w:t>
            </w:r>
          </w:p>
          <w:p w14:paraId="27350D9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%OWNER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.aud_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delet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</w:t>
            </w:r>
            <w:proofErr w:type="gramEnd"/>
          </w:p>
          <w:p w14:paraId="39570BC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ECOLUMN_ID%,</w:t>
            </w:r>
          </w:p>
          <w:p w14:paraId="5B6AEA4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:new.ID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$$$_%SUFFIX%</w:t>
            </w:r>
          </w:p>
          <w:p w14:paraId="2FAA15E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;</w:t>
            </w:r>
          </w:p>
          <w:p w14:paraId="2B17520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end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td_%ORIGTABL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%_%SUFFIX%;</w:t>
            </w:r>
          </w:p>
          <w:p w14:paraId="38B1B95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15203BA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***)</w:t>
            </w:r>
          </w:p>
        </w:tc>
        <w:tc>
          <w:tcPr>
            <w:tcW w:w="3084" w:type="dxa"/>
          </w:tcPr>
          <w:p w14:paraId="109DA24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выполнить:</w:t>
            </w:r>
          </w:p>
          <w:p w14:paraId="0A6850FF" w14:textId="77777777" w:rsidR="0060130E" w:rsidRPr="001D0446" w:rsidRDefault="0060130E" w:rsidP="00522642">
            <w:pPr>
              <w:pStyle w:val="afffff"/>
              <w:rPr>
                <w:sz w:val="28"/>
                <w:szCs w:val="28"/>
              </w:rPr>
            </w:pPr>
            <w:r w:rsidRPr="001D0446">
              <w:rPr>
                <w:sz w:val="28"/>
                <w:szCs w:val="28"/>
              </w:rPr>
              <w:t xml:space="preserve">- </w:t>
            </w:r>
            <w:r w:rsidRPr="00522642">
              <w:rPr>
                <w:sz w:val="28"/>
                <w:szCs w:val="28"/>
                <w:lang w:val="en-US"/>
              </w:rPr>
              <w:t>drop</w:t>
            </w:r>
            <w:r w:rsidRPr="001D0446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view</w:t>
            </w:r>
            <w:r w:rsidRPr="001D0446">
              <w:rPr>
                <w:sz w:val="28"/>
                <w:szCs w:val="28"/>
              </w:rPr>
              <w:t xml:space="preserve"> %</w:t>
            </w:r>
            <w:r w:rsidRPr="00522642">
              <w:rPr>
                <w:sz w:val="28"/>
                <w:szCs w:val="28"/>
                <w:lang w:val="en-US"/>
              </w:rPr>
              <w:t>SCHEMA</w:t>
            </w:r>
            <w:proofErr w:type="gramStart"/>
            <w:r w:rsidRPr="001D0446">
              <w:rPr>
                <w:sz w:val="28"/>
                <w:szCs w:val="28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</w:t>
            </w:r>
            <w:r w:rsidRPr="001D0446">
              <w:rPr>
                <w:sz w:val="28"/>
                <w:szCs w:val="28"/>
              </w:rPr>
              <w:t>%</w:t>
            </w:r>
          </w:p>
          <w:p w14:paraId="5EF8052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- drop view %SCHEMA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%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ORIGTABLE%_%SUFFIX%_IM</w:t>
            </w:r>
          </w:p>
          <w:p w14:paraId="6BE9893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  <w:tr w:rsidR="0060130E" w:rsidRPr="00522642" w14:paraId="7B4340AE" w14:textId="77777777" w:rsidTr="00522642">
        <w:tc>
          <w:tcPr>
            <w:tcW w:w="9855" w:type="dxa"/>
            <w:gridSpan w:val="3"/>
          </w:tcPr>
          <w:p w14:paraId="5324D3F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*) Первичное зашифрование колонок производится от имени пользователя с ролью «Администратор безопасности», который не имеет доступа к зашифрованным данным ключом колонкам (см. п. </w:t>
            </w:r>
            <w:r w:rsidRPr="00522642">
              <w:rPr>
                <w:sz w:val="28"/>
                <w:szCs w:val="28"/>
                <w:lang w:val="en-US"/>
              </w:rPr>
              <w:t>FR</w:t>
            </w:r>
            <w:r w:rsidRPr="00522642">
              <w:rPr>
                <w:sz w:val="28"/>
                <w:szCs w:val="28"/>
              </w:rPr>
              <w:t xml:space="preserve">0001- 0003 требований). В силу этого получение копии ключа шифрования администратором безопасности должно производится непосредственно из хранилища ключей шифрования (таблица </w:t>
            </w:r>
            <w:r w:rsidRPr="00522642">
              <w:rPr>
                <w:sz w:val="28"/>
                <w:szCs w:val="28"/>
                <w:lang w:val="en-US"/>
              </w:rPr>
              <w:t>USERKEYS</w:t>
            </w:r>
            <w:r w:rsidRPr="00522642">
              <w:rPr>
                <w:sz w:val="28"/>
                <w:szCs w:val="28"/>
              </w:rPr>
              <w:t xml:space="preserve">), а установка расшифрованного значения ключа шифрования – </w:t>
            </w:r>
            <w:proofErr w:type="gramStart"/>
            <w:r w:rsidRPr="00522642">
              <w:rPr>
                <w:sz w:val="28"/>
                <w:szCs w:val="28"/>
              </w:rPr>
              <w:t>вызовом  соответствующей</w:t>
            </w:r>
            <w:proofErr w:type="gramEnd"/>
            <w:r w:rsidRPr="00522642">
              <w:rPr>
                <w:sz w:val="28"/>
                <w:szCs w:val="28"/>
              </w:rPr>
              <w:t xml:space="preserve"> функции пакета из ПО утилит администратора безопасности (а не штатным методом через клиентское ПО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ecurLogon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for</w:t>
            </w:r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Oracle</w:t>
            </w:r>
            <w:r w:rsidRPr="00522642">
              <w:rPr>
                <w:sz w:val="28"/>
                <w:szCs w:val="28"/>
              </w:rPr>
              <w:t xml:space="preserve"> (см. </w:t>
            </w:r>
            <w:proofErr w:type="spellStart"/>
            <w:r w:rsidRPr="00522642">
              <w:rPr>
                <w:sz w:val="28"/>
                <w:szCs w:val="28"/>
              </w:rPr>
              <w:t>ф.с</w:t>
            </w:r>
            <w:proofErr w:type="spellEnd"/>
            <w:r w:rsidRPr="00522642">
              <w:rPr>
                <w:sz w:val="28"/>
                <w:szCs w:val="28"/>
              </w:rPr>
              <w:t xml:space="preserve">. </w:t>
            </w:r>
            <w:r w:rsidRPr="00522642">
              <w:rPr>
                <w:sz w:val="28"/>
                <w:szCs w:val="28"/>
                <w:lang w:val="en-US"/>
              </w:rPr>
              <w:t>fs</w:t>
            </w:r>
            <w:r w:rsidRPr="00522642">
              <w:rPr>
                <w:sz w:val="28"/>
                <w:szCs w:val="28"/>
              </w:rPr>
              <w:t>_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sl</w:t>
            </w:r>
            <w:proofErr w:type="spellEnd"/>
            <w:r w:rsidRPr="00522642">
              <w:rPr>
                <w:sz w:val="28"/>
                <w:szCs w:val="28"/>
              </w:rPr>
              <w:t>&amp;</w:t>
            </w:r>
            <w:r w:rsidRPr="00522642">
              <w:rPr>
                <w:sz w:val="28"/>
                <w:szCs w:val="28"/>
                <w:lang w:val="en-US"/>
              </w:rPr>
              <w:t>de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client</w:t>
            </w:r>
            <w:r w:rsidRPr="00522642">
              <w:rPr>
                <w:sz w:val="28"/>
                <w:szCs w:val="28"/>
              </w:rPr>
              <w:t>.</w:t>
            </w:r>
            <w:r w:rsidRPr="00522642">
              <w:rPr>
                <w:sz w:val="28"/>
                <w:szCs w:val="28"/>
                <w:lang w:val="en-US"/>
              </w:rPr>
              <w:t>doc</w:t>
            </w:r>
            <w:r w:rsidRPr="00522642">
              <w:rPr>
                <w:sz w:val="28"/>
                <w:szCs w:val="28"/>
              </w:rPr>
              <w:t>).</w:t>
            </w:r>
          </w:p>
          <w:p w14:paraId="46E4D6B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**) При создании индекса сформированное по шаблону %</w:t>
            </w:r>
            <w:r w:rsidRPr="00522642">
              <w:rPr>
                <w:sz w:val="28"/>
                <w:szCs w:val="28"/>
                <w:lang w:val="en-US"/>
              </w:rPr>
              <w:t>ORIGTABLE</w:t>
            </w:r>
            <w:r w:rsidRPr="00522642">
              <w:rPr>
                <w:sz w:val="28"/>
                <w:szCs w:val="28"/>
              </w:rPr>
              <w:t>%_%</w:t>
            </w:r>
            <w:r w:rsidRPr="00522642">
              <w:rPr>
                <w:sz w:val="28"/>
                <w:szCs w:val="28"/>
                <w:lang w:val="en-US"/>
              </w:rPr>
              <w:t>COLNAME</w:t>
            </w:r>
            <w:r w:rsidRPr="00522642">
              <w:rPr>
                <w:sz w:val="28"/>
                <w:szCs w:val="28"/>
              </w:rPr>
              <w:t>% имя следует ограничить 30 символами.</w:t>
            </w:r>
          </w:p>
          <w:p w14:paraId="540D18F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***) Если в целевой таблице зашифровываются несколько колонок, то значение %</w:t>
            </w:r>
            <w:r w:rsidRPr="00522642">
              <w:rPr>
                <w:sz w:val="28"/>
                <w:szCs w:val="28"/>
                <w:lang w:val="en-US"/>
              </w:rPr>
              <w:t>ECOLUMN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>% для триггера выбирается для первой по порядку колонки.</w:t>
            </w:r>
          </w:p>
          <w:p w14:paraId="1583C5A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****) Проверка </w:t>
            </w:r>
            <w:r w:rsidRPr="00522642">
              <w:rPr>
                <w:sz w:val="28"/>
                <w:szCs w:val="28"/>
                <w:lang w:val="en-US"/>
              </w:rPr>
              <w:t>IF</w:t>
            </w:r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UPDATED</w:t>
            </w:r>
            <w:r w:rsidRPr="00522642">
              <w:rPr>
                <w:sz w:val="28"/>
                <w:szCs w:val="28"/>
              </w:rPr>
              <w:t xml:space="preserve"> и последующие действия производятся для каждой из колонок. </w:t>
            </w:r>
          </w:p>
        </w:tc>
      </w:tr>
    </w:tbl>
    <w:p w14:paraId="5E155450" w14:textId="77777777" w:rsidR="0060130E" w:rsidRPr="00522642" w:rsidRDefault="0060130E" w:rsidP="0060130E">
      <w:pPr>
        <w:rPr>
          <w:b/>
          <w:bCs/>
          <w:sz w:val="28"/>
          <w:szCs w:val="28"/>
        </w:rPr>
      </w:pPr>
      <w:bookmarkStart w:id="160" w:name="_Ref284866408"/>
      <w:r w:rsidRPr="00522642">
        <w:rPr>
          <w:b/>
          <w:bCs/>
          <w:sz w:val="28"/>
          <w:szCs w:val="28"/>
        </w:rPr>
        <w:lastRenderedPageBreak/>
        <w:t>Ограничения зашифрования</w:t>
      </w:r>
      <w:bookmarkEnd w:id="160"/>
      <w:r w:rsidRPr="00522642">
        <w:rPr>
          <w:b/>
          <w:bCs/>
          <w:sz w:val="28"/>
          <w:szCs w:val="28"/>
        </w:rPr>
        <w:t xml:space="preserve"> колонок</w:t>
      </w:r>
    </w:p>
    <w:p w14:paraId="735059B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Не могут быть зашифрованы колонки таблиц, если:</w:t>
      </w:r>
    </w:p>
    <w:p w14:paraId="6C8E23A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r w:rsidRPr="00522642">
        <w:rPr>
          <w:sz w:val="28"/>
          <w:szCs w:val="28"/>
          <w:lang w:val="ru-RU"/>
        </w:rPr>
        <w:t xml:space="preserve">на </w:t>
      </w:r>
      <w:r w:rsidRPr="00E003CB">
        <w:rPr>
          <w:sz w:val="28"/>
          <w:szCs w:val="28"/>
        </w:rPr>
        <w:t>таблице</w:t>
      </w:r>
      <w:r w:rsidRPr="00522642">
        <w:rPr>
          <w:sz w:val="28"/>
          <w:szCs w:val="28"/>
          <w:lang w:val="ru-RU"/>
        </w:rPr>
        <w:t xml:space="preserve"> построен журнал материализованного представления (</w:t>
      </w:r>
      <w:proofErr w:type="spellStart"/>
      <w:r w:rsidRPr="00522642">
        <w:rPr>
          <w:sz w:val="28"/>
          <w:szCs w:val="28"/>
        </w:rPr>
        <w:t>Materialized</w:t>
      </w:r>
      <w:proofErr w:type="spellEnd"/>
      <w:r w:rsidRPr="00522642">
        <w:rPr>
          <w:sz w:val="28"/>
          <w:szCs w:val="28"/>
          <w:lang w:val="ru-RU"/>
        </w:rPr>
        <w:t xml:space="preserve"> </w:t>
      </w:r>
      <w:proofErr w:type="spellStart"/>
      <w:r w:rsidRPr="00522642">
        <w:rPr>
          <w:sz w:val="28"/>
          <w:szCs w:val="28"/>
        </w:rPr>
        <w:t>view</w:t>
      </w:r>
      <w:proofErr w:type="spellEnd"/>
      <w:r w:rsidRPr="00522642">
        <w:rPr>
          <w:sz w:val="28"/>
          <w:szCs w:val="28"/>
          <w:lang w:val="ru-RU"/>
        </w:rPr>
        <w:t xml:space="preserve"> </w:t>
      </w:r>
      <w:proofErr w:type="spellStart"/>
      <w:r w:rsidRPr="00522642">
        <w:rPr>
          <w:sz w:val="28"/>
          <w:szCs w:val="28"/>
        </w:rPr>
        <w:t>log</w:t>
      </w:r>
      <w:proofErr w:type="spellEnd"/>
      <w:r w:rsidRPr="00522642">
        <w:rPr>
          <w:sz w:val="28"/>
          <w:szCs w:val="28"/>
          <w:lang w:val="ru-RU"/>
        </w:rPr>
        <w:t xml:space="preserve">), это проверяется наличием записи в </w:t>
      </w:r>
      <w:r w:rsidRPr="00522642">
        <w:rPr>
          <w:sz w:val="28"/>
          <w:szCs w:val="28"/>
        </w:rPr>
        <w:t>ALL</w:t>
      </w:r>
      <w:r w:rsidRPr="00522642">
        <w:rPr>
          <w:sz w:val="28"/>
          <w:szCs w:val="28"/>
          <w:lang w:val="ru-RU"/>
        </w:rPr>
        <w:t>_</w:t>
      </w:r>
      <w:r w:rsidRPr="00522642">
        <w:rPr>
          <w:sz w:val="28"/>
          <w:szCs w:val="28"/>
        </w:rPr>
        <w:t>MVIEW</w:t>
      </w:r>
      <w:r w:rsidRPr="00522642">
        <w:rPr>
          <w:sz w:val="28"/>
          <w:szCs w:val="28"/>
          <w:lang w:val="ru-RU"/>
        </w:rPr>
        <w:t>_</w:t>
      </w:r>
      <w:r w:rsidRPr="00522642">
        <w:rPr>
          <w:sz w:val="28"/>
          <w:szCs w:val="28"/>
        </w:rPr>
        <w:t>LOGS</w:t>
      </w:r>
      <w:r w:rsidRPr="00522642">
        <w:rPr>
          <w:sz w:val="28"/>
          <w:szCs w:val="28"/>
          <w:lang w:val="ru-RU"/>
        </w:rPr>
        <w:t>:</w:t>
      </w:r>
    </w:p>
    <w:p w14:paraId="23FAD925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ALL_MVIEW_LOGS</w:t>
      </w:r>
    </w:p>
    <w:p w14:paraId="696936AF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LOG_OWNER = ‘%SCHEMA%’</w:t>
      </w:r>
    </w:p>
    <w:p w14:paraId="0463B40A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MASTER = ‘%ORIGTABLE%’</w:t>
      </w:r>
    </w:p>
    <w:p w14:paraId="7FFE9CA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r w:rsidRPr="00522642">
        <w:rPr>
          <w:sz w:val="28"/>
          <w:szCs w:val="28"/>
          <w:lang w:val="ru-RU"/>
        </w:rPr>
        <w:t>таблица является базовой для материализованных представлений (</w:t>
      </w:r>
      <w:proofErr w:type="spellStart"/>
      <w:r w:rsidRPr="00522642">
        <w:rPr>
          <w:sz w:val="28"/>
          <w:szCs w:val="28"/>
        </w:rPr>
        <w:t>Materialized</w:t>
      </w:r>
      <w:proofErr w:type="spellEnd"/>
      <w:r w:rsidRPr="00522642">
        <w:rPr>
          <w:sz w:val="28"/>
          <w:szCs w:val="28"/>
          <w:lang w:val="ru-RU"/>
        </w:rPr>
        <w:t xml:space="preserve"> </w:t>
      </w:r>
      <w:proofErr w:type="spellStart"/>
      <w:r w:rsidRPr="00522642">
        <w:rPr>
          <w:sz w:val="28"/>
          <w:szCs w:val="28"/>
        </w:rPr>
        <w:t>view</w:t>
      </w:r>
      <w:proofErr w:type="spellEnd"/>
      <w:r w:rsidRPr="00522642">
        <w:rPr>
          <w:sz w:val="28"/>
          <w:szCs w:val="28"/>
          <w:lang w:val="ru-RU"/>
        </w:rPr>
        <w:t>) и таблицы очередей (</w:t>
      </w:r>
      <w:r w:rsidRPr="00522642">
        <w:rPr>
          <w:sz w:val="28"/>
          <w:szCs w:val="28"/>
        </w:rPr>
        <w:t>AQ</w:t>
      </w:r>
      <w:r w:rsidRPr="00522642">
        <w:rPr>
          <w:sz w:val="28"/>
          <w:szCs w:val="28"/>
          <w:lang w:val="ru-RU"/>
        </w:rPr>
        <w:t xml:space="preserve"> </w:t>
      </w:r>
      <w:proofErr w:type="spellStart"/>
      <w:r w:rsidRPr="00522642">
        <w:rPr>
          <w:sz w:val="28"/>
          <w:szCs w:val="28"/>
        </w:rPr>
        <w:t>table</w:t>
      </w:r>
      <w:proofErr w:type="spellEnd"/>
      <w:r w:rsidRPr="00522642">
        <w:rPr>
          <w:sz w:val="28"/>
          <w:szCs w:val="28"/>
          <w:lang w:val="ru-RU"/>
        </w:rPr>
        <w:t>),</w:t>
      </w:r>
    </w:p>
    <w:p w14:paraId="65CC9546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для </w:t>
      </w:r>
      <w:r w:rsidRPr="00522642">
        <w:rPr>
          <w:sz w:val="28"/>
          <w:szCs w:val="28"/>
          <w:lang w:val="en-US"/>
        </w:rPr>
        <w:t>AQ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tables</w:t>
      </w:r>
      <w:r w:rsidRPr="00522642">
        <w:rPr>
          <w:sz w:val="28"/>
          <w:szCs w:val="28"/>
        </w:rPr>
        <w:t xml:space="preserve"> это проверяется наличием записи в ALL_</w:t>
      </w:r>
      <w:r w:rsidRPr="00522642">
        <w:rPr>
          <w:sz w:val="28"/>
          <w:szCs w:val="28"/>
          <w:lang w:val="en-US"/>
        </w:rPr>
        <w:t>QUEUE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TABLES</w:t>
      </w:r>
      <w:r w:rsidRPr="00522642">
        <w:rPr>
          <w:sz w:val="28"/>
          <w:szCs w:val="28"/>
        </w:rPr>
        <w:t>:</w:t>
      </w:r>
    </w:p>
    <w:p w14:paraId="748779C4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ALL_QUEUE_TABLES</w:t>
      </w:r>
    </w:p>
    <w:p w14:paraId="0C573E28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OWNER = ‘%SCHEMA%’</w:t>
      </w:r>
    </w:p>
    <w:p w14:paraId="09F83204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QUEUE_TABLE = ‘%ORIGTABLE%’</w:t>
      </w:r>
    </w:p>
    <w:p w14:paraId="11A380BF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для</w:t>
      </w:r>
      <w:r w:rsidRPr="00522642">
        <w:rPr>
          <w:sz w:val="28"/>
          <w:szCs w:val="28"/>
          <w:lang w:val="en-US"/>
        </w:rPr>
        <w:t xml:space="preserve"> Materialized views </w:t>
      </w:r>
      <w:r w:rsidRPr="00522642">
        <w:rPr>
          <w:sz w:val="28"/>
          <w:szCs w:val="28"/>
        </w:rPr>
        <w:t>это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проверяется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наличием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записи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в</w:t>
      </w:r>
      <w:r w:rsidRPr="00522642">
        <w:rPr>
          <w:sz w:val="28"/>
          <w:szCs w:val="28"/>
          <w:lang w:val="en-US"/>
        </w:rPr>
        <w:t xml:space="preserve"> ALL_QUEUE_TABLES:</w:t>
      </w:r>
    </w:p>
    <w:p w14:paraId="488EE931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ALL_MVIEWS</w:t>
      </w:r>
    </w:p>
    <w:p w14:paraId="2D94D36B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OWNER = ‘%SCHEMA%’</w:t>
      </w:r>
    </w:p>
    <w:p w14:paraId="417F88D0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MVIEW_NAME = ‘%ORIGTABLE%’</w:t>
      </w:r>
    </w:p>
    <w:p w14:paraId="54B05E5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r w:rsidRPr="00522642">
        <w:rPr>
          <w:sz w:val="28"/>
          <w:szCs w:val="28"/>
          <w:lang w:val="ru-RU"/>
        </w:rPr>
        <w:t>таблица является индекс-организованной (</w:t>
      </w:r>
      <w:r w:rsidRPr="00522642">
        <w:rPr>
          <w:sz w:val="28"/>
          <w:szCs w:val="28"/>
        </w:rPr>
        <w:t>IOT</w:t>
      </w:r>
      <w:r w:rsidRPr="00522642">
        <w:rPr>
          <w:sz w:val="28"/>
          <w:szCs w:val="28"/>
          <w:lang w:val="ru-RU"/>
        </w:rPr>
        <w:t xml:space="preserve">), что проверяется по содержимому колонки </w:t>
      </w:r>
      <w:r w:rsidRPr="00522642">
        <w:rPr>
          <w:sz w:val="28"/>
          <w:szCs w:val="28"/>
        </w:rPr>
        <w:t>IOT</w:t>
      </w:r>
      <w:r w:rsidRPr="00522642">
        <w:rPr>
          <w:sz w:val="28"/>
          <w:szCs w:val="28"/>
          <w:lang w:val="ru-RU"/>
        </w:rPr>
        <w:t>_</w:t>
      </w:r>
      <w:r w:rsidRPr="00522642">
        <w:rPr>
          <w:sz w:val="28"/>
          <w:szCs w:val="28"/>
        </w:rPr>
        <w:t>TYPE</w:t>
      </w:r>
      <w:r w:rsidRPr="00522642">
        <w:rPr>
          <w:sz w:val="28"/>
          <w:szCs w:val="28"/>
          <w:lang w:val="ru-RU"/>
        </w:rPr>
        <w:t xml:space="preserve"> (</w:t>
      </w:r>
      <w:r w:rsidRPr="00522642">
        <w:rPr>
          <w:sz w:val="28"/>
          <w:szCs w:val="28"/>
        </w:rPr>
        <w:t>NOT</w:t>
      </w:r>
      <w:r w:rsidRPr="00522642">
        <w:rPr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</w:rPr>
        <w:t>NULL</w:t>
      </w:r>
      <w:r w:rsidRPr="00522642">
        <w:rPr>
          <w:sz w:val="28"/>
          <w:szCs w:val="28"/>
          <w:lang w:val="ru-RU"/>
        </w:rPr>
        <w:t>)</w:t>
      </w:r>
    </w:p>
    <w:p w14:paraId="0D201416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ALL_TABLES</w:t>
      </w:r>
    </w:p>
    <w:p w14:paraId="22AF59B9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OWNER = ‘%SCHEMA%’</w:t>
      </w:r>
    </w:p>
    <w:p w14:paraId="3C11DDDB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and TABLE_NAME = ‘%ORIGTABLE%’</w:t>
      </w:r>
    </w:p>
    <w:p w14:paraId="1478F79F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and IOT_TYPE is NOT NULL</w:t>
      </w:r>
    </w:p>
    <w:p w14:paraId="7FC0592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r w:rsidRPr="00522642">
        <w:rPr>
          <w:sz w:val="28"/>
          <w:szCs w:val="28"/>
          <w:lang w:val="ru-RU"/>
        </w:rPr>
        <w:t xml:space="preserve">на </w:t>
      </w:r>
      <w:r w:rsidRPr="00E003CB">
        <w:rPr>
          <w:sz w:val="28"/>
          <w:szCs w:val="28"/>
        </w:rPr>
        <w:t>таблицу</w:t>
      </w:r>
      <w:r w:rsidRPr="00522642">
        <w:rPr>
          <w:sz w:val="28"/>
          <w:szCs w:val="28"/>
          <w:lang w:val="ru-RU"/>
        </w:rPr>
        <w:t xml:space="preserve"> наложены тонкие ограничения доступа (</w:t>
      </w:r>
      <w:r w:rsidRPr="00522642">
        <w:rPr>
          <w:sz w:val="28"/>
          <w:szCs w:val="28"/>
        </w:rPr>
        <w:t>FGAC</w:t>
      </w:r>
      <w:r w:rsidRPr="00522642">
        <w:rPr>
          <w:sz w:val="28"/>
          <w:szCs w:val="28"/>
          <w:lang w:val="ru-RU"/>
        </w:rPr>
        <w:t xml:space="preserve">), что проверяется наличием записи в </w:t>
      </w:r>
      <w:r w:rsidRPr="00522642">
        <w:rPr>
          <w:sz w:val="28"/>
          <w:szCs w:val="28"/>
        </w:rPr>
        <w:t>V</w:t>
      </w:r>
      <w:r w:rsidRPr="00522642">
        <w:rPr>
          <w:sz w:val="28"/>
          <w:szCs w:val="28"/>
          <w:lang w:val="ru-RU"/>
        </w:rPr>
        <w:t>$</w:t>
      </w:r>
      <w:r w:rsidRPr="00522642">
        <w:rPr>
          <w:sz w:val="28"/>
          <w:szCs w:val="28"/>
        </w:rPr>
        <w:t>VPD</w:t>
      </w:r>
      <w:r w:rsidRPr="00522642">
        <w:rPr>
          <w:sz w:val="28"/>
          <w:szCs w:val="28"/>
          <w:lang w:val="ru-RU"/>
        </w:rPr>
        <w:t>_</w:t>
      </w:r>
      <w:r w:rsidRPr="00522642">
        <w:rPr>
          <w:sz w:val="28"/>
          <w:szCs w:val="28"/>
        </w:rPr>
        <w:t>POLICY</w:t>
      </w:r>
      <w:r w:rsidRPr="00522642">
        <w:rPr>
          <w:sz w:val="28"/>
          <w:szCs w:val="28"/>
          <w:lang w:val="ru-RU"/>
        </w:rPr>
        <w:t>:</w:t>
      </w:r>
    </w:p>
    <w:p w14:paraId="11298843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V$VPD_POLICY</w:t>
      </w:r>
    </w:p>
    <w:p w14:paraId="015D2A51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OBJECT_OWNER = ‘%SCHEMA%’</w:t>
      </w:r>
    </w:p>
    <w:p w14:paraId="6E2D0CD6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OBJECT_NAME = ‘%ORIGTABLE%’</w:t>
      </w:r>
    </w:p>
    <w:p w14:paraId="51525C6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таблицы</w:t>
      </w:r>
      <w:r w:rsidRPr="00522642">
        <w:rPr>
          <w:sz w:val="28"/>
          <w:szCs w:val="28"/>
          <w:lang w:val="ru-RU"/>
        </w:rPr>
        <w:t xml:space="preserve">, содержащие колонки типа </w:t>
      </w:r>
      <w:r w:rsidRPr="00522642">
        <w:rPr>
          <w:sz w:val="28"/>
          <w:szCs w:val="28"/>
        </w:rPr>
        <w:t>LONG</w:t>
      </w:r>
      <w:r w:rsidRPr="00522642">
        <w:rPr>
          <w:sz w:val="28"/>
          <w:szCs w:val="28"/>
          <w:lang w:val="ru-RU"/>
        </w:rPr>
        <w:t xml:space="preserve">, </w:t>
      </w:r>
      <w:r w:rsidRPr="00522642">
        <w:rPr>
          <w:sz w:val="28"/>
          <w:szCs w:val="28"/>
        </w:rPr>
        <w:t>LONG</w:t>
      </w:r>
      <w:r w:rsidRPr="00522642">
        <w:rPr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</w:rPr>
        <w:t>RAW</w:t>
      </w:r>
      <w:r w:rsidRPr="00522642">
        <w:rPr>
          <w:sz w:val="28"/>
          <w:szCs w:val="28"/>
          <w:lang w:val="ru-RU"/>
        </w:rPr>
        <w:t xml:space="preserve">, </w:t>
      </w:r>
      <w:r w:rsidRPr="00522642">
        <w:rPr>
          <w:sz w:val="28"/>
          <w:szCs w:val="28"/>
        </w:rPr>
        <w:t>BFILE</w:t>
      </w:r>
      <w:r w:rsidRPr="00522642">
        <w:rPr>
          <w:sz w:val="28"/>
          <w:szCs w:val="28"/>
          <w:lang w:val="ru-RU"/>
        </w:rPr>
        <w:t xml:space="preserve"> – см.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  <w:lang w:val="ru-RU"/>
        </w:rPr>
        <w:instrText xml:space="preserve"> </w:instrText>
      </w:r>
      <w:r w:rsidRPr="00522642">
        <w:rPr>
          <w:sz w:val="28"/>
          <w:szCs w:val="28"/>
        </w:rPr>
        <w:instrText>REF</w:instrText>
      </w:r>
      <w:r w:rsidRPr="00522642">
        <w:rPr>
          <w:sz w:val="28"/>
          <w:szCs w:val="28"/>
          <w:lang w:val="ru-RU"/>
        </w:rPr>
        <w:instrText xml:space="preserve"> _</w:instrText>
      </w:r>
      <w:r w:rsidRPr="00522642">
        <w:rPr>
          <w:sz w:val="28"/>
          <w:szCs w:val="28"/>
        </w:rPr>
        <w:instrText>Ref</w:instrText>
      </w:r>
      <w:r w:rsidRPr="00522642">
        <w:rPr>
          <w:sz w:val="28"/>
          <w:szCs w:val="28"/>
          <w:lang w:val="ru-RU"/>
        </w:rPr>
        <w:instrText>284865307 \</w:instrText>
      </w:r>
      <w:r w:rsidRPr="00522642">
        <w:rPr>
          <w:sz w:val="28"/>
          <w:szCs w:val="28"/>
        </w:rPr>
        <w:instrText>h</w:instrText>
      </w:r>
      <w:r w:rsidRPr="00522642">
        <w:rPr>
          <w:sz w:val="28"/>
          <w:szCs w:val="28"/>
          <w:lang w:val="ru-RU"/>
        </w:rPr>
        <w:instrText xml:space="preserve"> </w:instrText>
      </w:r>
      <w:r w:rsidR="00522642" w:rsidRPr="00094163">
        <w:rPr>
          <w:sz w:val="28"/>
          <w:szCs w:val="28"/>
          <w:lang w:val="ru-RU"/>
        </w:rPr>
        <w:instrText xml:space="preserve"> \* </w:instrText>
      </w:r>
      <w:r w:rsidR="00522642" w:rsidRPr="00522642">
        <w:rPr>
          <w:sz w:val="28"/>
          <w:szCs w:val="28"/>
        </w:rPr>
        <w:instrText>MERGEFORMAT</w:instrText>
      </w:r>
      <w:r w:rsidR="00522642" w:rsidRPr="00094163">
        <w:rPr>
          <w:sz w:val="28"/>
          <w:szCs w:val="28"/>
          <w:lang w:val="ru-RU"/>
        </w:rPr>
        <w:instrText xml:space="preserve">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</w:t>
      </w:r>
    </w:p>
    <w:p w14:paraId="5FB0187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r w:rsidRPr="00522642">
        <w:rPr>
          <w:sz w:val="28"/>
          <w:szCs w:val="28"/>
          <w:lang w:val="ru-RU"/>
        </w:rPr>
        <w:t xml:space="preserve">таблица </w:t>
      </w:r>
      <w:r w:rsidRPr="00E003CB">
        <w:rPr>
          <w:sz w:val="28"/>
          <w:szCs w:val="28"/>
        </w:rPr>
        <w:t>является</w:t>
      </w:r>
      <w:r w:rsidRPr="00522642">
        <w:rPr>
          <w:sz w:val="28"/>
          <w:szCs w:val="28"/>
          <w:lang w:val="ru-RU"/>
        </w:rPr>
        <w:t xml:space="preserve"> временной (</w:t>
      </w:r>
      <w:proofErr w:type="spellStart"/>
      <w:r w:rsidRPr="00522642">
        <w:rPr>
          <w:sz w:val="28"/>
          <w:szCs w:val="28"/>
        </w:rPr>
        <w:t>temporary</w:t>
      </w:r>
      <w:proofErr w:type="spellEnd"/>
      <w:r w:rsidRPr="00522642">
        <w:rPr>
          <w:sz w:val="28"/>
          <w:szCs w:val="28"/>
          <w:lang w:val="ru-RU"/>
        </w:rPr>
        <w:t xml:space="preserve"> </w:t>
      </w:r>
      <w:proofErr w:type="spellStart"/>
      <w:r w:rsidRPr="00522642">
        <w:rPr>
          <w:sz w:val="28"/>
          <w:szCs w:val="28"/>
        </w:rPr>
        <w:t>table</w:t>
      </w:r>
      <w:proofErr w:type="spellEnd"/>
      <w:r w:rsidRPr="00522642">
        <w:rPr>
          <w:sz w:val="28"/>
          <w:szCs w:val="28"/>
          <w:lang w:val="ru-RU"/>
        </w:rPr>
        <w:t xml:space="preserve">), что проверяется по содержимому колонки </w:t>
      </w:r>
      <w:r w:rsidRPr="00522642">
        <w:rPr>
          <w:sz w:val="28"/>
          <w:szCs w:val="28"/>
        </w:rPr>
        <w:t>DURATION</w:t>
      </w:r>
      <w:r w:rsidRPr="00522642">
        <w:rPr>
          <w:sz w:val="28"/>
          <w:szCs w:val="28"/>
          <w:lang w:val="ru-RU"/>
        </w:rPr>
        <w:t xml:space="preserve"> (</w:t>
      </w:r>
      <w:r w:rsidRPr="00522642">
        <w:rPr>
          <w:sz w:val="28"/>
          <w:szCs w:val="28"/>
        </w:rPr>
        <w:t>NOT</w:t>
      </w:r>
      <w:r w:rsidRPr="00522642">
        <w:rPr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</w:rPr>
        <w:t>NULL</w:t>
      </w:r>
      <w:r w:rsidRPr="00522642">
        <w:rPr>
          <w:sz w:val="28"/>
          <w:szCs w:val="28"/>
          <w:lang w:val="ru-RU"/>
        </w:rPr>
        <w:t>):</w:t>
      </w:r>
    </w:p>
    <w:p w14:paraId="01A74B6D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ALL_TABLES</w:t>
      </w:r>
    </w:p>
    <w:p w14:paraId="0A053EF0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OWNER = ‘%SCHEMA%’</w:t>
      </w:r>
    </w:p>
    <w:p w14:paraId="064C225B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   and TABLE_NAME = ‘%ORIGTABLE%’</w:t>
      </w:r>
    </w:p>
    <w:p w14:paraId="31CEBFA2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DURATION is NOT NULL</w:t>
      </w:r>
    </w:p>
    <w:p w14:paraId="639A7F6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таблица</w:t>
      </w:r>
      <w:r w:rsidRPr="00522642">
        <w:rPr>
          <w:sz w:val="28"/>
          <w:szCs w:val="28"/>
          <w:lang w:val="ru-RU"/>
        </w:rPr>
        <w:t xml:space="preserve"> из схем </w:t>
      </w:r>
      <w:r w:rsidRPr="00522642">
        <w:rPr>
          <w:sz w:val="28"/>
          <w:szCs w:val="28"/>
        </w:rPr>
        <w:t>SYS</w:t>
      </w:r>
      <w:r w:rsidRPr="00522642">
        <w:rPr>
          <w:sz w:val="28"/>
          <w:szCs w:val="28"/>
          <w:lang w:val="ru-RU"/>
        </w:rPr>
        <w:t xml:space="preserve">, </w:t>
      </w:r>
      <w:r w:rsidRPr="00522642">
        <w:rPr>
          <w:sz w:val="28"/>
          <w:szCs w:val="28"/>
        </w:rPr>
        <w:t>SYSTEM</w:t>
      </w:r>
      <w:r w:rsidRPr="00522642">
        <w:rPr>
          <w:sz w:val="28"/>
          <w:szCs w:val="28"/>
          <w:lang w:val="ru-RU"/>
        </w:rPr>
        <w:t xml:space="preserve"> – см.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  <w:lang w:val="ru-RU"/>
        </w:rPr>
        <w:instrText xml:space="preserve"> </w:instrText>
      </w:r>
      <w:r w:rsidRPr="00522642">
        <w:rPr>
          <w:sz w:val="28"/>
          <w:szCs w:val="28"/>
        </w:rPr>
        <w:instrText>REF</w:instrText>
      </w:r>
      <w:r w:rsidRPr="00522642">
        <w:rPr>
          <w:sz w:val="28"/>
          <w:szCs w:val="28"/>
          <w:lang w:val="ru-RU"/>
        </w:rPr>
        <w:instrText xml:space="preserve"> _</w:instrText>
      </w:r>
      <w:r w:rsidRPr="00522642">
        <w:rPr>
          <w:sz w:val="28"/>
          <w:szCs w:val="28"/>
        </w:rPr>
        <w:instrText>Ref</w:instrText>
      </w:r>
      <w:r w:rsidRPr="00522642">
        <w:rPr>
          <w:sz w:val="28"/>
          <w:szCs w:val="28"/>
          <w:lang w:val="ru-RU"/>
        </w:rPr>
        <w:instrText>284865307 \</w:instrText>
      </w:r>
      <w:r w:rsidRPr="00522642">
        <w:rPr>
          <w:sz w:val="28"/>
          <w:szCs w:val="28"/>
        </w:rPr>
        <w:instrText>h</w:instrText>
      </w:r>
      <w:r w:rsidRPr="00522642">
        <w:rPr>
          <w:sz w:val="28"/>
          <w:szCs w:val="28"/>
          <w:lang w:val="ru-RU"/>
        </w:rPr>
        <w:instrText xml:space="preserve"> </w:instrText>
      </w:r>
      <w:r w:rsidR="00522642" w:rsidRPr="00094163">
        <w:rPr>
          <w:sz w:val="28"/>
          <w:szCs w:val="28"/>
          <w:lang w:val="ru-RU"/>
        </w:rPr>
        <w:instrText xml:space="preserve"> \* </w:instrText>
      </w:r>
      <w:r w:rsidR="00522642" w:rsidRPr="00522642">
        <w:rPr>
          <w:sz w:val="28"/>
          <w:szCs w:val="28"/>
        </w:rPr>
        <w:instrText>MERGEFORMAT</w:instrText>
      </w:r>
      <w:r w:rsidR="00522642" w:rsidRPr="00094163">
        <w:rPr>
          <w:sz w:val="28"/>
          <w:szCs w:val="28"/>
          <w:lang w:val="ru-RU"/>
        </w:rPr>
        <w:instrText xml:space="preserve">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</w:t>
      </w:r>
    </w:p>
    <w:p w14:paraId="3915A66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  <w:lang w:val="ru-RU"/>
        </w:rPr>
      </w:pPr>
      <w:r w:rsidRPr="00522642">
        <w:rPr>
          <w:sz w:val="28"/>
          <w:szCs w:val="28"/>
          <w:lang w:val="ru-RU"/>
        </w:rPr>
        <w:t>колонка входит в ключ раздела таблицы (</w:t>
      </w:r>
      <w:proofErr w:type="spellStart"/>
      <w:r w:rsidRPr="00522642">
        <w:rPr>
          <w:sz w:val="28"/>
          <w:szCs w:val="28"/>
        </w:rPr>
        <w:t>partition</w:t>
      </w:r>
      <w:proofErr w:type="spellEnd"/>
      <w:r w:rsidRPr="00522642">
        <w:rPr>
          <w:sz w:val="28"/>
          <w:szCs w:val="28"/>
          <w:lang w:val="ru-RU"/>
        </w:rPr>
        <w:t xml:space="preserve">) проверяется по содержимому колонки </w:t>
      </w:r>
      <w:r w:rsidRPr="00522642">
        <w:rPr>
          <w:sz w:val="28"/>
          <w:szCs w:val="28"/>
        </w:rPr>
        <w:t>DURATION</w:t>
      </w:r>
      <w:r w:rsidRPr="00522642">
        <w:rPr>
          <w:sz w:val="28"/>
          <w:szCs w:val="28"/>
          <w:lang w:val="ru-RU"/>
        </w:rPr>
        <w:t xml:space="preserve"> (</w:t>
      </w:r>
      <w:r w:rsidRPr="00522642">
        <w:rPr>
          <w:sz w:val="28"/>
          <w:szCs w:val="28"/>
        </w:rPr>
        <w:t>NOT</w:t>
      </w:r>
      <w:r w:rsidRPr="00522642">
        <w:rPr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</w:rPr>
        <w:t>NULL</w:t>
      </w:r>
      <w:r w:rsidRPr="00522642">
        <w:rPr>
          <w:sz w:val="28"/>
          <w:szCs w:val="28"/>
          <w:lang w:val="ru-RU"/>
        </w:rPr>
        <w:t>):</w:t>
      </w:r>
    </w:p>
    <w:p w14:paraId="0E9DD72D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select 1 from ALL_PART_KEY_COLUMNS</w:t>
      </w:r>
    </w:p>
    <w:p w14:paraId="58548255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where OWNER = ‘%SCHEMA%’</w:t>
      </w:r>
    </w:p>
    <w:p w14:paraId="3D18DE6E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NAME = ‘%ORIGTABLE%’</w:t>
      </w:r>
    </w:p>
    <w:p w14:paraId="7E19FCD8" w14:textId="77777777" w:rsidR="0060130E" w:rsidRPr="00522642" w:rsidRDefault="0060130E" w:rsidP="0060130E">
      <w:pPr>
        <w:pStyle w:val="HTML5"/>
        <w:ind w:left="720"/>
        <w:rPr>
          <w:rFonts w:ascii="Times New Roman" w:hAnsi="Times New Roman" w:cs="Times New Roman"/>
          <w:b/>
          <w:sz w:val="28"/>
          <w:szCs w:val="28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and COLUMN_NAME = ‘%COLNAME%’</w:t>
      </w:r>
    </w:p>
    <w:p w14:paraId="4605F75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  <w:lang w:val="ru-RU"/>
        </w:rPr>
        <w:t xml:space="preserve">к </w:t>
      </w:r>
      <w:r w:rsidRPr="00E003CB">
        <w:rPr>
          <w:sz w:val="28"/>
          <w:szCs w:val="28"/>
        </w:rPr>
        <w:t>зашифрованию</w:t>
      </w:r>
      <w:r w:rsidRPr="00522642">
        <w:rPr>
          <w:sz w:val="28"/>
          <w:szCs w:val="28"/>
          <w:lang w:val="ru-RU"/>
        </w:rPr>
        <w:t xml:space="preserve"> предназначена колонка с данными, которые не соответствуют валидным типам данных (</w:t>
      </w:r>
      <w:r w:rsidRPr="00522642">
        <w:rPr>
          <w:b/>
          <w:sz w:val="28"/>
          <w:szCs w:val="28"/>
          <w:lang w:val="ru-RU"/>
        </w:rPr>
        <w:t>‘</w:t>
      </w:r>
      <w:r w:rsidRPr="00522642">
        <w:rPr>
          <w:b/>
          <w:sz w:val="28"/>
          <w:szCs w:val="28"/>
        </w:rPr>
        <w:t>NUMBER</w:t>
      </w:r>
      <w:proofErr w:type="gramStart"/>
      <w:r w:rsidRPr="00522642">
        <w:rPr>
          <w:b/>
          <w:sz w:val="28"/>
          <w:szCs w:val="28"/>
          <w:lang w:val="ru-RU"/>
        </w:rPr>
        <w:t>’,’</w:t>
      </w:r>
      <w:proofErr w:type="gramEnd"/>
      <w:r w:rsidRPr="00522642">
        <w:rPr>
          <w:b/>
          <w:sz w:val="28"/>
          <w:szCs w:val="28"/>
        </w:rPr>
        <w:t>CHAR</w:t>
      </w:r>
      <w:r w:rsidRPr="00522642">
        <w:rPr>
          <w:b/>
          <w:sz w:val="28"/>
          <w:szCs w:val="28"/>
          <w:lang w:val="ru-RU"/>
        </w:rPr>
        <w:t>’,’</w:t>
      </w:r>
      <w:r w:rsidRPr="00522642">
        <w:rPr>
          <w:b/>
          <w:sz w:val="28"/>
          <w:szCs w:val="28"/>
        </w:rPr>
        <w:t>NCHAR</w:t>
      </w:r>
      <w:r w:rsidRPr="00522642">
        <w:rPr>
          <w:b/>
          <w:sz w:val="28"/>
          <w:szCs w:val="28"/>
          <w:lang w:val="ru-RU"/>
        </w:rPr>
        <w:t>’,’</w:t>
      </w:r>
      <w:r w:rsidRPr="00522642">
        <w:rPr>
          <w:b/>
          <w:sz w:val="28"/>
          <w:szCs w:val="28"/>
        </w:rPr>
        <w:t>VARCHAR</w:t>
      </w:r>
      <w:r w:rsidRPr="00522642">
        <w:rPr>
          <w:b/>
          <w:sz w:val="28"/>
          <w:szCs w:val="28"/>
          <w:lang w:val="ru-RU"/>
        </w:rPr>
        <w:t>2’, ’</w:t>
      </w:r>
      <w:r w:rsidRPr="00522642">
        <w:rPr>
          <w:b/>
          <w:sz w:val="28"/>
          <w:szCs w:val="28"/>
        </w:rPr>
        <w:t>NVARCHAR</w:t>
      </w:r>
      <w:r w:rsidRPr="00522642">
        <w:rPr>
          <w:b/>
          <w:sz w:val="28"/>
          <w:szCs w:val="28"/>
          <w:lang w:val="ru-RU"/>
        </w:rPr>
        <w:t>2’,’</w:t>
      </w:r>
      <w:r w:rsidRPr="00522642">
        <w:rPr>
          <w:b/>
          <w:sz w:val="28"/>
          <w:szCs w:val="28"/>
        </w:rPr>
        <w:t>RAW</w:t>
      </w:r>
      <w:r w:rsidRPr="00522642">
        <w:rPr>
          <w:b/>
          <w:sz w:val="28"/>
          <w:szCs w:val="28"/>
          <w:lang w:val="ru-RU"/>
        </w:rPr>
        <w:t>’, ‘</w:t>
      </w:r>
      <w:r w:rsidRPr="00522642">
        <w:rPr>
          <w:b/>
          <w:sz w:val="28"/>
          <w:szCs w:val="28"/>
        </w:rPr>
        <w:t>BLOB</w:t>
      </w:r>
      <w:r w:rsidRPr="00522642">
        <w:rPr>
          <w:b/>
          <w:sz w:val="28"/>
          <w:szCs w:val="28"/>
          <w:lang w:val="ru-RU"/>
        </w:rPr>
        <w:t>’, ‘</w:t>
      </w:r>
      <w:r w:rsidRPr="00522642">
        <w:rPr>
          <w:b/>
          <w:sz w:val="28"/>
          <w:szCs w:val="28"/>
        </w:rPr>
        <w:t>CLOB</w:t>
      </w:r>
      <w:r w:rsidRPr="00522642">
        <w:rPr>
          <w:b/>
          <w:sz w:val="28"/>
          <w:szCs w:val="28"/>
          <w:lang w:val="ru-RU"/>
        </w:rPr>
        <w:t>’, ‘</w:t>
      </w:r>
      <w:r w:rsidRPr="00522642">
        <w:rPr>
          <w:b/>
          <w:sz w:val="28"/>
          <w:szCs w:val="28"/>
        </w:rPr>
        <w:t>DATE</w:t>
      </w:r>
      <w:r w:rsidRPr="00522642">
        <w:rPr>
          <w:b/>
          <w:sz w:val="28"/>
          <w:szCs w:val="28"/>
          <w:lang w:val="ru-RU"/>
        </w:rPr>
        <w:t xml:space="preserve">') – </w:t>
      </w:r>
      <w:r w:rsidRPr="00522642">
        <w:rPr>
          <w:sz w:val="28"/>
          <w:szCs w:val="28"/>
          <w:lang w:val="ru-RU"/>
        </w:rPr>
        <w:t xml:space="preserve">см.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  <w:lang w:val="ru-RU"/>
        </w:rPr>
        <w:instrText xml:space="preserve"> </w:instrText>
      </w:r>
      <w:r w:rsidRPr="00522642">
        <w:rPr>
          <w:sz w:val="28"/>
          <w:szCs w:val="28"/>
        </w:rPr>
        <w:instrText>REF</w:instrText>
      </w:r>
      <w:r w:rsidRPr="00522642">
        <w:rPr>
          <w:sz w:val="28"/>
          <w:szCs w:val="28"/>
          <w:lang w:val="ru-RU"/>
        </w:rPr>
        <w:instrText xml:space="preserve"> _</w:instrText>
      </w:r>
      <w:r w:rsidRPr="00522642">
        <w:rPr>
          <w:sz w:val="28"/>
          <w:szCs w:val="28"/>
        </w:rPr>
        <w:instrText>Ref</w:instrText>
      </w:r>
      <w:r w:rsidRPr="00522642">
        <w:rPr>
          <w:sz w:val="28"/>
          <w:szCs w:val="28"/>
          <w:lang w:val="ru-RU"/>
        </w:rPr>
        <w:instrText>284865307 \</w:instrText>
      </w:r>
      <w:r w:rsidRPr="00522642">
        <w:rPr>
          <w:sz w:val="28"/>
          <w:szCs w:val="28"/>
        </w:rPr>
        <w:instrText>h</w:instrText>
      </w:r>
      <w:r w:rsidRPr="00522642">
        <w:rPr>
          <w:sz w:val="28"/>
          <w:szCs w:val="28"/>
          <w:lang w:val="ru-RU"/>
        </w:rPr>
        <w:instrText xml:space="preserve">  \* </w:instrText>
      </w:r>
      <w:r w:rsidRPr="00522642">
        <w:rPr>
          <w:sz w:val="28"/>
          <w:szCs w:val="28"/>
        </w:rPr>
        <w:instrText>MERGEFORMAT</w:instrText>
      </w:r>
      <w:r w:rsidRPr="00522642">
        <w:rPr>
          <w:sz w:val="28"/>
          <w:szCs w:val="28"/>
          <w:lang w:val="ru-RU"/>
        </w:rPr>
        <w:instrText xml:space="preserve">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</w:t>
      </w:r>
    </w:p>
    <w:p w14:paraId="6DEE644C" w14:textId="77777777" w:rsidR="0060130E" w:rsidRPr="00522642" w:rsidRDefault="0060130E" w:rsidP="0060130E">
      <w:pPr>
        <w:rPr>
          <w:b/>
          <w:bCs/>
          <w:sz w:val="28"/>
          <w:szCs w:val="28"/>
        </w:rPr>
      </w:pPr>
      <w:bookmarkStart w:id="161" w:name="_Ref284866424"/>
      <w:r w:rsidRPr="00522642">
        <w:rPr>
          <w:b/>
          <w:bCs/>
          <w:sz w:val="28"/>
          <w:szCs w:val="28"/>
        </w:rPr>
        <w:t>Создание модельной таблицы.</w:t>
      </w:r>
      <w:bookmarkEnd w:id="161"/>
    </w:p>
    <w:p w14:paraId="6D8AB17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ыполняются следующие последовательности команд:</w:t>
      </w:r>
    </w:p>
    <w:p w14:paraId="7CC62360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create table %SCHEMA</w:t>
      </w:r>
      <w:proofErr w:type="gramStart"/>
      <w:r w:rsidRPr="00522642">
        <w:rPr>
          <w:sz w:val="28"/>
          <w:szCs w:val="28"/>
          <w:lang w:val="en-US"/>
        </w:rPr>
        <w:t>%.%</w:t>
      </w:r>
      <w:proofErr w:type="gramEnd"/>
      <w:r w:rsidRPr="00522642">
        <w:rPr>
          <w:sz w:val="28"/>
          <w:szCs w:val="28"/>
          <w:lang w:val="en-US"/>
        </w:rPr>
        <w:t>ORIGTABLE%_%SUFFIX%</w:t>
      </w:r>
    </w:p>
    <w:p w14:paraId="5848064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(</w:t>
      </w:r>
    </w:p>
    <w:p w14:paraId="5E266527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%COLNAME% %DST_COLTYPE% (%FINAL_LENGTH_0%) %NULL_NOTNULL%,</w:t>
      </w:r>
    </w:p>
    <w:p w14:paraId="0203775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[%COLNAME%$$1 %DST_COLTYPE% (%FINAL_LENGTH_1%), NULL]</w:t>
      </w:r>
    </w:p>
    <w:p w14:paraId="5A05125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[%COLNAME%$$2 %DST_COLTYPE% (%FINAL_LENGTH_2%), NULL]</w:t>
      </w:r>
    </w:p>
    <w:p w14:paraId="0F9DDBD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…</w:t>
      </w:r>
    </w:p>
    <w:p w14:paraId="3606B89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)</w:t>
      </w:r>
    </w:p>
    <w:p w14:paraId="3AE466A0" w14:textId="77777777" w:rsidR="0060130E" w:rsidRPr="00522642" w:rsidRDefault="0060130E" w:rsidP="00D271B8">
      <w:pPr>
        <w:pStyle w:val="HTML5"/>
        <w:numPr>
          <w:ilvl w:val="0"/>
          <w:numId w:val="45"/>
        </w:num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6" w:hanging="426"/>
        <w:rPr>
          <w:rFonts w:ascii="Times New Roman" w:hAnsi="Times New Roman" w:cs="Times New Roman"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%FINAL_LENGTH_0% </w:t>
      </w:r>
      <w:proofErr w:type="spellStart"/>
      <w:r w:rsidRPr="00522642">
        <w:rPr>
          <w:rFonts w:ascii="Times New Roman" w:hAnsi="Times New Roman" w:cs="Times New Roman"/>
          <w:sz w:val="28"/>
          <w:szCs w:val="28"/>
          <w:lang w:val="en-US"/>
        </w:rPr>
        <w:t>для</w:t>
      </w:r>
      <w:proofErr w:type="spellEnd"/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2642">
        <w:rPr>
          <w:rFonts w:ascii="Times New Roman" w:hAnsi="Times New Roman" w:cs="Times New Roman"/>
          <w:sz w:val="28"/>
          <w:szCs w:val="28"/>
          <w:lang w:val="en-US"/>
        </w:rPr>
        <w:t>типов</w:t>
      </w:r>
      <w:proofErr w:type="spellEnd"/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%COLTYPE% == ‘CHAR’/’VARCHAR’/’VARCHAR2’/’RAW’, </w:t>
      </w:r>
      <w:proofErr w:type="spellStart"/>
      <w:r w:rsidRPr="00522642">
        <w:rPr>
          <w:rFonts w:ascii="Times New Roman" w:hAnsi="Times New Roman" w:cs="Times New Roman"/>
          <w:sz w:val="28"/>
          <w:szCs w:val="28"/>
          <w:lang w:val="en-US"/>
        </w:rPr>
        <w:t>если</w:t>
      </w:r>
      <w:proofErr w:type="spellEnd"/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%FINAL_LENGTH% (</w:t>
      </w:r>
      <w:r w:rsidRPr="00522642">
        <w:rPr>
          <w:rFonts w:ascii="Times New Roman" w:hAnsi="Times New Roman" w:cs="Times New Roman"/>
          <w:sz w:val="28"/>
          <w:szCs w:val="28"/>
        </w:rPr>
        <w:t>с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2642">
        <w:rPr>
          <w:rFonts w:ascii="Times New Roman" w:hAnsi="Times New Roman" w:cs="Times New Roman"/>
          <w:sz w:val="28"/>
          <w:szCs w:val="28"/>
        </w:rPr>
        <w:t>учетом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2642">
        <w:rPr>
          <w:rFonts w:ascii="Times New Roman" w:hAnsi="Times New Roman" w:cs="Times New Roman"/>
          <w:sz w:val="28"/>
          <w:szCs w:val="28"/>
        </w:rPr>
        <w:t>служебной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2642">
        <w:rPr>
          <w:rFonts w:ascii="Times New Roman" w:hAnsi="Times New Roman" w:cs="Times New Roman"/>
          <w:sz w:val="28"/>
          <w:szCs w:val="28"/>
        </w:rPr>
        <w:t>информации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522642">
        <w:rPr>
          <w:rFonts w:ascii="Times New Roman" w:hAnsi="Times New Roman" w:cs="Times New Roman"/>
          <w:sz w:val="28"/>
          <w:szCs w:val="28"/>
        </w:rPr>
        <w:t>не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2642">
        <w:rPr>
          <w:rFonts w:ascii="Times New Roman" w:hAnsi="Times New Roman" w:cs="Times New Roman"/>
          <w:sz w:val="28"/>
          <w:szCs w:val="28"/>
        </w:rPr>
        <w:t>превышает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2000, </w:t>
      </w:r>
      <w:r w:rsidRPr="00522642">
        <w:rPr>
          <w:rFonts w:ascii="Times New Roman" w:hAnsi="Times New Roman" w:cs="Times New Roman"/>
          <w:sz w:val="28"/>
          <w:szCs w:val="28"/>
        </w:rPr>
        <w:t>устанавливается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2642">
        <w:rPr>
          <w:rFonts w:ascii="Times New Roman" w:hAnsi="Times New Roman" w:cs="Times New Roman"/>
          <w:sz w:val="28"/>
          <w:szCs w:val="28"/>
        </w:rPr>
        <w:t>равной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 %FINAL_LENGTH%.</w:t>
      </w:r>
    </w:p>
    <w:p w14:paraId="6741E5EF" w14:textId="77777777" w:rsidR="0060130E" w:rsidRPr="00522642" w:rsidRDefault="0060130E" w:rsidP="00D271B8">
      <w:pPr>
        <w:pStyle w:val="HTML5"/>
        <w:numPr>
          <w:ilvl w:val="0"/>
          <w:numId w:val="45"/>
        </w:num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522642">
        <w:rPr>
          <w:rFonts w:ascii="Times New Roman" w:hAnsi="Times New Roman" w:cs="Times New Roman"/>
          <w:sz w:val="28"/>
          <w:szCs w:val="28"/>
        </w:rPr>
        <w:t xml:space="preserve">Дополнительная колонка </w:t>
      </w:r>
    </w:p>
    <w:p w14:paraId="661EEB8C" w14:textId="77777777" w:rsidR="0060130E" w:rsidRPr="00522642" w:rsidRDefault="0060130E" w:rsidP="0060130E">
      <w:pPr>
        <w:ind w:left="1440"/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[%COLNAME%$$1 %DST_COLTYPE% (%FINAL_LENGTH_1%), NULL]</w:t>
      </w:r>
    </w:p>
    <w:p w14:paraId="4B3F3F03" w14:textId="77777777" w:rsidR="0060130E" w:rsidRPr="00522642" w:rsidRDefault="0060130E" w:rsidP="0060130E">
      <w:pPr>
        <w:ind w:left="1440"/>
        <w:rPr>
          <w:sz w:val="28"/>
          <w:szCs w:val="28"/>
        </w:rPr>
      </w:pPr>
      <w:proofErr w:type="gramStart"/>
      <w:r w:rsidRPr="00522642">
        <w:rPr>
          <w:sz w:val="28"/>
          <w:szCs w:val="28"/>
        </w:rPr>
        <w:t>формируется  только</w:t>
      </w:r>
      <w:proofErr w:type="gramEnd"/>
      <w:r w:rsidRPr="00522642">
        <w:rPr>
          <w:sz w:val="28"/>
          <w:szCs w:val="28"/>
        </w:rPr>
        <w:t xml:space="preserve"> для типов %</w:t>
      </w:r>
      <w:r w:rsidRPr="00522642">
        <w:rPr>
          <w:sz w:val="28"/>
          <w:szCs w:val="28"/>
          <w:lang w:val="en-US"/>
        </w:rPr>
        <w:t>COLTYPE</w:t>
      </w:r>
      <w:r w:rsidRPr="00522642">
        <w:rPr>
          <w:sz w:val="28"/>
          <w:szCs w:val="28"/>
        </w:rPr>
        <w:t>% == ‘</w:t>
      </w:r>
      <w:r w:rsidRPr="00522642">
        <w:rPr>
          <w:sz w:val="28"/>
          <w:szCs w:val="28"/>
          <w:lang w:val="en-US"/>
        </w:rPr>
        <w:t>CHAR</w:t>
      </w:r>
      <w:r w:rsidRPr="00522642">
        <w:rPr>
          <w:sz w:val="28"/>
          <w:szCs w:val="28"/>
        </w:rPr>
        <w:t>’/’</w:t>
      </w:r>
      <w:r w:rsidRPr="00522642">
        <w:rPr>
          <w:sz w:val="28"/>
          <w:szCs w:val="28"/>
          <w:lang w:val="en-US"/>
        </w:rPr>
        <w:t>VARCHAR</w:t>
      </w:r>
      <w:r w:rsidRPr="00522642">
        <w:rPr>
          <w:sz w:val="28"/>
          <w:szCs w:val="28"/>
        </w:rPr>
        <w:t>’/’</w:t>
      </w:r>
      <w:r w:rsidRPr="00522642">
        <w:rPr>
          <w:sz w:val="28"/>
          <w:szCs w:val="28"/>
          <w:lang w:val="en-US"/>
        </w:rPr>
        <w:t>VARCHAR</w:t>
      </w:r>
      <w:r w:rsidRPr="00522642">
        <w:rPr>
          <w:sz w:val="28"/>
          <w:szCs w:val="28"/>
        </w:rPr>
        <w:t>2’/’</w:t>
      </w:r>
      <w:r w:rsidRPr="00522642">
        <w:rPr>
          <w:sz w:val="28"/>
          <w:szCs w:val="28"/>
          <w:lang w:val="en-US"/>
        </w:rPr>
        <w:t>RAW</w:t>
      </w:r>
      <w:r w:rsidRPr="00522642">
        <w:rPr>
          <w:sz w:val="28"/>
          <w:szCs w:val="28"/>
        </w:rPr>
        <w:t>’, если %</w:t>
      </w:r>
      <w:r w:rsidRPr="00522642">
        <w:rPr>
          <w:sz w:val="28"/>
          <w:szCs w:val="28"/>
          <w:lang w:val="en-US"/>
        </w:rPr>
        <w:t>FINAL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LENGTH</w:t>
      </w:r>
      <w:r w:rsidRPr="00522642">
        <w:rPr>
          <w:sz w:val="28"/>
          <w:szCs w:val="28"/>
        </w:rPr>
        <w:t>% (с учетом служебной информации) превышает 2000 байт соответственно. В данном случае %</w:t>
      </w:r>
      <w:r w:rsidRPr="00522642">
        <w:rPr>
          <w:sz w:val="28"/>
          <w:szCs w:val="28"/>
          <w:lang w:val="en-US"/>
        </w:rPr>
        <w:t>FINAL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LENGT</w:t>
      </w:r>
      <w:r w:rsidRPr="00522642">
        <w:rPr>
          <w:sz w:val="28"/>
          <w:szCs w:val="28"/>
        </w:rPr>
        <w:t>_0</w:t>
      </w:r>
      <w:proofErr w:type="gramStart"/>
      <w:r w:rsidRPr="00522642">
        <w:rPr>
          <w:sz w:val="28"/>
          <w:szCs w:val="28"/>
        </w:rPr>
        <w:t>%  устанавливается</w:t>
      </w:r>
      <w:proofErr w:type="gramEnd"/>
      <w:r w:rsidRPr="00522642">
        <w:rPr>
          <w:sz w:val="28"/>
          <w:szCs w:val="28"/>
        </w:rPr>
        <w:t xml:space="preserve">  равной 2000, а %</w:t>
      </w:r>
      <w:r w:rsidRPr="00522642">
        <w:rPr>
          <w:sz w:val="28"/>
          <w:szCs w:val="28"/>
          <w:lang w:val="en-US"/>
        </w:rPr>
        <w:t>FINAL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LENGT</w:t>
      </w:r>
      <w:r w:rsidRPr="00522642">
        <w:rPr>
          <w:sz w:val="28"/>
          <w:szCs w:val="28"/>
        </w:rPr>
        <w:t>_1% - (%</w:t>
      </w:r>
      <w:r w:rsidRPr="00522642">
        <w:rPr>
          <w:sz w:val="28"/>
          <w:szCs w:val="28"/>
          <w:lang w:val="en-US"/>
        </w:rPr>
        <w:t>FINAL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LENGTH</w:t>
      </w:r>
      <w:r w:rsidRPr="00522642">
        <w:rPr>
          <w:sz w:val="28"/>
          <w:szCs w:val="28"/>
        </w:rPr>
        <w:t>% - 2000).</w:t>
      </w:r>
    </w:p>
    <w:p w14:paraId="5461382C" w14:textId="77777777" w:rsidR="0060130E" w:rsidRPr="00522642" w:rsidRDefault="0060130E" w:rsidP="00D271B8">
      <w:pPr>
        <w:pStyle w:val="HTML5"/>
        <w:numPr>
          <w:ilvl w:val="0"/>
          <w:numId w:val="45"/>
        </w:num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522642">
        <w:rPr>
          <w:rFonts w:ascii="Times New Roman" w:hAnsi="Times New Roman" w:cs="Times New Roman"/>
          <w:sz w:val="28"/>
          <w:szCs w:val="28"/>
        </w:rPr>
        <w:t>Дополнительные колонки</w:t>
      </w:r>
    </w:p>
    <w:p w14:paraId="30B4C0E8" w14:textId="77777777" w:rsidR="0060130E" w:rsidRPr="00522642" w:rsidRDefault="0060130E" w:rsidP="0060130E">
      <w:pPr>
        <w:ind w:left="1440"/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[%COLNAME%$$1 %DST_COLTYPE% (%FINAL_LENGTH_1%), NULL]</w:t>
      </w:r>
    </w:p>
    <w:p w14:paraId="215964B7" w14:textId="77777777" w:rsidR="0060130E" w:rsidRPr="00522642" w:rsidRDefault="0060130E" w:rsidP="0060130E">
      <w:pPr>
        <w:ind w:left="1440"/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[%COLNAME%$$2 %DST_COLTYPE% (%FINAL_LENGTH_2%), NULL]</w:t>
      </w:r>
    </w:p>
    <w:p w14:paraId="7D79918D" w14:textId="77777777" w:rsidR="0060130E" w:rsidRPr="00522642" w:rsidRDefault="0060130E" w:rsidP="0060130E">
      <w:pPr>
        <w:pStyle w:val="HTML5"/>
        <w:ind w:left="426"/>
        <w:rPr>
          <w:rFonts w:ascii="Times New Roman" w:hAnsi="Times New Roman" w:cs="Times New Roman"/>
          <w:sz w:val="28"/>
          <w:szCs w:val="28"/>
        </w:rPr>
      </w:pPr>
      <w:proofErr w:type="gramStart"/>
      <w:r w:rsidRPr="00522642">
        <w:rPr>
          <w:rFonts w:ascii="Times New Roman" w:hAnsi="Times New Roman" w:cs="Times New Roman"/>
          <w:sz w:val="28"/>
          <w:szCs w:val="28"/>
        </w:rPr>
        <w:t>формируется  только</w:t>
      </w:r>
      <w:proofErr w:type="gramEnd"/>
      <w:r w:rsidRPr="00522642">
        <w:rPr>
          <w:rFonts w:ascii="Times New Roman" w:hAnsi="Times New Roman" w:cs="Times New Roman"/>
          <w:sz w:val="28"/>
          <w:szCs w:val="28"/>
        </w:rPr>
        <w:t xml:space="preserve"> для типов %COLTYPE% == ‘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522642">
        <w:rPr>
          <w:rFonts w:ascii="Times New Roman" w:hAnsi="Times New Roman" w:cs="Times New Roman"/>
          <w:sz w:val="28"/>
          <w:szCs w:val="28"/>
        </w:rPr>
        <w:t>’/’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522642">
        <w:rPr>
          <w:rFonts w:ascii="Times New Roman" w:hAnsi="Times New Roman" w:cs="Times New Roman"/>
          <w:sz w:val="28"/>
          <w:szCs w:val="28"/>
        </w:rPr>
        <w:t>’/’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522642">
        <w:rPr>
          <w:rFonts w:ascii="Times New Roman" w:hAnsi="Times New Roman" w:cs="Times New Roman"/>
          <w:sz w:val="28"/>
          <w:szCs w:val="28"/>
        </w:rPr>
        <w:t>2’/’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RAW</w:t>
      </w:r>
      <w:r w:rsidRPr="00522642">
        <w:rPr>
          <w:rFonts w:ascii="Times New Roman" w:hAnsi="Times New Roman" w:cs="Times New Roman"/>
          <w:sz w:val="28"/>
          <w:szCs w:val="28"/>
        </w:rPr>
        <w:t xml:space="preserve">’, если %FINAL_LENGTH% (с </w:t>
      </w:r>
      <w:r w:rsidRPr="00522642">
        <w:rPr>
          <w:rFonts w:ascii="Times New Roman" w:hAnsi="Times New Roman" w:cs="Times New Roman"/>
          <w:sz w:val="28"/>
          <w:szCs w:val="28"/>
        </w:rPr>
        <w:lastRenderedPageBreak/>
        <w:t>учетом служебной информации) превышает 4000 байт соответственно. В данном случае %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FINAL</w:t>
      </w:r>
      <w:r w:rsidRPr="00522642">
        <w:rPr>
          <w:rFonts w:ascii="Times New Roman" w:hAnsi="Times New Roman" w:cs="Times New Roman"/>
          <w:sz w:val="28"/>
          <w:szCs w:val="28"/>
        </w:rPr>
        <w:t>_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LENGT</w:t>
      </w:r>
      <w:r w:rsidRPr="00522642">
        <w:rPr>
          <w:rFonts w:ascii="Times New Roman" w:hAnsi="Times New Roman" w:cs="Times New Roman"/>
          <w:sz w:val="28"/>
          <w:szCs w:val="28"/>
        </w:rPr>
        <w:t>_0% и %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FINAL</w:t>
      </w:r>
      <w:r w:rsidRPr="00522642">
        <w:rPr>
          <w:rFonts w:ascii="Times New Roman" w:hAnsi="Times New Roman" w:cs="Times New Roman"/>
          <w:sz w:val="28"/>
          <w:szCs w:val="28"/>
        </w:rPr>
        <w:t>_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LENGT</w:t>
      </w:r>
      <w:r w:rsidRPr="00522642">
        <w:rPr>
          <w:rFonts w:ascii="Times New Roman" w:hAnsi="Times New Roman" w:cs="Times New Roman"/>
          <w:sz w:val="28"/>
          <w:szCs w:val="28"/>
        </w:rPr>
        <w:t>_1</w:t>
      </w:r>
      <w:proofErr w:type="gramStart"/>
      <w:r w:rsidRPr="00522642">
        <w:rPr>
          <w:rFonts w:ascii="Times New Roman" w:hAnsi="Times New Roman" w:cs="Times New Roman"/>
          <w:sz w:val="28"/>
          <w:szCs w:val="28"/>
        </w:rPr>
        <w:t>%  устанавливаются</w:t>
      </w:r>
      <w:proofErr w:type="gramEnd"/>
      <w:r w:rsidRPr="00522642">
        <w:rPr>
          <w:rFonts w:ascii="Times New Roman" w:hAnsi="Times New Roman" w:cs="Times New Roman"/>
          <w:sz w:val="28"/>
          <w:szCs w:val="28"/>
        </w:rPr>
        <w:t xml:space="preserve">  равными 2000, а %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FINAL</w:t>
      </w:r>
      <w:r w:rsidRPr="00522642">
        <w:rPr>
          <w:rFonts w:ascii="Times New Roman" w:hAnsi="Times New Roman" w:cs="Times New Roman"/>
          <w:sz w:val="28"/>
          <w:szCs w:val="28"/>
        </w:rPr>
        <w:t>_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LENGT</w:t>
      </w:r>
      <w:r w:rsidRPr="00522642">
        <w:rPr>
          <w:rFonts w:ascii="Times New Roman" w:hAnsi="Times New Roman" w:cs="Times New Roman"/>
          <w:sz w:val="28"/>
          <w:szCs w:val="28"/>
        </w:rPr>
        <w:t>_2% - (%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FINAL</w:t>
      </w:r>
      <w:r w:rsidRPr="00522642">
        <w:rPr>
          <w:rFonts w:ascii="Times New Roman" w:hAnsi="Times New Roman" w:cs="Times New Roman"/>
          <w:sz w:val="28"/>
          <w:szCs w:val="28"/>
        </w:rPr>
        <w:t>_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>LENGTH</w:t>
      </w:r>
      <w:r w:rsidRPr="00522642">
        <w:rPr>
          <w:rFonts w:ascii="Times New Roman" w:hAnsi="Times New Roman" w:cs="Times New Roman"/>
          <w:sz w:val="28"/>
          <w:szCs w:val="28"/>
        </w:rPr>
        <w:t>% - 4000).</w:t>
      </w:r>
    </w:p>
    <w:p w14:paraId="3BD1BC98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62" w:name="_Toc28001342"/>
      <w:r w:rsidRPr="007D740D">
        <w:rPr>
          <w:rFonts w:ascii="Times New Roman" w:hAnsi="Times New Roman" w:cs="Times New Roman"/>
          <w:sz w:val="28"/>
          <w:szCs w:val="28"/>
        </w:rPr>
        <w:t>Завершение преобразования таблицы.</w:t>
      </w:r>
      <w:bookmarkEnd w:id="162"/>
    </w:p>
    <w:p w14:paraId="783CDC1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ыполнить команды:</w:t>
      </w:r>
    </w:p>
    <w:p w14:paraId="51D5875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lock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table</w:t>
      </w:r>
      <w:proofErr w:type="spellEnd"/>
      <w:r w:rsidRPr="00522642">
        <w:rPr>
          <w:sz w:val="28"/>
          <w:szCs w:val="28"/>
        </w:rPr>
        <w:t xml:space="preserve"> %SCHEMA%.%ORIGTABLE% </w:t>
      </w:r>
      <w:proofErr w:type="spellStart"/>
      <w:r w:rsidRPr="00522642">
        <w:rPr>
          <w:sz w:val="28"/>
          <w:szCs w:val="28"/>
        </w:rPr>
        <w:t>in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exclusive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mode</w:t>
      </w:r>
      <w:proofErr w:type="spellEnd"/>
      <w:r w:rsidRPr="00522642">
        <w:rPr>
          <w:sz w:val="28"/>
          <w:szCs w:val="28"/>
        </w:rPr>
        <w:t xml:space="preserve"> NOWAIT</w:t>
      </w:r>
    </w:p>
    <w:p w14:paraId="07B6455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insert</w:t>
      </w:r>
      <w:proofErr w:type="spellEnd"/>
      <w:r w:rsidRPr="00522642">
        <w:rPr>
          <w:sz w:val="28"/>
          <w:szCs w:val="28"/>
        </w:rPr>
        <w:t xml:space="preserve"> /*+ </w:t>
      </w:r>
      <w:proofErr w:type="spellStart"/>
      <w:r w:rsidRPr="00522642">
        <w:rPr>
          <w:sz w:val="28"/>
          <w:szCs w:val="28"/>
        </w:rPr>
        <w:t>Append</w:t>
      </w:r>
      <w:proofErr w:type="spellEnd"/>
      <w:r w:rsidRPr="00522642">
        <w:rPr>
          <w:sz w:val="28"/>
          <w:szCs w:val="28"/>
        </w:rPr>
        <w:t xml:space="preserve"> */ </w:t>
      </w:r>
      <w:proofErr w:type="spellStart"/>
      <w:r w:rsidRPr="00522642">
        <w:rPr>
          <w:sz w:val="28"/>
          <w:szCs w:val="28"/>
        </w:rPr>
        <w:t>into</w:t>
      </w:r>
      <w:proofErr w:type="spellEnd"/>
      <w:r w:rsidRPr="00522642">
        <w:rPr>
          <w:sz w:val="28"/>
          <w:szCs w:val="28"/>
        </w:rPr>
        <w:t xml:space="preserve"> %SCHEMA%.%ORIGTABLE%_%SUFFIX%</w:t>
      </w:r>
    </w:p>
    <w:p w14:paraId="768FC71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select</w:t>
      </w:r>
      <w:proofErr w:type="spellEnd"/>
      <w:r w:rsidRPr="00522642">
        <w:rPr>
          <w:sz w:val="28"/>
          <w:szCs w:val="28"/>
        </w:rPr>
        <w:t xml:space="preserve"> %COL_LIST% </w:t>
      </w:r>
      <w:proofErr w:type="spellStart"/>
      <w:r w:rsidRPr="00522642">
        <w:rPr>
          <w:sz w:val="28"/>
          <w:szCs w:val="28"/>
        </w:rPr>
        <w:t>from</w:t>
      </w:r>
      <w:proofErr w:type="spellEnd"/>
      <w:r w:rsidRPr="00522642">
        <w:rPr>
          <w:sz w:val="28"/>
          <w:szCs w:val="28"/>
        </w:rPr>
        <w:t xml:space="preserve"> %SCHEMA%.%ORIGTABLE%</w:t>
      </w:r>
    </w:p>
    <w:p w14:paraId="04D4BF8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proofErr w:type="spellStart"/>
      <w:r w:rsidRPr="00522642">
        <w:rPr>
          <w:sz w:val="28"/>
          <w:szCs w:val="28"/>
        </w:rPr>
        <w:t>commit</w:t>
      </w:r>
      <w:proofErr w:type="spellEnd"/>
    </w:p>
    <w:p w14:paraId="70C55F1C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Опция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b/>
          <w:sz w:val="28"/>
          <w:szCs w:val="28"/>
          <w:lang w:val="en-US"/>
        </w:rPr>
        <w:t>NOWAIT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в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конструкции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b/>
          <w:sz w:val="28"/>
          <w:szCs w:val="28"/>
          <w:lang w:val="en-US"/>
        </w:rPr>
        <w:t xml:space="preserve">lock table </w:t>
      </w:r>
      <w:r w:rsidRPr="00522642">
        <w:rPr>
          <w:sz w:val="28"/>
          <w:szCs w:val="28"/>
        </w:rPr>
        <w:t>указывает</w:t>
      </w:r>
      <w:r w:rsidRPr="00522642">
        <w:rPr>
          <w:sz w:val="28"/>
          <w:szCs w:val="28"/>
          <w:lang w:val="en-US"/>
        </w:rPr>
        <w:t xml:space="preserve">, </w:t>
      </w:r>
      <w:proofErr w:type="gramStart"/>
      <w:r w:rsidRPr="00522642">
        <w:rPr>
          <w:sz w:val="28"/>
          <w:szCs w:val="28"/>
        </w:rPr>
        <w:t>что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в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случа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если</w:t>
      </w:r>
      <w:proofErr w:type="gramEnd"/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таблица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читается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или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модифицируется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кем</w:t>
      </w:r>
      <w:r w:rsidRPr="00522642">
        <w:rPr>
          <w:sz w:val="28"/>
          <w:szCs w:val="28"/>
          <w:lang w:val="en-US"/>
        </w:rPr>
        <w:t>-</w:t>
      </w:r>
      <w:r w:rsidRPr="00522642">
        <w:rPr>
          <w:sz w:val="28"/>
          <w:szCs w:val="28"/>
        </w:rPr>
        <w:t>либо</w:t>
      </w:r>
      <w:r w:rsidRPr="00522642">
        <w:rPr>
          <w:sz w:val="28"/>
          <w:szCs w:val="28"/>
          <w:lang w:val="en-US"/>
        </w:rPr>
        <w:t xml:space="preserve">, </w:t>
      </w:r>
      <w:r w:rsidRPr="00522642">
        <w:rPr>
          <w:sz w:val="28"/>
          <w:szCs w:val="28"/>
        </w:rPr>
        <w:t>возникнет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ошибка</w:t>
      </w:r>
      <w:r w:rsidRPr="00522642">
        <w:rPr>
          <w:sz w:val="28"/>
          <w:szCs w:val="28"/>
          <w:lang w:val="en-US"/>
        </w:rPr>
        <w:t xml:space="preserve"> «ORA-00054: resource busy and acquire with NOWAIT specified». </w:t>
      </w:r>
      <w:r w:rsidRPr="00522642">
        <w:rPr>
          <w:sz w:val="28"/>
          <w:szCs w:val="28"/>
        </w:rPr>
        <w:t>В этом случае следует повторить операцию через некоторое время (</w:t>
      </w:r>
      <w:proofErr w:type="spellStart"/>
      <w:r w:rsidRPr="00522642">
        <w:rPr>
          <w:sz w:val="28"/>
          <w:szCs w:val="28"/>
        </w:rPr>
        <w:t>по-умолчанию</w:t>
      </w:r>
      <w:proofErr w:type="spellEnd"/>
      <w:r w:rsidRPr="00522642">
        <w:rPr>
          <w:sz w:val="28"/>
          <w:szCs w:val="28"/>
        </w:rPr>
        <w:t>, 5 сек). Максимальное число попыток – 3. Если не удалось заблокировать таблицу после трёх попыток, следует выдать сообщение о занятости оригинальной таблицы и выполнить процедуру отката.</w:t>
      </w:r>
    </w:p>
    <w:p w14:paraId="5EDE9BAC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 xml:space="preserve">Конструкция </w:t>
      </w:r>
      <w:r w:rsidRPr="00522642">
        <w:rPr>
          <w:b/>
          <w:sz w:val="28"/>
          <w:szCs w:val="28"/>
        </w:rPr>
        <w:t xml:space="preserve">/*+ </w:t>
      </w:r>
      <w:r w:rsidRPr="00522642">
        <w:rPr>
          <w:b/>
          <w:sz w:val="28"/>
          <w:szCs w:val="28"/>
          <w:lang w:val="en-US"/>
        </w:rPr>
        <w:t>Append</w:t>
      </w:r>
      <w:r w:rsidRPr="00522642">
        <w:rPr>
          <w:b/>
          <w:sz w:val="28"/>
          <w:szCs w:val="28"/>
        </w:rPr>
        <w:t xml:space="preserve"> */ </w:t>
      </w:r>
      <w:r w:rsidRPr="00522642">
        <w:rPr>
          <w:sz w:val="28"/>
          <w:szCs w:val="28"/>
        </w:rPr>
        <w:t xml:space="preserve">задаёт подсказку оптимизатору для выполнения </w:t>
      </w:r>
      <w:proofErr w:type="spellStart"/>
      <w:r w:rsidRPr="00522642">
        <w:rPr>
          <w:sz w:val="28"/>
          <w:szCs w:val="28"/>
        </w:rPr>
        <w:t>direct-path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</w:rPr>
        <w:t>insert</w:t>
      </w:r>
      <w:proofErr w:type="spellEnd"/>
      <w:r w:rsidRPr="00522642">
        <w:rPr>
          <w:sz w:val="28"/>
          <w:szCs w:val="28"/>
        </w:rPr>
        <w:t>. Должна быть приведена в операторе именно таким образом.</w:t>
      </w:r>
    </w:p>
    <w:p w14:paraId="1D0701E8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63" w:name="_Toc28001343"/>
      <w:r w:rsidRPr="007D740D">
        <w:rPr>
          <w:rFonts w:ascii="Times New Roman" w:hAnsi="Times New Roman" w:cs="Times New Roman"/>
          <w:sz w:val="28"/>
          <w:szCs w:val="28"/>
        </w:rPr>
        <w:t>Исходные данные для расшифрования</w:t>
      </w:r>
      <w:bookmarkEnd w:id="163"/>
    </w:p>
    <w:p w14:paraId="30E0F4C1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Исходные данные для операции расшифрования приведены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4867581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 Е- </w:t>
      </w:r>
      <w:r w:rsidRPr="00522642">
        <w:rPr>
          <w:noProof/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(Приложение Е).</w:t>
      </w:r>
    </w:p>
    <w:p w14:paraId="411A50ED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Привилегии, указанные ниже, должны быть предоставлены администратору безопасности перед операциями расшифрования таблиц. Список команд для предоставления привилегий вносится в скрипт, формируемый при установке ПО Крипто БД на АРМ АДМБ.</w:t>
      </w:r>
    </w:p>
    <w:p w14:paraId="299F7282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Привилегии, необходимые для операции расшифрования:</w:t>
      </w:r>
    </w:p>
    <w:p w14:paraId="64F8B9F8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sz w:val="28"/>
          <w:szCs w:val="28"/>
        </w:rPr>
        <w:t xml:space="preserve">     </w:t>
      </w:r>
      <w:r w:rsidRPr="00522642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>alter any table</w:t>
      </w:r>
    </w:p>
    <w:p w14:paraId="350349A5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  - drop any table</w:t>
      </w:r>
    </w:p>
    <w:p w14:paraId="5A2CFDA8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- drop any view</w:t>
      </w:r>
    </w:p>
    <w:p w14:paraId="0B0BF126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- update any table</w:t>
      </w:r>
    </w:p>
    <w:p w14:paraId="642EED7C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- create any index</w:t>
      </w:r>
    </w:p>
    <w:p w14:paraId="77598E1A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- select any table</w:t>
      </w:r>
    </w:p>
    <w:p w14:paraId="41AD7667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- create any table</w:t>
      </w:r>
    </w:p>
    <w:p w14:paraId="36A42A1B" w14:textId="77777777" w:rsidR="0060130E" w:rsidRPr="00522642" w:rsidRDefault="0060130E" w:rsidP="0060130E">
      <w:pPr>
        <w:pStyle w:val="HTML5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2264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- lock any table</w:t>
      </w:r>
    </w:p>
    <w:p w14:paraId="52F01BB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 xml:space="preserve">  </w:t>
      </w:r>
      <w:r w:rsidRPr="00522642">
        <w:rPr>
          <w:b/>
          <w:sz w:val="28"/>
          <w:szCs w:val="28"/>
        </w:rPr>
        <w:t xml:space="preserve">- </w:t>
      </w:r>
      <w:r w:rsidRPr="00522642">
        <w:rPr>
          <w:b/>
          <w:sz w:val="28"/>
          <w:szCs w:val="28"/>
          <w:lang w:val="en-US"/>
        </w:rPr>
        <w:t>unlimited</w:t>
      </w:r>
      <w:r w:rsidRPr="00522642">
        <w:rPr>
          <w:b/>
          <w:sz w:val="28"/>
          <w:szCs w:val="28"/>
        </w:rPr>
        <w:t xml:space="preserve"> </w:t>
      </w:r>
      <w:r w:rsidRPr="00522642">
        <w:rPr>
          <w:b/>
          <w:sz w:val="28"/>
          <w:szCs w:val="28"/>
          <w:lang w:val="en-US"/>
        </w:rPr>
        <w:t>tablespace</w:t>
      </w:r>
      <w:r w:rsidRPr="00522642">
        <w:rPr>
          <w:sz w:val="28"/>
          <w:szCs w:val="28"/>
        </w:rPr>
        <w:t xml:space="preserve"> (или соответствующего размера квота на табличном пространстве).</w:t>
      </w:r>
    </w:p>
    <w:p w14:paraId="6064D18A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64" w:name="_Toc28001344"/>
      <w:r w:rsidRPr="007D740D">
        <w:rPr>
          <w:rFonts w:ascii="Times New Roman" w:hAnsi="Times New Roman" w:cs="Times New Roman"/>
          <w:sz w:val="28"/>
          <w:szCs w:val="28"/>
        </w:rPr>
        <w:lastRenderedPageBreak/>
        <w:t>Шаги по преобразованию целевой таблицы. Расшифрование.</w:t>
      </w:r>
      <w:bookmarkEnd w:id="164"/>
    </w:p>
    <w:p w14:paraId="16C77799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риведенные в таблице </w:t>
      </w:r>
      <w:r w:rsidR="00337259">
        <w:rPr>
          <w:sz w:val="28"/>
          <w:szCs w:val="28"/>
        </w:rPr>
        <w:t>3</w:t>
      </w:r>
      <w:r w:rsidRPr="00522642">
        <w:rPr>
          <w:sz w:val="28"/>
          <w:szCs w:val="28"/>
        </w:rPr>
        <w:t xml:space="preserve"> шаги по преобразованию целевой таблицы выполняются для каждой из зашифрованных колонок. </w:t>
      </w:r>
    </w:p>
    <w:p w14:paraId="7D43E199" w14:textId="77777777" w:rsidR="0060130E" w:rsidRPr="00522642" w:rsidRDefault="0060130E" w:rsidP="0060130E">
      <w:pPr>
        <w:pStyle w:val="afff3"/>
        <w:rPr>
          <w:sz w:val="28"/>
          <w:szCs w:val="28"/>
        </w:rPr>
      </w:pPr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Преобразование целевой таблицы (расшифрование)</w:t>
      </w:r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4678"/>
        <w:gridCol w:w="3368"/>
      </w:tblGrid>
      <w:tr w:rsidR="0060130E" w:rsidRPr="00522642" w14:paraId="0E234141" w14:textId="77777777" w:rsidTr="00522642">
        <w:tc>
          <w:tcPr>
            <w:tcW w:w="1809" w:type="dxa"/>
          </w:tcPr>
          <w:p w14:paraId="3032B38D" w14:textId="77777777" w:rsidR="0060130E" w:rsidRPr="00337259" w:rsidRDefault="0060130E" w:rsidP="00522642">
            <w:pPr>
              <w:pStyle w:val="affff2"/>
              <w:rPr>
                <w:rStyle w:val="affff8"/>
                <w:sz w:val="28"/>
                <w:szCs w:val="28"/>
                <w:lang w:val="ru-RU"/>
              </w:rPr>
            </w:pPr>
            <w:r w:rsidRPr="00337259">
              <w:rPr>
                <w:rStyle w:val="affff8"/>
                <w:sz w:val="28"/>
                <w:szCs w:val="28"/>
                <w:lang w:val="ru-RU"/>
              </w:rPr>
              <w:t>Шаг</w:t>
            </w:r>
          </w:p>
        </w:tc>
        <w:tc>
          <w:tcPr>
            <w:tcW w:w="4678" w:type="dxa"/>
          </w:tcPr>
          <w:p w14:paraId="241F0390" w14:textId="77777777" w:rsidR="0060130E" w:rsidRPr="00337259" w:rsidRDefault="0060130E" w:rsidP="00522642">
            <w:pPr>
              <w:pStyle w:val="affff2"/>
              <w:rPr>
                <w:rStyle w:val="affff8"/>
                <w:sz w:val="28"/>
                <w:szCs w:val="28"/>
                <w:lang w:val="ru-RU"/>
              </w:rPr>
            </w:pPr>
            <w:r w:rsidRPr="00337259">
              <w:rPr>
                <w:rStyle w:val="affff8"/>
                <w:sz w:val="28"/>
                <w:szCs w:val="28"/>
                <w:lang w:val="ru-RU"/>
              </w:rPr>
              <w:t>Реализация</w:t>
            </w:r>
          </w:p>
        </w:tc>
        <w:tc>
          <w:tcPr>
            <w:tcW w:w="3368" w:type="dxa"/>
          </w:tcPr>
          <w:p w14:paraId="54D86EE6" w14:textId="77777777" w:rsidR="0060130E" w:rsidRPr="00337259" w:rsidRDefault="0060130E" w:rsidP="00522642">
            <w:pPr>
              <w:pStyle w:val="affff2"/>
              <w:rPr>
                <w:rStyle w:val="affff8"/>
                <w:sz w:val="28"/>
                <w:szCs w:val="28"/>
                <w:lang w:val="ru-RU"/>
              </w:rPr>
            </w:pPr>
            <w:r w:rsidRPr="00337259">
              <w:rPr>
                <w:rStyle w:val="affff8"/>
                <w:sz w:val="28"/>
                <w:szCs w:val="28"/>
                <w:lang w:val="ru-RU"/>
              </w:rPr>
              <w:t>Дополнительно</w:t>
            </w:r>
          </w:p>
        </w:tc>
      </w:tr>
      <w:tr w:rsidR="0060130E" w:rsidRPr="00522642" w14:paraId="54791EC4" w14:textId="77777777" w:rsidTr="00522642">
        <w:tc>
          <w:tcPr>
            <w:tcW w:w="1809" w:type="dxa"/>
          </w:tcPr>
          <w:p w14:paraId="798B09F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обавление суффикса (в случае зашифрования таблицы без построения промежуточных представлений и триггеров)</w:t>
            </w:r>
          </w:p>
        </w:tc>
        <w:tc>
          <w:tcPr>
            <w:tcW w:w="4678" w:type="dxa"/>
          </w:tcPr>
          <w:p w14:paraId="660A412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lter table %SCHEMA%.%ORIGTABLE% rename to %SCHEMA%.%ORIGTABLE%_%SUFFIX%</w:t>
            </w:r>
          </w:p>
        </w:tc>
        <w:tc>
          <w:tcPr>
            <w:tcW w:w="3368" w:type="dxa"/>
          </w:tcPr>
          <w:p w14:paraId="3271D8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можную ошибку игнорировать и продолжить обработку.</w:t>
            </w:r>
          </w:p>
        </w:tc>
      </w:tr>
      <w:tr w:rsidR="0060130E" w:rsidRPr="00522642" w14:paraId="20806A2A" w14:textId="77777777" w:rsidTr="00522642">
        <w:tc>
          <w:tcPr>
            <w:tcW w:w="1809" w:type="dxa"/>
          </w:tcPr>
          <w:p w14:paraId="459E351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верка возможности преобразования таблицы</w:t>
            </w:r>
          </w:p>
        </w:tc>
        <w:tc>
          <w:tcPr>
            <w:tcW w:w="4678" w:type="dxa"/>
          </w:tcPr>
          <w:p w14:paraId="6166D4A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налогично п.п. 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66408 \r \h 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0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>.</w:t>
            </w:r>
          </w:p>
        </w:tc>
        <w:tc>
          <w:tcPr>
            <w:tcW w:w="3368" w:type="dxa"/>
          </w:tcPr>
          <w:p w14:paraId="40F8A75E" w14:textId="77777777" w:rsidR="0060130E" w:rsidRPr="00522642" w:rsidRDefault="0060130E" w:rsidP="00522642">
            <w:pPr>
              <w:pStyle w:val="affff2"/>
              <w:rPr>
                <w:b/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:</w:t>
            </w:r>
          </w:p>
          <w:p w14:paraId="1E398A6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соответствующей диагностикой.</w:t>
            </w:r>
          </w:p>
        </w:tc>
      </w:tr>
      <w:tr w:rsidR="0060130E" w:rsidRPr="00522642" w14:paraId="3C2E42B5" w14:textId="77777777" w:rsidTr="00522642">
        <w:tc>
          <w:tcPr>
            <w:tcW w:w="1809" w:type="dxa"/>
          </w:tcPr>
          <w:p w14:paraId="79759CA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даление промежуточного представления</w:t>
            </w:r>
          </w:p>
          <w:p w14:paraId="3008ADB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**)</w:t>
            </w:r>
          </w:p>
        </w:tc>
        <w:tc>
          <w:tcPr>
            <w:tcW w:w="4678" w:type="dxa"/>
          </w:tcPr>
          <w:p w14:paraId="57FDB5C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view %SCHEMA%.%ORIGTABLE%_%SUFFIX%_IM</w:t>
            </w:r>
          </w:p>
        </w:tc>
        <w:tc>
          <w:tcPr>
            <w:tcW w:w="3368" w:type="dxa"/>
          </w:tcPr>
          <w:p w14:paraId="3B335AC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можную ошибку игнорировать и продолжить обработку.</w:t>
            </w:r>
          </w:p>
        </w:tc>
      </w:tr>
      <w:tr w:rsidR="0060130E" w:rsidRPr="00522642" w14:paraId="3C526AB9" w14:textId="77777777" w:rsidTr="00522642">
        <w:tc>
          <w:tcPr>
            <w:tcW w:w="1809" w:type="dxa"/>
          </w:tcPr>
          <w:p w14:paraId="55C1FF5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даление основного представления</w:t>
            </w:r>
          </w:p>
          <w:p w14:paraId="0E6E2B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**)</w:t>
            </w:r>
          </w:p>
        </w:tc>
        <w:tc>
          <w:tcPr>
            <w:tcW w:w="4678" w:type="dxa"/>
          </w:tcPr>
          <w:p w14:paraId="338AF80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view %SCHEMA%.%ORIGTABLE%</w:t>
            </w:r>
          </w:p>
        </w:tc>
        <w:tc>
          <w:tcPr>
            <w:tcW w:w="3368" w:type="dxa"/>
          </w:tcPr>
          <w:p w14:paraId="755AED6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можную ошибку игнорировать и продолжить обработку.</w:t>
            </w:r>
          </w:p>
        </w:tc>
      </w:tr>
      <w:tr w:rsidR="0060130E" w:rsidRPr="00522642" w14:paraId="4D874205" w14:textId="77777777" w:rsidTr="00522642">
        <w:tc>
          <w:tcPr>
            <w:tcW w:w="1809" w:type="dxa"/>
          </w:tcPr>
          <w:p w14:paraId="40D5210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здание промежуточной таблицы (модели)</w:t>
            </w:r>
          </w:p>
        </w:tc>
        <w:tc>
          <w:tcPr>
            <w:tcW w:w="4678" w:type="dxa"/>
          </w:tcPr>
          <w:p w14:paraId="4B612A5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SCHEMA%.%ORIGTABLE%</w:t>
            </w:r>
          </w:p>
          <w:p w14:paraId="69A21DC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0B5E254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pk_%ORIGTABLE% number NULL,]</w:t>
            </w:r>
          </w:p>
          <w:p w14:paraId="35C8EC8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…</w:t>
            </w:r>
          </w:p>
          <w:p w14:paraId="7827122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%COLNAME% %DST_COLTYPE% (%FINAL_LENGTH%) %NULL_NOTNULL%,</w:t>
            </w:r>
          </w:p>
          <w:p w14:paraId="0DEFEF2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…</w:t>
            </w:r>
          </w:p>
          <w:p w14:paraId="48B5AF2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7D0DA07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  <w:tc>
          <w:tcPr>
            <w:tcW w:w="3368" w:type="dxa"/>
          </w:tcPr>
          <w:p w14:paraId="0ED2F17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При возникновении ошибки прекратить дальнейшую обработку, выдать сообщение с диагностикой сервера.</w:t>
            </w:r>
          </w:p>
        </w:tc>
      </w:tr>
      <w:tr w:rsidR="0060130E" w:rsidRPr="00522642" w14:paraId="123AB781" w14:textId="77777777" w:rsidTr="00522642">
        <w:tc>
          <w:tcPr>
            <w:tcW w:w="1809" w:type="dxa"/>
          </w:tcPr>
          <w:p w14:paraId="58FC8C1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Установка размера колонки </w:t>
            </w:r>
          </w:p>
        </w:tc>
        <w:tc>
          <w:tcPr>
            <w:tcW w:w="4678" w:type="dxa"/>
          </w:tcPr>
          <w:p w14:paraId="6B9712C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lter table %SCHEMA%.%ORIGTABLE%</w:t>
            </w:r>
          </w:p>
          <w:p w14:paraId="1DB7BCD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modify (</w:t>
            </w:r>
          </w:p>
          <w:p w14:paraId="2CD3B96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 %COLTYPE%(%COL_PREC%[,%COL_SCALE%])</w:t>
            </w:r>
          </w:p>
          <w:p w14:paraId="517C7A9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2F77A1F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</w:p>
        </w:tc>
        <w:tc>
          <w:tcPr>
            <w:tcW w:w="3368" w:type="dxa"/>
          </w:tcPr>
          <w:p w14:paraId="1B8E240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 :</w:t>
            </w:r>
          </w:p>
          <w:p w14:paraId="3709E8F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</w:t>
            </w:r>
          </w:p>
        </w:tc>
      </w:tr>
      <w:tr w:rsidR="0060130E" w:rsidRPr="00522642" w14:paraId="7107DFD6" w14:textId="77777777" w:rsidTr="00522642">
        <w:tc>
          <w:tcPr>
            <w:tcW w:w="1809" w:type="dxa"/>
          </w:tcPr>
          <w:p w14:paraId="719E81B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образование таблицы</w:t>
            </w:r>
          </w:p>
        </w:tc>
        <w:tc>
          <w:tcPr>
            <w:tcW w:w="4678" w:type="dxa"/>
          </w:tcPr>
          <w:p w14:paraId="68E2351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См</w:t>
            </w:r>
            <w:r w:rsidRPr="00522642">
              <w:rPr>
                <w:sz w:val="28"/>
                <w:szCs w:val="28"/>
                <w:lang w:val="en-US"/>
              </w:rPr>
              <w:t xml:space="preserve">. </w:t>
            </w:r>
            <w:r w:rsidRPr="00522642">
              <w:rPr>
                <w:sz w:val="28"/>
                <w:szCs w:val="28"/>
              </w:rPr>
              <w:t>П.2.2.4.1</w:t>
            </w:r>
          </w:p>
        </w:tc>
        <w:tc>
          <w:tcPr>
            <w:tcW w:w="3368" w:type="dxa"/>
          </w:tcPr>
          <w:p w14:paraId="491CCD9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См</w:t>
            </w:r>
            <w:r w:rsidRPr="00522642">
              <w:rPr>
                <w:sz w:val="28"/>
                <w:szCs w:val="28"/>
                <w:lang w:val="en-US"/>
              </w:rPr>
              <w:t xml:space="preserve">. </w:t>
            </w:r>
            <w:r w:rsidRPr="00522642">
              <w:rPr>
                <w:sz w:val="28"/>
                <w:szCs w:val="28"/>
              </w:rPr>
              <w:t>П.2.2.4.1</w:t>
            </w:r>
          </w:p>
        </w:tc>
      </w:tr>
      <w:tr w:rsidR="0060130E" w:rsidRPr="00522642" w14:paraId="3D3A6311" w14:textId="77777777" w:rsidTr="00522642">
        <w:tc>
          <w:tcPr>
            <w:tcW w:w="1809" w:type="dxa"/>
          </w:tcPr>
          <w:p w14:paraId="5623079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даление информации об оригинальных колонках</w:t>
            </w:r>
          </w:p>
        </w:tc>
        <w:tc>
          <w:tcPr>
            <w:tcW w:w="4678" w:type="dxa"/>
          </w:tcPr>
          <w:p w14:paraId="18E7B0A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delete from %OWNER%.ENCOLUMNS </w:t>
            </w:r>
          </w:p>
          <w:p w14:paraId="0B71E83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where id = %ECOLUMN_ID%</w:t>
            </w:r>
          </w:p>
          <w:p w14:paraId="2BE65A2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</w:p>
        </w:tc>
        <w:tc>
          <w:tcPr>
            <w:tcW w:w="3368" w:type="dxa"/>
          </w:tcPr>
          <w:p w14:paraId="3F1C56C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 возникновении ошибки: Прекратить дальнейшую обработку, выдать сообщение с диагностикой сервера.</w:t>
            </w:r>
          </w:p>
        </w:tc>
      </w:tr>
      <w:tr w:rsidR="0060130E" w:rsidRPr="00522642" w14:paraId="391DF804" w14:textId="77777777" w:rsidTr="00522642">
        <w:tc>
          <w:tcPr>
            <w:tcW w:w="1809" w:type="dxa"/>
          </w:tcPr>
          <w:p w14:paraId="03F75B4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хранение изменений</w:t>
            </w:r>
          </w:p>
        </w:tc>
        <w:tc>
          <w:tcPr>
            <w:tcW w:w="4678" w:type="dxa"/>
          </w:tcPr>
          <w:p w14:paraId="4376171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COMMIT</w:t>
            </w:r>
          </w:p>
        </w:tc>
        <w:tc>
          <w:tcPr>
            <w:tcW w:w="3368" w:type="dxa"/>
          </w:tcPr>
          <w:p w14:paraId="2461058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м. выше</w:t>
            </w:r>
          </w:p>
        </w:tc>
      </w:tr>
      <w:tr w:rsidR="0060130E" w:rsidRPr="00522642" w14:paraId="584D0BBD" w14:textId="77777777" w:rsidTr="00522642">
        <w:tc>
          <w:tcPr>
            <w:tcW w:w="1809" w:type="dxa"/>
          </w:tcPr>
          <w:p w14:paraId="4DC0817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сстановление  ограничений целостности</w:t>
            </w:r>
          </w:p>
        </w:tc>
        <w:tc>
          <w:tcPr>
            <w:tcW w:w="4678" w:type="dxa"/>
          </w:tcPr>
          <w:p w14:paraId="6D33FED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CRYPTOUTL.RESTORE_CONSTRAINTS</w:t>
            </w:r>
          </w:p>
          <w:p w14:paraId="7EC51A1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6A8681A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SCHEMA%,</w:t>
            </w:r>
          </w:p>
          <w:p w14:paraId="4528BE6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RIGTABLE%,</w:t>
            </w:r>
          </w:p>
          <w:p w14:paraId="471D745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SCHEMA%,</w:t>
            </w:r>
          </w:p>
          <w:p w14:paraId="500548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RIGTABLE%_%SUFFIX%,</w:t>
            </w:r>
          </w:p>
          <w:p w14:paraId="75C0419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1</w:t>
            </w:r>
          </w:p>
          <w:p w14:paraId="6BA06C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3368" w:type="dxa"/>
          </w:tcPr>
          <w:p w14:paraId="0466015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См. </w:t>
            </w:r>
            <w:r w:rsidRPr="00522642">
              <w:rPr>
                <w:sz w:val="28"/>
                <w:szCs w:val="28"/>
              </w:rPr>
              <w:t>выше.</w:t>
            </w:r>
          </w:p>
        </w:tc>
      </w:tr>
      <w:tr w:rsidR="0060130E" w:rsidRPr="00522642" w14:paraId="1BC94C36" w14:textId="77777777" w:rsidTr="00522642">
        <w:tc>
          <w:tcPr>
            <w:tcW w:w="1809" w:type="dxa"/>
          </w:tcPr>
          <w:p w14:paraId="1EC83B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Удале</w:t>
            </w:r>
            <w:r w:rsidRPr="00522642">
              <w:rPr>
                <w:sz w:val="28"/>
                <w:szCs w:val="28"/>
              </w:rPr>
              <w:t>ние целевой таблицы</w:t>
            </w:r>
          </w:p>
        </w:tc>
        <w:tc>
          <w:tcPr>
            <w:tcW w:w="4678" w:type="dxa"/>
          </w:tcPr>
          <w:p w14:paraId="02AF22D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версии сервера БД 9i:</w:t>
            </w:r>
          </w:p>
          <w:p w14:paraId="13D8CA6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SCHEMA%.%ORIGTABLE%_%SUFFIX% cascade constraint</w:t>
            </w:r>
          </w:p>
          <w:p w14:paraId="7EDAB18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для остальных версий:</w:t>
            </w:r>
          </w:p>
          <w:p w14:paraId="26D8A70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SCHEMA%.%ORIGTABLE%_%S</w:t>
            </w:r>
            <w:r w:rsidRPr="00522642">
              <w:rPr>
                <w:sz w:val="28"/>
                <w:szCs w:val="28"/>
                <w:lang w:val="en-US"/>
              </w:rPr>
              <w:lastRenderedPageBreak/>
              <w:t>UFFIX% cascade constraint PURGE</w:t>
            </w:r>
          </w:p>
          <w:p w14:paraId="608BEF6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</w:p>
        </w:tc>
        <w:tc>
          <w:tcPr>
            <w:tcW w:w="3368" w:type="dxa"/>
          </w:tcPr>
          <w:p w14:paraId="736B85E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При возникновении ошибки выполнить:</w:t>
            </w:r>
          </w:p>
          <w:p w14:paraId="7EFBC53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екратить дальнейшую обработку, выдать сообщение с диагностикой сервера.</w:t>
            </w:r>
          </w:p>
        </w:tc>
      </w:tr>
    </w:tbl>
    <w:p w14:paraId="147D71E3" w14:textId="77777777" w:rsidR="0060130E" w:rsidRPr="00522642" w:rsidRDefault="0060130E" w:rsidP="00D271B8">
      <w:pPr>
        <w:pStyle w:val="23"/>
        <w:numPr>
          <w:ilvl w:val="1"/>
          <w:numId w:val="42"/>
        </w:numPr>
        <w:tabs>
          <w:tab w:val="left" w:pos="709"/>
        </w:tabs>
        <w:suppressAutoHyphens/>
        <w:spacing w:before="0" w:after="120"/>
        <w:ind w:hanging="708"/>
        <w:jc w:val="both"/>
        <w:rPr>
          <w:rFonts w:ascii="Times New Roman" w:hAnsi="Times New Roman" w:cs="Times New Roman"/>
        </w:rPr>
      </w:pPr>
      <w:bookmarkStart w:id="165" w:name="_Toc293579864"/>
      <w:bookmarkStart w:id="166" w:name="_Toc28001345"/>
      <w:r w:rsidRPr="00522642">
        <w:rPr>
          <w:rFonts w:ascii="Times New Roman" w:hAnsi="Times New Roman" w:cs="Times New Roman"/>
        </w:rPr>
        <w:t>Маскирование</w:t>
      </w:r>
      <w:bookmarkEnd w:id="165"/>
      <w:bookmarkEnd w:id="166"/>
    </w:p>
    <w:p w14:paraId="2B86C2C5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67" w:name="_Toc28001346"/>
      <w:r w:rsidRPr="007D740D">
        <w:rPr>
          <w:rFonts w:ascii="Times New Roman" w:hAnsi="Times New Roman" w:cs="Times New Roman"/>
          <w:sz w:val="28"/>
          <w:szCs w:val="28"/>
        </w:rPr>
        <w:t>Описание решения</w:t>
      </w:r>
      <w:bookmarkEnd w:id="167"/>
    </w:p>
    <w:p w14:paraId="6BEAC6F9" w14:textId="77777777" w:rsidR="0060130E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Маскирующие значения подставляются в результат запроса (только </w:t>
      </w:r>
      <w:proofErr w:type="spellStart"/>
      <w:r w:rsidRPr="00522642">
        <w:rPr>
          <w:b/>
          <w:sz w:val="28"/>
          <w:szCs w:val="28"/>
        </w:rPr>
        <w:t>select</w:t>
      </w:r>
      <w:proofErr w:type="spellEnd"/>
      <w:r w:rsidRPr="00522642">
        <w:rPr>
          <w:sz w:val="28"/>
          <w:szCs w:val="28"/>
        </w:rPr>
        <w:t xml:space="preserve">) в случае отсутствия ключа шифрования или каких-либо иных ошибочных ситуациях.  Шаблон маскирующих значений для колонки задаётся в процессе зашифрования колонки в консоли администратора безопасности и сохраняется в таблице зашифрованных колонок (ENCOLUMNS) в поле VALUEMASK (см. Приложение Г). Окно для задания маски приведено на </w:t>
      </w:r>
      <w:r w:rsidRPr="00522642">
        <w:rPr>
          <w:sz w:val="28"/>
          <w:szCs w:val="28"/>
          <w:highlight w:val="yellow"/>
        </w:rPr>
        <w:fldChar w:fldCharType="begin"/>
      </w:r>
      <w:r w:rsidRPr="00522642">
        <w:rPr>
          <w:sz w:val="28"/>
          <w:szCs w:val="28"/>
        </w:rPr>
        <w:instrText xml:space="preserve"> REF _Ref284858780 \h </w:instrText>
      </w:r>
      <w:r w:rsidR="00522642" w:rsidRPr="00522642">
        <w:rPr>
          <w:sz w:val="28"/>
          <w:szCs w:val="28"/>
          <w:highlight w:val="yellow"/>
        </w:rPr>
        <w:instrText xml:space="preserve"> \* MERGEFORMAT </w:instrText>
      </w:r>
      <w:r w:rsidRPr="00522642">
        <w:rPr>
          <w:sz w:val="28"/>
          <w:szCs w:val="28"/>
          <w:highlight w:val="yellow"/>
        </w:rPr>
      </w:r>
      <w:r w:rsidRPr="00522642">
        <w:rPr>
          <w:sz w:val="28"/>
          <w:szCs w:val="28"/>
          <w:highlight w:val="yellow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6</w:t>
      </w:r>
      <w:r w:rsidRPr="00522642">
        <w:rPr>
          <w:sz w:val="28"/>
          <w:szCs w:val="28"/>
          <w:highlight w:val="yellow"/>
        </w:rPr>
        <w:fldChar w:fldCharType="end"/>
      </w:r>
      <w:r w:rsidRPr="00522642">
        <w:rPr>
          <w:sz w:val="28"/>
          <w:szCs w:val="28"/>
        </w:rPr>
        <w:t>.</w:t>
      </w:r>
    </w:p>
    <w:p w14:paraId="28E01C45" w14:textId="77777777" w:rsidR="00477363" w:rsidRPr="00477363" w:rsidRDefault="00477363" w:rsidP="00477363">
      <w:pPr>
        <w:pStyle w:val="afff3"/>
        <w:rPr>
          <w:b w:val="0"/>
          <w:sz w:val="28"/>
          <w:szCs w:val="28"/>
        </w:rPr>
      </w:pPr>
      <w:bookmarkStart w:id="168" w:name="_Ref284858780"/>
      <w:r w:rsidRPr="00477363">
        <w:rPr>
          <w:b w:val="0"/>
          <w:sz w:val="28"/>
          <w:szCs w:val="28"/>
        </w:rPr>
        <w:t xml:space="preserve">Рис. </w:t>
      </w:r>
      <w:r w:rsidRPr="00477363">
        <w:rPr>
          <w:b w:val="0"/>
          <w:sz w:val="28"/>
          <w:szCs w:val="28"/>
        </w:rPr>
        <w:fldChar w:fldCharType="begin"/>
      </w:r>
      <w:r w:rsidRPr="00477363">
        <w:rPr>
          <w:b w:val="0"/>
          <w:sz w:val="28"/>
          <w:szCs w:val="28"/>
        </w:rPr>
        <w:instrText xml:space="preserve"> SEQ Рис. \* ARABIC </w:instrText>
      </w:r>
      <w:r w:rsidRPr="00477363">
        <w:rPr>
          <w:b w:val="0"/>
          <w:sz w:val="28"/>
          <w:szCs w:val="28"/>
        </w:rPr>
        <w:fldChar w:fldCharType="separate"/>
      </w:r>
      <w:r w:rsidRPr="00477363">
        <w:rPr>
          <w:b w:val="0"/>
          <w:sz w:val="28"/>
          <w:szCs w:val="28"/>
        </w:rPr>
        <w:t>6</w:t>
      </w:r>
      <w:r w:rsidRPr="00477363">
        <w:rPr>
          <w:b w:val="0"/>
          <w:sz w:val="28"/>
          <w:szCs w:val="28"/>
        </w:rPr>
        <w:fldChar w:fldCharType="end"/>
      </w:r>
      <w:bookmarkEnd w:id="168"/>
      <w:r w:rsidRPr="00477363">
        <w:rPr>
          <w:b w:val="0"/>
          <w:sz w:val="28"/>
          <w:szCs w:val="28"/>
        </w:rPr>
        <w:t>. Интерфейс задания маски.</w:t>
      </w:r>
    </w:p>
    <w:p w14:paraId="38A9466D" w14:textId="77777777" w:rsidR="0060130E" w:rsidRPr="00522642" w:rsidRDefault="0060130E" w:rsidP="0060130E">
      <w:pPr>
        <w:jc w:val="center"/>
        <w:rPr>
          <w:sz w:val="28"/>
          <w:szCs w:val="28"/>
        </w:rPr>
      </w:pPr>
      <w:r w:rsidRPr="00522642">
        <w:rPr>
          <w:noProof/>
          <w:sz w:val="28"/>
          <w:szCs w:val="28"/>
        </w:rPr>
        <w:drawing>
          <wp:inline distT="0" distB="0" distL="0" distR="0" wp14:anchorId="3496B92E" wp14:editId="154AE59E">
            <wp:extent cx="2894330" cy="2846070"/>
            <wp:effectExtent l="0" t="0" r="0" b="0"/>
            <wp:docPr id="12" name="Рисунок 12" descr="доработка-ка-090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доработка-ка-09090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330" cy="284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FA8C0" w14:textId="77777777" w:rsidR="0060130E" w:rsidRPr="00522642" w:rsidRDefault="0060130E" w:rsidP="009332AA">
      <w:pPr>
        <w:ind w:firstLine="284"/>
        <w:rPr>
          <w:sz w:val="28"/>
          <w:szCs w:val="28"/>
        </w:rPr>
      </w:pPr>
      <w:r w:rsidRPr="00522642">
        <w:rPr>
          <w:sz w:val="28"/>
          <w:szCs w:val="28"/>
        </w:rPr>
        <w:t>Правила задания маскирующих значений следующие.</w:t>
      </w:r>
    </w:p>
    <w:p w14:paraId="7AF9AFD4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Значение шаблона маскирующего значения может вводиться для каждой шифруемой колонки.</w:t>
      </w:r>
    </w:p>
    <w:p w14:paraId="57DB4F4D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Значение по умолчанию – NULL.</w:t>
      </w:r>
    </w:p>
    <w:p w14:paraId="137E1D69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После задания параметров шифрования и шаблона следует выполнить проверку валидности шаблона. Проверка проводится путём выполнения запроса соответствующей функции с введенным шаблоном. При возникновении исключения – выдается соответствующее сообщение, поле ввода шаблона очищается и появляется предложение повторить ввод.</w:t>
      </w:r>
    </w:p>
    <w:p w14:paraId="683AEFDA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69" w:name="_Toc28001347"/>
      <w:r w:rsidRPr="007D740D">
        <w:rPr>
          <w:rFonts w:ascii="Times New Roman" w:hAnsi="Times New Roman" w:cs="Times New Roman"/>
          <w:sz w:val="28"/>
          <w:szCs w:val="28"/>
        </w:rPr>
        <w:t>Интерфейс маскирующих функций.</w:t>
      </w:r>
      <w:bookmarkEnd w:id="169"/>
    </w:p>
    <w:p w14:paraId="38106C91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Функции маскировки значений зашифрованных колонок входят в состав пакета NCRYPTO как общедоступные (</w:t>
      </w:r>
      <w:proofErr w:type="spellStart"/>
      <w:r w:rsidRPr="00522642">
        <w:rPr>
          <w:sz w:val="28"/>
          <w:szCs w:val="28"/>
        </w:rPr>
        <w:t>public</w:t>
      </w:r>
      <w:proofErr w:type="spellEnd"/>
      <w:r w:rsidRPr="00522642">
        <w:rPr>
          <w:sz w:val="28"/>
          <w:szCs w:val="28"/>
        </w:rPr>
        <w:t>) функции. Все функции вызывают исключение –20011 (</w:t>
      </w:r>
      <w:r w:rsidRPr="00522642">
        <w:rPr>
          <w:sz w:val="28"/>
          <w:szCs w:val="28"/>
          <w:lang w:val="en-US"/>
        </w:rPr>
        <w:t>Invalid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mask</w:t>
      </w:r>
      <w:r w:rsidRPr="00522642">
        <w:rPr>
          <w:sz w:val="28"/>
          <w:szCs w:val="28"/>
        </w:rPr>
        <w:t>) в случае задания некорректного значения маски.</w:t>
      </w:r>
    </w:p>
    <w:p w14:paraId="6921BF81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lastRenderedPageBreak/>
        <w:t>Функция генерации маскирующих значений для типов CHAR, VARCHAR2, CLOB, BLOB, RAW.</w:t>
      </w:r>
    </w:p>
    <w:p w14:paraId="4EBCA6F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Спецификация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функции</w:t>
      </w:r>
      <w:r w:rsidRPr="00522642">
        <w:rPr>
          <w:sz w:val="28"/>
          <w:szCs w:val="28"/>
          <w:lang w:val="en-US"/>
        </w:rPr>
        <w:t>:</w:t>
      </w:r>
    </w:p>
    <w:p w14:paraId="365ED35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function </w:t>
      </w:r>
      <w:proofErr w:type="spellStart"/>
      <w:r w:rsidRPr="00522642">
        <w:rPr>
          <w:sz w:val="28"/>
          <w:szCs w:val="28"/>
          <w:lang w:val="en-US"/>
        </w:rPr>
        <w:t>maskval_</w:t>
      </w:r>
      <w:proofErr w:type="gramStart"/>
      <w:r w:rsidRPr="00522642">
        <w:rPr>
          <w:sz w:val="28"/>
          <w:szCs w:val="28"/>
          <w:lang w:val="en-US"/>
        </w:rPr>
        <w:t>char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</w:p>
    <w:p w14:paraId="6EDE5026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maskchar</w:t>
      </w:r>
      <w:proofErr w:type="spellEnd"/>
      <w:r w:rsidRPr="00522642">
        <w:rPr>
          <w:sz w:val="28"/>
          <w:szCs w:val="28"/>
          <w:lang w:val="en-US"/>
        </w:rPr>
        <w:t xml:space="preserve"> IN varchar2, </w:t>
      </w:r>
    </w:p>
    <w:p w14:paraId="61B5ADB3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maxlen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 default 16) </w:t>
      </w:r>
    </w:p>
    <w:p w14:paraId="11D59B7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return varchar2;</w:t>
      </w:r>
    </w:p>
    <w:p w14:paraId="4AB9421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Входящи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параметры</w:t>
      </w:r>
      <w:r w:rsidRPr="00522642">
        <w:rPr>
          <w:sz w:val="28"/>
          <w:szCs w:val="28"/>
          <w:lang w:val="en-US"/>
        </w:rPr>
        <w:t>:</w:t>
      </w:r>
    </w:p>
    <w:p w14:paraId="4028AEB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  <w:proofErr w:type="spellStart"/>
      <w:proofErr w:type="gramStart"/>
      <w:r w:rsidRPr="00522642">
        <w:rPr>
          <w:sz w:val="28"/>
          <w:szCs w:val="28"/>
          <w:lang w:val="en-US"/>
        </w:rPr>
        <w:t>maskchar</w:t>
      </w:r>
      <w:proofErr w:type="spellEnd"/>
      <w:r w:rsidRPr="00522642">
        <w:rPr>
          <w:b/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 xml:space="preserve"> -</w:t>
      </w:r>
      <w:proofErr w:type="gramEnd"/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Шаблон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маски</w:t>
      </w:r>
      <w:r w:rsidRPr="00522642">
        <w:rPr>
          <w:sz w:val="28"/>
          <w:szCs w:val="28"/>
          <w:lang w:val="en-US"/>
        </w:rPr>
        <w:t xml:space="preserve"> (</w:t>
      </w:r>
      <w:r w:rsidRPr="00522642">
        <w:rPr>
          <w:sz w:val="28"/>
          <w:szCs w:val="28"/>
        </w:rPr>
        <w:t>см</w:t>
      </w:r>
      <w:r w:rsidRPr="00522642">
        <w:rPr>
          <w:sz w:val="28"/>
          <w:szCs w:val="28"/>
          <w:lang w:val="en-US"/>
        </w:rPr>
        <w:t>.</w:t>
      </w:r>
      <w:proofErr w:type="spellStart"/>
      <w:r w:rsidRPr="00522642">
        <w:rPr>
          <w:sz w:val="28"/>
          <w:szCs w:val="28"/>
        </w:rPr>
        <w:t>табл</w:t>
      </w:r>
      <w:proofErr w:type="spellEnd"/>
      <w:r w:rsidRPr="00522642">
        <w:rPr>
          <w:sz w:val="28"/>
          <w:szCs w:val="28"/>
          <w:lang w:val="en-US"/>
        </w:rPr>
        <w:t>.2.1).</w:t>
      </w:r>
    </w:p>
    <w:p w14:paraId="73C2835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  <w:lang w:val="en-US"/>
        </w:rPr>
        <w:tab/>
      </w:r>
      <w:proofErr w:type="spellStart"/>
      <w:r w:rsidRPr="00522642">
        <w:rPr>
          <w:sz w:val="28"/>
          <w:szCs w:val="28"/>
          <w:lang w:val="en-US"/>
        </w:rPr>
        <w:t>maxlen</w:t>
      </w:r>
      <w:proofErr w:type="spellEnd"/>
      <w:r w:rsidRPr="00522642">
        <w:rPr>
          <w:b/>
          <w:sz w:val="28"/>
          <w:szCs w:val="28"/>
        </w:rPr>
        <w:t xml:space="preserve"> –</w:t>
      </w:r>
      <w:r w:rsidRPr="00522642">
        <w:rPr>
          <w:sz w:val="28"/>
          <w:szCs w:val="28"/>
        </w:rPr>
        <w:t xml:space="preserve"> максимальное значение длины результирующего значения. В процедурах пакета NCRYPTO следует указывать актуальный размер колонки (Для </w:t>
      </w:r>
      <w:proofErr w:type="spellStart"/>
      <w:r w:rsidRPr="00522642">
        <w:rPr>
          <w:sz w:val="28"/>
          <w:szCs w:val="28"/>
        </w:rPr>
        <w:t>char</w:t>
      </w:r>
      <w:proofErr w:type="spellEnd"/>
      <w:r w:rsidRPr="00522642">
        <w:rPr>
          <w:sz w:val="28"/>
          <w:szCs w:val="28"/>
        </w:rPr>
        <w:t>/varchar2/</w:t>
      </w:r>
      <w:proofErr w:type="spellStart"/>
      <w:r w:rsidRPr="00522642">
        <w:rPr>
          <w:sz w:val="28"/>
          <w:szCs w:val="28"/>
        </w:rPr>
        <w:t>raw</w:t>
      </w:r>
      <w:proofErr w:type="spellEnd"/>
      <w:r w:rsidRPr="00522642">
        <w:rPr>
          <w:sz w:val="28"/>
          <w:szCs w:val="28"/>
        </w:rPr>
        <w:t xml:space="preserve">) или 256 (для </w:t>
      </w:r>
      <w:r w:rsidRPr="00522642">
        <w:rPr>
          <w:sz w:val="28"/>
          <w:szCs w:val="28"/>
          <w:lang w:val="en-US"/>
        </w:rPr>
        <w:t>blob</w:t>
      </w:r>
      <w:r w:rsidRPr="00522642">
        <w:rPr>
          <w:sz w:val="28"/>
          <w:szCs w:val="28"/>
        </w:rPr>
        <w:t>/</w:t>
      </w:r>
      <w:proofErr w:type="spellStart"/>
      <w:r w:rsidRPr="00522642">
        <w:rPr>
          <w:sz w:val="28"/>
          <w:szCs w:val="28"/>
          <w:lang w:val="en-US"/>
        </w:rPr>
        <w:t>clob</w:t>
      </w:r>
      <w:proofErr w:type="spellEnd"/>
      <w:r w:rsidRPr="00522642">
        <w:rPr>
          <w:sz w:val="28"/>
          <w:szCs w:val="28"/>
        </w:rPr>
        <w:t>).</w:t>
      </w:r>
    </w:p>
    <w:p w14:paraId="0835353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ые параметры:</w:t>
      </w:r>
    </w:p>
    <w:p w14:paraId="7C4730A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  <w:t>нет</w:t>
      </w:r>
    </w:p>
    <w:p w14:paraId="5222874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 (</w:t>
      </w:r>
      <w:r w:rsidRPr="00522642">
        <w:rPr>
          <w:b/>
          <w:sz w:val="28"/>
          <w:szCs w:val="28"/>
          <w:lang w:val="en-US"/>
        </w:rPr>
        <w:t>VARCHAR</w:t>
      </w:r>
      <w:r w:rsidRPr="00522642">
        <w:rPr>
          <w:b/>
          <w:sz w:val="28"/>
          <w:szCs w:val="28"/>
        </w:rPr>
        <w:t>2</w:t>
      </w:r>
      <w:r w:rsidRPr="00522642">
        <w:rPr>
          <w:sz w:val="28"/>
          <w:szCs w:val="28"/>
        </w:rPr>
        <w:t>):</w:t>
      </w:r>
    </w:p>
    <w:p w14:paraId="11AC9E8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  <w:t>Маскирующая строка.</w:t>
      </w:r>
    </w:p>
    <w:p w14:paraId="2649DAC3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70" w:name="_Toc28001348"/>
      <w:r w:rsidRPr="007D740D">
        <w:rPr>
          <w:rFonts w:ascii="Times New Roman" w:hAnsi="Times New Roman" w:cs="Times New Roman"/>
          <w:sz w:val="28"/>
          <w:szCs w:val="28"/>
        </w:rPr>
        <w:t>Функция генерации маскирующих значений для типов NUMBER.</w:t>
      </w:r>
      <w:bookmarkEnd w:id="170"/>
    </w:p>
    <w:p w14:paraId="7A5A3624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function </w:t>
      </w:r>
      <w:proofErr w:type="spellStart"/>
      <w:r w:rsidRPr="00522642">
        <w:rPr>
          <w:sz w:val="28"/>
          <w:szCs w:val="28"/>
          <w:lang w:val="en-US"/>
        </w:rPr>
        <w:t>maskval_</w:t>
      </w:r>
      <w:proofErr w:type="gramStart"/>
      <w:r w:rsidRPr="00522642">
        <w:rPr>
          <w:sz w:val="28"/>
          <w:szCs w:val="28"/>
          <w:lang w:val="en-US"/>
        </w:rPr>
        <w:t>numb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</w:p>
    <w:p w14:paraId="71DBF1F8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numinterval</w:t>
      </w:r>
      <w:proofErr w:type="spellEnd"/>
      <w:r w:rsidRPr="00522642">
        <w:rPr>
          <w:sz w:val="28"/>
          <w:szCs w:val="28"/>
          <w:lang w:val="en-US"/>
        </w:rPr>
        <w:t xml:space="preserve"> IN varchar2 default null,</w:t>
      </w:r>
    </w:p>
    <w:p w14:paraId="1DDEB0B4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 </w:t>
      </w:r>
      <w:proofErr w:type="gramStart"/>
      <w:r w:rsidRPr="00522642">
        <w:rPr>
          <w:sz w:val="28"/>
          <w:szCs w:val="28"/>
          <w:lang w:val="en-US"/>
        </w:rPr>
        <w:t>precision  IN</w:t>
      </w:r>
      <w:proofErr w:type="gramEnd"/>
      <w:r w:rsidRPr="00522642">
        <w:rPr>
          <w:sz w:val="28"/>
          <w:szCs w:val="28"/>
          <w:lang w:val="en-US"/>
        </w:rPr>
        <w:t xml:space="preserve"> number default 38,</w:t>
      </w:r>
    </w:p>
    <w:p w14:paraId="032DBBB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     </w:t>
      </w:r>
      <w:proofErr w:type="gramStart"/>
      <w:r w:rsidRPr="00522642">
        <w:rPr>
          <w:sz w:val="28"/>
          <w:szCs w:val="28"/>
          <w:lang w:val="en-US"/>
        </w:rPr>
        <w:t>scale  IN</w:t>
      </w:r>
      <w:proofErr w:type="gramEnd"/>
      <w:r w:rsidRPr="00522642">
        <w:rPr>
          <w:sz w:val="28"/>
          <w:szCs w:val="28"/>
          <w:lang w:val="en-US"/>
        </w:rPr>
        <w:t xml:space="preserve"> number default 0)</w:t>
      </w:r>
    </w:p>
    <w:p w14:paraId="0C880D0B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return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>number</w:t>
      </w:r>
      <w:r w:rsidRPr="001D0446">
        <w:rPr>
          <w:sz w:val="28"/>
          <w:szCs w:val="28"/>
          <w:lang w:val="en-US"/>
        </w:rPr>
        <w:t>;</w:t>
      </w:r>
    </w:p>
    <w:p w14:paraId="5A690822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Входящие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параметры</w:t>
      </w:r>
      <w:r w:rsidRPr="001D0446">
        <w:rPr>
          <w:sz w:val="28"/>
          <w:szCs w:val="28"/>
          <w:lang w:val="en-US"/>
        </w:rPr>
        <w:t>:</w:t>
      </w:r>
    </w:p>
    <w:p w14:paraId="0A69E679" w14:textId="77777777" w:rsidR="0060130E" w:rsidRPr="00522642" w:rsidRDefault="0060130E" w:rsidP="0060130E">
      <w:pPr>
        <w:rPr>
          <w:sz w:val="28"/>
          <w:szCs w:val="28"/>
        </w:rPr>
      </w:pPr>
      <w:r w:rsidRPr="001D0446">
        <w:rPr>
          <w:sz w:val="28"/>
          <w:szCs w:val="28"/>
          <w:lang w:val="en-US"/>
        </w:rPr>
        <w:tab/>
      </w:r>
      <w:proofErr w:type="spellStart"/>
      <w:proofErr w:type="gramStart"/>
      <w:r w:rsidRPr="00522642">
        <w:rPr>
          <w:sz w:val="28"/>
          <w:szCs w:val="28"/>
          <w:lang w:val="en-US"/>
        </w:rPr>
        <w:t>numinterval</w:t>
      </w:r>
      <w:proofErr w:type="spellEnd"/>
      <w:r w:rsidRPr="001D0446">
        <w:rPr>
          <w:b/>
          <w:sz w:val="28"/>
          <w:szCs w:val="28"/>
          <w:lang w:val="en-US"/>
        </w:rPr>
        <w:t xml:space="preserve"> </w:t>
      </w:r>
      <w:r w:rsidRPr="001D0446">
        <w:rPr>
          <w:sz w:val="28"/>
          <w:szCs w:val="28"/>
          <w:lang w:val="en-US"/>
        </w:rPr>
        <w:t xml:space="preserve"> -</w:t>
      </w:r>
      <w:proofErr w:type="gramEnd"/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Шаблон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маски</w:t>
      </w:r>
      <w:r w:rsidRPr="001D0446">
        <w:rPr>
          <w:sz w:val="28"/>
          <w:szCs w:val="28"/>
          <w:lang w:val="en-US"/>
        </w:rPr>
        <w:t xml:space="preserve"> (</w:t>
      </w:r>
      <w:r w:rsidRPr="00522642">
        <w:rPr>
          <w:sz w:val="28"/>
          <w:szCs w:val="28"/>
        </w:rPr>
        <w:t>см</w:t>
      </w:r>
      <w:r w:rsidRPr="001D0446">
        <w:rPr>
          <w:sz w:val="28"/>
          <w:szCs w:val="28"/>
          <w:lang w:val="en-US"/>
        </w:rPr>
        <w:t xml:space="preserve">. </w:t>
      </w:r>
      <w:r w:rsidRPr="00522642">
        <w:rPr>
          <w:sz w:val="28"/>
          <w:szCs w:val="28"/>
        </w:rPr>
        <w:t>Приложение Г).</w:t>
      </w:r>
    </w:p>
    <w:p w14:paraId="1BBB6A4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b/>
          <w:sz w:val="28"/>
          <w:szCs w:val="28"/>
        </w:rPr>
        <w:tab/>
      </w:r>
      <w:r w:rsidRPr="00522642">
        <w:rPr>
          <w:sz w:val="28"/>
          <w:szCs w:val="28"/>
          <w:lang w:val="en-US"/>
        </w:rPr>
        <w:t>precision</w:t>
      </w:r>
      <w:r w:rsidRPr="00522642">
        <w:rPr>
          <w:sz w:val="28"/>
          <w:szCs w:val="28"/>
        </w:rPr>
        <w:t xml:space="preserve">, </w:t>
      </w:r>
      <w:r w:rsidRPr="00522642">
        <w:rPr>
          <w:sz w:val="28"/>
          <w:szCs w:val="28"/>
          <w:lang w:val="en-US"/>
        </w:rPr>
        <w:t>scale</w:t>
      </w:r>
      <w:r w:rsidRPr="00522642">
        <w:rPr>
          <w:sz w:val="28"/>
          <w:szCs w:val="28"/>
        </w:rPr>
        <w:t xml:space="preserve"> – значения точности и шкалы результирующего значения. В процедурах пакета NCRYPTO следует указывать актуальные значения для колонки.</w:t>
      </w:r>
    </w:p>
    <w:p w14:paraId="7FE7FF39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ые параметры:</w:t>
      </w:r>
    </w:p>
    <w:p w14:paraId="02373615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  <w:t>нет</w:t>
      </w:r>
    </w:p>
    <w:p w14:paraId="1B226739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 (NUMBER):</w:t>
      </w:r>
    </w:p>
    <w:p w14:paraId="11DEB3E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  <w:t>Маскирующее число.</w:t>
      </w:r>
    </w:p>
    <w:p w14:paraId="27A86642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71" w:name="_Toc28001349"/>
      <w:r w:rsidRPr="007D740D">
        <w:rPr>
          <w:rFonts w:ascii="Times New Roman" w:hAnsi="Times New Roman" w:cs="Times New Roman"/>
          <w:sz w:val="28"/>
          <w:szCs w:val="28"/>
        </w:rPr>
        <w:t>Функция генерации маскирующих значений для типов DATE.</w:t>
      </w:r>
      <w:bookmarkEnd w:id="171"/>
    </w:p>
    <w:p w14:paraId="0267B47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function </w:t>
      </w:r>
      <w:proofErr w:type="spellStart"/>
      <w:r w:rsidRPr="00522642">
        <w:rPr>
          <w:sz w:val="28"/>
          <w:szCs w:val="28"/>
          <w:lang w:val="en-US"/>
        </w:rPr>
        <w:t>maskval_</w:t>
      </w:r>
      <w:proofErr w:type="gramStart"/>
      <w:r w:rsidRPr="00522642">
        <w:rPr>
          <w:sz w:val="28"/>
          <w:szCs w:val="28"/>
          <w:lang w:val="en-US"/>
        </w:rPr>
        <w:t>data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</w:p>
    <w:p w14:paraId="5F820AF2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dateinterval</w:t>
      </w:r>
      <w:proofErr w:type="spellEnd"/>
      <w:r w:rsidRPr="00522642">
        <w:rPr>
          <w:sz w:val="28"/>
          <w:szCs w:val="28"/>
          <w:lang w:val="en-US"/>
        </w:rPr>
        <w:t xml:space="preserve"> IN varchar2 default null)</w:t>
      </w:r>
    </w:p>
    <w:p w14:paraId="1AEAD317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return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>date</w:t>
      </w:r>
      <w:r w:rsidRPr="001D0446">
        <w:rPr>
          <w:sz w:val="28"/>
          <w:szCs w:val="28"/>
          <w:lang w:val="en-US"/>
        </w:rPr>
        <w:t>;</w:t>
      </w:r>
    </w:p>
    <w:p w14:paraId="3DB0D66C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>Входящие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параметры</w:t>
      </w:r>
      <w:r w:rsidRPr="001D0446">
        <w:rPr>
          <w:sz w:val="28"/>
          <w:szCs w:val="28"/>
          <w:lang w:val="en-US"/>
        </w:rPr>
        <w:t>:</w:t>
      </w:r>
    </w:p>
    <w:p w14:paraId="441EC87F" w14:textId="77777777" w:rsidR="0060130E" w:rsidRPr="00522642" w:rsidRDefault="0060130E" w:rsidP="0060130E">
      <w:pPr>
        <w:rPr>
          <w:sz w:val="28"/>
          <w:szCs w:val="28"/>
        </w:rPr>
      </w:pPr>
      <w:r w:rsidRPr="001D0446">
        <w:rPr>
          <w:sz w:val="28"/>
          <w:szCs w:val="28"/>
          <w:lang w:val="en-US"/>
        </w:rPr>
        <w:tab/>
      </w:r>
      <w:proofErr w:type="spellStart"/>
      <w:proofErr w:type="gramStart"/>
      <w:r w:rsidRPr="00522642">
        <w:rPr>
          <w:sz w:val="28"/>
          <w:szCs w:val="28"/>
          <w:lang w:val="en-US"/>
        </w:rPr>
        <w:t>dateinterval</w:t>
      </w:r>
      <w:proofErr w:type="spellEnd"/>
      <w:r w:rsidRPr="001D0446">
        <w:rPr>
          <w:sz w:val="28"/>
          <w:szCs w:val="28"/>
          <w:lang w:val="en-US"/>
        </w:rPr>
        <w:t xml:space="preserve">  -</w:t>
      </w:r>
      <w:proofErr w:type="gramEnd"/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Шаблон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маски</w:t>
      </w:r>
      <w:r w:rsidRPr="001D0446">
        <w:rPr>
          <w:sz w:val="28"/>
          <w:szCs w:val="28"/>
          <w:lang w:val="en-US"/>
        </w:rPr>
        <w:t xml:space="preserve"> (</w:t>
      </w:r>
      <w:r w:rsidRPr="00522642">
        <w:rPr>
          <w:sz w:val="28"/>
          <w:szCs w:val="28"/>
        </w:rPr>
        <w:t>см</w:t>
      </w:r>
      <w:r w:rsidRPr="001D0446">
        <w:rPr>
          <w:sz w:val="28"/>
          <w:szCs w:val="28"/>
          <w:lang w:val="en-US"/>
        </w:rPr>
        <w:t xml:space="preserve">. </w:t>
      </w:r>
      <w:r w:rsidRPr="00522642">
        <w:rPr>
          <w:sz w:val="28"/>
          <w:szCs w:val="28"/>
        </w:rPr>
        <w:t>Приложение Г).</w:t>
      </w:r>
    </w:p>
    <w:p w14:paraId="6BFE931D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ые параметры:</w:t>
      </w:r>
    </w:p>
    <w:p w14:paraId="205EBDB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  <w:t>нет</w:t>
      </w:r>
    </w:p>
    <w:p w14:paraId="6DA0EAD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озвращаемое значение (</w:t>
      </w:r>
      <w:r w:rsidRPr="00522642">
        <w:rPr>
          <w:sz w:val="28"/>
          <w:szCs w:val="28"/>
          <w:lang w:val="en-US"/>
        </w:rPr>
        <w:t>DATE</w:t>
      </w:r>
      <w:r w:rsidRPr="00522642">
        <w:rPr>
          <w:sz w:val="28"/>
          <w:szCs w:val="28"/>
        </w:rPr>
        <w:t>):</w:t>
      </w:r>
    </w:p>
    <w:p w14:paraId="515D763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ab/>
        <w:t>Маскирующая дата.</w:t>
      </w:r>
    </w:p>
    <w:p w14:paraId="098D2CF8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72" w:name="_Toc293579865"/>
      <w:bookmarkStart w:id="173" w:name="_Toc28001350"/>
      <w:bookmarkEnd w:id="120"/>
      <w:bookmarkEnd w:id="121"/>
      <w:bookmarkEnd w:id="122"/>
      <w:r w:rsidRPr="007D740D">
        <w:rPr>
          <w:rFonts w:ascii="Times New Roman" w:hAnsi="Times New Roman" w:cs="Times New Roman"/>
          <w:sz w:val="28"/>
          <w:szCs w:val="28"/>
        </w:rPr>
        <w:t>Аудит</w:t>
      </w:r>
      <w:bookmarkEnd w:id="172"/>
      <w:bookmarkEnd w:id="173"/>
    </w:p>
    <w:p w14:paraId="0802EBC8" w14:textId="77777777" w:rsidR="0060130E" w:rsidRPr="007D740D" w:rsidRDefault="0060130E" w:rsidP="007D740D">
      <w:pPr>
        <w:rPr>
          <w:b/>
          <w:sz w:val="28"/>
          <w:szCs w:val="28"/>
        </w:rPr>
      </w:pPr>
      <w:bookmarkStart w:id="174" w:name="_Toc293579866"/>
      <w:r w:rsidRPr="007D740D">
        <w:rPr>
          <w:b/>
          <w:sz w:val="28"/>
          <w:szCs w:val="28"/>
        </w:rPr>
        <w:t>Общие сведения</w:t>
      </w:r>
      <w:bookmarkEnd w:id="174"/>
    </w:p>
    <w:p w14:paraId="731C0848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 xml:space="preserve">Регистрация событий доступа к колонкам таблиц с помощью подсистемы аудита возможна только для колонок, зашифрованных штатными средствами Крипто БД. Общая схема подсистемы аудита представлена на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2189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7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. Аудит ведётся на уровне колонок таблиц (с разбиением по типу доступа) для всех пользователей базы данных, с возможностью выборочной отмены аудита для некоторых пользователей. </w:t>
      </w:r>
    </w:p>
    <w:p w14:paraId="1576ADF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Управление настройками аудита производится из консоли администратора безопасности. </w:t>
      </w:r>
    </w:p>
    <w:p w14:paraId="04FBACB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Установка параметров аудита на уровне сессии пользователя осуществляется процессом сервера Крипто БД в соответствие с настройками системы аудита (п.2.1.3). </w:t>
      </w:r>
    </w:p>
    <w:p w14:paraId="461E1B8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По умолчанию, зашифрованная колонка аудиту не подлежит. </w:t>
      </w:r>
    </w:p>
    <w:p w14:paraId="0C141B7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ри расшифровании таблицы настройки аудита для её колонок удаляются.</w:t>
      </w:r>
    </w:p>
    <w:p w14:paraId="7A6D4D09" w14:textId="77777777" w:rsidR="0060130E" w:rsidRPr="00522642" w:rsidRDefault="0060130E" w:rsidP="0060130E">
      <w:pPr>
        <w:rPr>
          <w:sz w:val="28"/>
          <w:szCs w:val="28"/>
        </w:rPr>
      </w:pPr>
    </w:p>
    <w:p w14:paraId="4E3138B2" w14:textId="77777777" w:rsidR="0060130E" w:rsidRPr="00F176B8" w:rsidRDefault="00F176B8" w:rsidP="0060130E">
      <w:pPr>
        <w:pStyle w:val="afff3"/>
        <w:rPr>
          <w:b w:val="0"/>
          <w:sz w:val="28"/>
          <w:szCs w:val="28"/>
        </w:rPr>
      </w:pPr>
      <w:bookmarkStart w:id="175" w:name="_Ref288822189"/>
      <w:r w:rsidRPr="00F176B8">
        <w:rPr>
          <w:b w:val="0"/>
          <w:noProof/>
          <w:sz w:val="28"/>
          <w:szCs w:val="28"/>
        </w:rPr>
        <w:lastRenderedPageBreak/>
        <w:drawing>
          <wp:anchor distT="0" distB="0" distL="114300" distR="114300" simplePos="0" relativeHeight="251653120" behindDoc="0" locked="0" layoutInCell="0" allowOverlap="0" wp14:anchorId="755791F2" wp14:editId="3B86EFEB">
            <wp:simplePos x="0" y="0"/>
            <wp:positionH relativeFrom="column">
              <wp:posOffset>514936</wp:posOffset>
            </wp:positionH>
            <wp:positionV relativeFrom="paragraph">
              <wp:posOffset>369423</wp:posOffset>
            </wp:positionV>
            <wp:extent cx="4589780" cy="5782945"/>
            <wp:effectExtent l="0" t="0" r="0" b="0"/>
            <wp:wrapTopAndBottom/>
            <wp:docPr id="17" name="Рисунок 17" descr="ауди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аудит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780" cy="578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F176B8">
        <w:rPr>
          <w:b w:val="0"/>
          <w:sz w:val="28"/>
          <w:szCs w:val="28"/>
        </w:rPr>
        <w:t xml:space="preserve">Рис. </w:t>
      </w:r>
      <w:r w:rsidR="0060130E" w:rsidRPr="00F176B8">
        <w:rPr>
          <w:b w:val="0"/>
          <w:sz w:val="28"/>
          <w:szCs w:val="28"/>
        </w:rPr>
        <w:fldChar w:fldCharType="begin"/>
      </w:r>
      <w:r w:rsidR="0060130E" w:rsidRPr="00F176B8">
        <w:rPr>
          <w:b w:val="0"/>
          <w:sz w:val="28"/>
          <w:szCs w:val="28"/>
        </w:rPr>
        <w:instrText xml:space="preserve"> SEQ Рис. \* ARABIC </w:instrText>
      </w:r>
      <w:r w:rsidR="0060130E" w:rsidRPr="00F176B8">
        <w:rPr>
          <w:b w:val="0"/>
          <w:sz w:val="28"/>
          <w:szCs w:val="28"/>
        </w:rPr>
        <w:fldChar w:fldCharType="separate"/>
      </w:r>
      <w:r w:rsidR="0060130E" w:rsidRPr="00F176B8">
        <w:rPr>
          <w:b w:val="0"/>
          <w:sz w:val="28"/>
          <w:szCs w:val="28"/>
        </w:rPr>
        <w:t>7</w:t>
      </w:r>
      <w:r w:rsidR="0060130E" w:rsidRPr="00F176B8">
        <w:rPr>
          <w:b w:val="0"/>
          <w:sz w:val="28"/>
          <w:szCs w:val="28"/>
        </w:rPr>
        <w:fldChar w:fldCharType="end"/>
      </w:r>
      <w:bookmarkEnd w:id="175"/>
      <w:r w:rsidR="0060130E" w:rsidRPr="00F176B8">
        <w:rPr>
          <w:b w:val="0"/>
          <w:sz w:val="28"/>
          <w:szCs w:val="28"/>
        </w:rPr>
        <w:t xml:space="preserve">. Общая схема и потоки </w:t>
      </w:r>
      <w:proofErr w:type="gramStart"/>
      <w:r w:rsidR="0060130E" w:rsidRPr="00F176B8">
        <w:rPr>
          <w:b w:val="0"/>
          <w:sz w:val="28"/>
          <w:szCs w:val="28"/>
        </w:rPr>
        <w:t>данных  подсистемы</w:t>
      </w:r>
      <w:proofErr w:type="gramEnd"/>
      <w:r w:rsidR="0060130E" w:rsidRPr="00F176B8">
        <w:rPr>
          <w:b w:val="0"/>
          <w:sz w:val="28"/>
          <w:szCs w:val="28"/>
        </w:rPr>
        <w:t xml:space="preserve"> аудита</w:t>
      </w:r>
    </w:p>
    <w:p w14:paraId="5158EA31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Компоненты подсистемы аудита, изображенные на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2189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Рис. 7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, приведены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3251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Табл.  4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. Хранилища данных подсистемы аудита приведены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3512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Табл.  5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, </w:t>
      </w:r>
      <w:proofErr w:type="gramStart"/>
      <w:r w:rsidRPr="00522642">
        <w:rPr>
          <w:sz w:val="28"/>
          <w:szCs w:val="28"/>
        </w:rPr>
        <w:t>потоки  данных</w:t>
      </w:r>
      <w:proofErr w:type="gramEnd"/>
      <w:r w:rsidRPr="00522642">
        <w:rPr>
          <w:sz w:val="28"/>
          <w:szCs w:val="28"/>
        </w:rPr>
        <w:t xml:space="preserve"> подсистемы аудита –в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3522 \h 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Табл.  6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</w:t>
      </w:r>
    </w:p>
    <w:p w14:paraId="5B1D385C" w14:textId="77777777" w:rsidR="0060130E" w:rsidRPr="00522642" w:rsidRDefault="0060130E" w:rsidP="0060130E">
      <w:pPr>
        <w:pStyle w:val="afff3"/>
        <w:keepNext/>
        <w:rPr>
          <w:sz w:val="28"/>
          <w:szCs w:val="28"/>
        </w:rPr>
      </w:pPr>
      <w:bookmarkStart w:id="176" w:name="_Ref288823251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4</w:t>
      </w:r>
      <w:r w:rsidRPr="00522642">
        <w:rPr>
          <w:sz w:val="28"/>
          <w:szCs w:val="28"/>
        </w:rPr>
        <w:fldChar w:fldCharType="end"/>
      </w:r>
      <w:bookmarkEnd w:id="176"/>
      <w:r w:rsidRPr="00522642">
        <w:rPr>
          <w:sz w:val="28"/>
          <w:szCs w:val="28"/>
        </w:rPr>
        <w:t xml:space="preserve"> – Компоненты подсистемы аудит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7"/>
        <w:gridCol w:w="2094"/>
        <w:gridCol w:w="1970"/>
        <w:gridCol w:w="3589"/>
      </w:tblGrid>
      <w:tr w:rsidR="0060130E" w:rsidRPr="00522642" w14:paraId="37F3AB17" w14:textId="77777777" w:rsidTr="00522642">
        <w:tc>
          <w:tcPr>
            <w:tcW w:w="2105" w:type="dxa"/>
          </w:tcPr>
          <w:p w14:paraId="0B08041B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1950" w:type="dxa"/>
          </w:tcPr>
          <w:p w14:paraId="4D923BC0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еализация</w:t>
            </w:r>
          </w:p>
        </w:tc>
        <w:tc>
          <w:tcPr>
            <w:tcW w:w="1834" w:type="dxa"/>
          </w:tcPr>
          <w:p w14:paraId="7E0B1A93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сположение</w:t>
            </w:r>
          </w:p>
        </w:tc>
        <w:tc>
          <w:tcPr>
            <w:tcW w:w="3681" w:type="dxa"/>
          </w:tcPr>
          <w:p w14:paraId="0B0773D7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ункции</w:t>
            </w:r>
          </w:p>
        </w:tc>
      </w:tr>
      <w:tr w:rsidR="0060130E" w:rsidRPr="00522642" w14:paraId="597F0859" w14:textId="77777777" w:rsidTr="00522642">
        <w:tc>
          <w:tcPr>
            <w:tcW w:w="2105" w:type="dxa"/>
          </w:tcPr>
          <w:p w14:paraId="19F75CB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соль управления</w:t>
            </w:r>
          </w:p>
        </w:tc>
        <w:tc>
          <w:tcPr>
            <w:tcW w:w="1950" w:type="dxa"/>
          </w:tcPr>
          <w:p w14:paraId="41AD67C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няемый модуль</w:t>
            </w:r>
          </w:p>
          <w:p w14:paraId="3473CC3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(Windows приложение)</w:t>
            </w:r>
          </w:p>
        </w:tc>
        <w:tc>
          <w:tcPr>
            <w:tcW w:w="1834" w:type="dxa"/>
          </w:tcPr>
          <w:p w14:paraId="596EEC7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РМ администратора безопасности</w:t>
            </w:r>
          </w:p>
        </w:tc>
        <w:tc>
          <w:tcPr>
            <w:tcW w:w="3681" w:type="dxa"/>
          </w:tcPr>
          <w:p w14:paraId="0F71924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ервичное заполнение и управление настройками аудита.</w:t>
            </w:r>
          </w:p>
          <w:p w14:paraId="1306795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ирование установок аудита для сервера ключей.</w:t>
            </w:r>
          </w:p>
          <w:p w14:paraId="7A6A425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перативное управление аудитом.</w:t>
            </w:r>
          </w:p>
        </w:tc>
      </w:tr>
      <w:tr w:rsidR="0060130E" w:rsidRPr="00522642" w14:paraId="18C282D5" w14:textId="77777777" w:rsidTr="00522642">
        <w:tc>
          <w:tcPr>
            <w:tcW w:w="2105" w:type="dxa"/>
          </w:tcPr>
          <w:p w14:paraId="79701FF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lastRenderedPageBreak/>
              <w:t>Сервер ключей</w:t>
            </w:r>
          </w:p>
        </w:tc>
        <w:tc>
          <w:tcPr>
            <w:tcW w:w="1950" w:type="dxa"/>
          </w:tcPr>
          <w:p w14:paraId="5D87143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PL/SQL </w:t>
            </w:r>
            <w:r w:rsidRPr="00522642">
              <w:rPr>
                <w:sz w:val="28"/>
                <w:szCs w:val="28"/>
              </w:rPr>
              <w:t>процедура (</w:t>
            </w:r>
            <w:r w:rsidRPr="00522642">
              <w:rPr>
                <w:sz w:val="28"/>
                <w:szCs w:val="28"/>
                <w:lang w:val="en-US"/>
              </w:rPr>
              <w:t>NCRYPTOKEY</w:t>
            </w:r>
            <w:r w:rsidRPr="00522642">
              <w:rPr>
                <w:sz w:val="28"/>
                <w:szCs w:val="28"/>
              </w:rPr>
              <w:t>)</w:t>
            </w:r>
          </w:p>
        </w:tc>
        <w:tc>
          <w:tcPr>
            <w:tcW w:w="1834" w:type="dxa"/>
          </w:tcPr>
          <w:p w14:paraId="221F083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рвер экземпляра БД</w:t>
            </w:r>
          </w:p>
        </w:tc>
        <w:tc>
          <w:tcPr>
            <w:tcW w:w="3681" w:type="dxa"/>
          </w:tcPr>
          <w:p w14:paraId="1B8A694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параметров аудита для сессии пользователя.</w:t>
            </w:r>
          </w:p>
          <w:p w14:paraId="27F610C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троль доступности коллекторов аудита.</w:t>
            </w:r>
          </w:p>
          <w:p w14:paraId="25EE746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правление установленными параметрами.</w:t>
            </w:r>
          </w:p>
          <w:p w14:paraId="47F4E35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ирование первичных записей событий аудита (служебные события – доступ к ключу, установка ключа, см. п. 2.1.6)</w:t>
            </w:r>
          </w:p>
        </w:tc>
      </w:tr>
      <w:tr w:rsidR="0060130E" w:rsidRPr="00522642" w14:paraId="7A3AD05E" w14:textId="77777777" w:rsidTr="00522642">
        <w:tc>
          <w:tcPr>
            <w:tcW w:w="2105" w:type="dxa"/>
          </w:tcPr>
          <w:p w14:paraId="7921F36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Аудит – коллектор</w:t>
            </w:r>
          </w:p>
        </w:tc>
        <w:tc>
          <w:tcPr>
            <w:tcW w:w="1950" w:type="dxa"/>
          </w:tcPr>
          <w:p w14:paraId="2682AD7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Java </w:t>
            </w:r>
            <w:r w:rsidRPr="00522642">
              <w:rPr>
                <w:sz w:val="28"/>
                <w:szCs w:val="28"/>
              </w:rPr>
              <w:t>класс.</w:t>
            </w:r>
          </w:p>
        </w:tc>
        <w:tc>
          <w:tcPr>
            <w:tcW w:w="1834" w:type="dxa"/>
          </w:tcPr>
          <w:p w14:paraId="7E44ED1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Отдельный физический хост, сервер экземпляра БД </w:t>
            </w:r>
          </w:p>
        </w:tc>
        <w:tc>
          <w:tcPr>
            <w:tcW w:w="3681" w:type="dxa"/>
          </w:tcPr>
          <w:p w14:paraId="354977A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ём первичных записей событий аудита (все события). *)</w:t>
            </w:r>
          </w:p>
          <w:p w14:paraId="5E8047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ирование записей аудита и сохранение в файл.</w:t>
            </w:r>
          </w:p>
        </w:tc>
      </w:tr>
      <w:tr w:rsidR="0060130E" w:rsidRPr="00522642" w14:paraId="6D9628F2" w14:textId="77777777" w:rsidTr="00522642">
        <w:tc>
          <w:tcPr>
            <w:tcW w:w="2105" w:type="dxa"/>
          </w:tcPr>
          <w:p w14:paraId="3D58B01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Схема Крипто БД</w:t>
            </w:r>
          </w:p>
        </w:tc>
        <w:tc>
          <w:tcPr>
            <w:tcW w:w="1950" w:type="dxa"/>
          </w:tcPr>
          <w:p w14:paraId="0E684BA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PL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SQL</w:t>
            </w:r>
            <w:r w:rsidRPr="00522642">
              <w:rPr>
                <w:sz w:val="28"/>
                <w:szCs w:val="28"/>
              </w:rPr>
              <w:t xml:space="preserve"> триггер на таблицах репозитория:</w:t>
            </w:r>
          </w:p>
          <w:p w14:paraId="522A413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NCOLUMNS,</w:t>
            </w:r>
          </w:p>
          <w:p w14:paraId="3A13EF9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SERKEYS,</w:t>
            </w:r>
          </w:p>
          <w:p w14:paraId="29DC025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SET</w:t>
            </w:r>
          </w:p>
        </w:tc>
        <w:tc>
          <w:tcPr>
            <w:tcW w:w="1834" w:type="dxa"/>
          </w:tcPr>
          <w:p w14:paraId="7852DF8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рвер экземпляра БД</w:t>
            </w:r>
          </w:p>
        </w:tc>
        <w:tc>
          <w:tcPr>
            <w:tcW w:w="3681" w:type="dxa"/>
          </w:tcPr>
          <w:p w14:paraId="1E563E0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ирование первичных записей событий аудита (служебные события – создание/удаление ключа шифрования, создание/удаление ключа шифрования для пользователя, зашифрование/расшифрование колонки, см. п. 2.1.6)</w:t>
            </w:r>
          </w:p>
        </w:tc>
      </w:tr>
      <w:tr w:rsidR="0060130E" w:rsidRPr="00522642" w14:paraId="56CB618B" w14:textId="77777777" w:rsidTr="00522642">
        <w:tc>
          <w:tcPr>
            <w:tcW w:w="2105" w:type="dxa"/>
          </w:tcPr>
          <w:p w14:paraId="34ADB1A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дит – агент</w:t>
            </w:r>
          </w:p>
        </w:tc>
        <w:tc>
          <w:tcPr>
            <w:tcW w:w="1950" w:type="dxa"/>
          </w:tcPr>
          <w:p w14:paraId="0685BA6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PL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SQL</w:t>
            </w:r>
            <w:r w:rsidRPr="00522642">
              <w:rPr>
                <w:sz w:val="28"/>
                <w:szCs w:val="28"/>
              </w:rPr>
              <w:t xml:space="preserve"> функция в составе пакета </w:t>
            </w:r>
            <w:r w:rsidRPr="00522642">
              <w:rPr>
                <w:sz w:val="28"/>
                <w:szCs w:val="28"/>
                <w:lang w:val="en-US"/>
              </w:rPr>
              <w:t>NCRYPTO</w:t>
            </w:r>
          </w:p>
        </w:tc>
        <w:tc>
          <w:tcPr>
            <w:tcW w:w="1834" w:type="dxa"/>
          </w:tcPr>
          <w:p w14:paraId="534BB2C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рвер экземпляра БД</w:t>
            </w:r>
          </w:p>
        </w:tc>
        <w:tc>
          <w:tcPr>
            <w:tcW w:w="3681" w:type="dxa"/>
          </w:tcPr>
          <w:p w14:paraId="1A15E46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рос установок аудита для текущей сессии пользователя.</w:t>
            </w:r>
          </w:p>
          <w:p w14:paraId="54E7AC5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ирование первичных записей событий аудита (события доступа в соответствие с установками, см. п. 2.1.6).</w:t>
            </w:r>
          </w:p>
        </w:tc>
      </w:tr>
    </w:tbl>
    <w:p w14:paraId="5369E677" w14:textId="77777777" w:rsidR="0060130E" w:rsidRPr="00522642" w:rsidRDefault="0060130E" w:rsidP="0060130E">
      <w:pPr>
        <w:pStyle w:val="afff3"/>
        <w:rPr>
          <w:sz w:val="28"/>
          <w:szCs w:val="28"/>
        </w:rPr>
      </w:pPr>
      <w:bookmarkStart w:id="177" w:name="_Ref288823512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5</w:t>
      </w:r>
      <w:r w:rsidRPr="00522642">
        <w:rPr>
          <w:sz w:val="28"/>
          <w:szCs w:val="28"/>
        </w:rPr>
        <w:fldChar w:fldCharType="end"/>
      </w:r>
      <w:bookmarkEnd w:id="177"/>
      <w:r w:rsidRPr="00522642">
        <w:rPr>
          <w:sz w:val="28"/>
          <w:szCs w:val="28"/>
        </w:rPr>
        <w:t xml:space="preserve"> – Хранилища данных подсистемы аудита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57"/>
        <w:gridCol w:w="2677"/>
        <w:gridCol w:w="2487"/>
        <w:gridCol w:w="2549"/>
      </w:tblGrid>
      <w:tr w:rsidR="0060130E" w:rsidRPr="00522642" w14:paraId="47BAFEB4" w14:textId="77777777" w:rsidTr="00522642">
        <w:trPr>
          <w:cantSplit/>
          <w:tblHeader/>
        </w:trPr>
        <w:tc>
          <w:tcPr>
            <w:tcW w:w="1506" w:type="dxa"/>
          </w:tcPr>
          <w:p w14:paraId="20BB3C53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означение</w:t>
            </w:r>
          </w:p>
        </w:tc>
        <w:tc>
          <w:tcPr>
            <w:tcW w:w="2724" w:type="dxa"/>
          </w:tcPr>
          <w:p w14:paraId="4A05EE81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ип/расположение</w:t>
            </w:r>
          </w:p>
        </w:tc>
        <w:tc>
          <w:tcPr>
            <w:tcW w:w="2573" w:type="dxa"/>
          </w:tcPr>
          <w:p w14:paraId="609BA719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анные</w:t>
            </w:r>
          </w:p>
        </w:tc>
        <w:tc>
          <w:tcPr>
            <w:tcW w:w="2767" w:type="dxa"/>
          </w:tcPr>
          <w:p w14:paraId="4E665AEC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ременное хранение</w:t>
            </w:r>
          </w:p>
        </w:tc>
      </w:tr>
      <w:tr w:rsidR="0060130E" w:rsidRPr="00522642" w14:paraId="20624370" w14:textId="77777777" w:rsidTr="00522642">
        <w:tc>
          <w:tcPr>
            <w:tcW w:w="1506" w:type="dxa"/>
          </w:tcPr>
          <w:p w14:paraId="6BCA19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Д1</w:t>
            </w:r>
          </w:p>
        </w:tc>
        <w:tc>
          <w:tcPr>
            <w:tcW w:w="2724" w:type="dxa"/>
          </w:tcPr>
          <w:p w14:paraId="43451D7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Реестр </w:t>
            </w:r>
            <w:r w:rsidRPr="00522642">
              <w:rPr>
                <w:sz w:val="28"/>
                <w:szCs w:val="28"/>
                <w:lang w:val="en-US"/>
              </w:rPr>
              <w:t>OC</w:t>
            </w:r>
            <w:r w:rsidRPr="00522642">
              <w:rPr>
                <w:sz w:val="28"/>
                <w:szCs w:val="28"/>
              </w:rPr>
              <w:t xml:space="preserve"> Windows /</w:t>
            </w:r>
          </w:p>
          <w:p w14:paraId="4D87FCB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АРМ администратора безопасности</w:t>
            </w:r>
          </w:p>
        </w:tc>
        <w:tc>
          <w:tcPr>
            <w:tcW w:w="2573" w:type="dxa"/>
          </w:tcPr>
          <w:p w14:paraId="74F742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Настройки подсистемы </w:t>
            </w:r>
            <w:r w:rsidRPr="00522642">
              <w:rPr>
                <w:sz w:val="28"/>
                <w:szCs w:val="28"/>
              </w:rPr>
              <w:lastRenderedPageBreak/>
              <w:t>аудита (п.2.1.3.1).</w:t>
            </w:r>
          </w:p>
        </w:tc>
        <w:tc>
          <w:tcPr>
            <w:tcW w:w="2767" w:type="dxa"/>
          </w:tcPr>
          <w:p w14:paraId="4CC443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2A436785" w14:textId="77777777" w:rsidTr="00522642">
        <w:tc>
          <w:tcPr>
            <w:tcW w:w="1506" w:type="dxa"/>
          </w:tcPr>
          <w:p w14:paraId="74C1E70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2</w:t>
            </w:r>
          </w:p>
        </w:tc>
        <w:tc>
          <w:tcPr>
            <w:tcW w:w="2724" w:type="dxa"/>
          </w:tcPr>
          <w:p w14:paraId="4DC881A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айл скрипта запуска сервера ключей /</w:t>
            </w:r>
          </w:p>
          <w:p w14:paraId="2022F7F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нешний носитель, файловая система АРМ администратора безопасности</w:t>
            </w:r>
          </w:p>
        </w:tc>
        <w:tc>
          <w:tcPr>
            <w:tcW w:w="2573" w:type="dxa"/>
          </w:tcPr>
          <w:p w14:paraId="788F110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и аудита (п.п. 2.1.4, 2.1.5).</w:t>
            </w:r>
          </w:p>
        </w:tc>
        <w:tc>
          <w:tcPr>
            <w:tcW w:w="2767" w:type="dxa"/>
          </w:tcPr>
          <w:p w14:paraId="238CF4A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нутренние структуры данных пакета NCRYPTOKEY;</w:t>
            </w:r>
          </w:p>
          <w:p w14:paraId="7192DD5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нутренние структуры данных пакета NCRYPTO.</w:t>
            </w:r>
          </w:p>
        </w:tc>
      </w:tr>
      <w:tr w:rsidR="0060130E" w:rsidRPr="00522642" w14:paraId="3A110048" w14:textId="77777777" w:rsidTr="00522642">
        <w:trPr>
          <w:cantSplit/>
        </w:trPr>
        <w:tc>
          <w:tcPr>
            <w:tcW w:w="1506" w:type="dxa"/>
          </w:tcPr>
          <w:p w14:paraId="76E7234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3</w:t>
            </w:r>
          </w:p>
        </w:tc>
        <w:tc>
          <w:tcPr>
            <w:tcW w:w="2724" w:type="dxa"/>
          </w:tcPr>
          <w:p w14:paraId="1C40F29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екстовый файл /</w:t>
            </w:r>
          </w:p>
          <w:p w14:paraId="02A88E9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айловая система хост-машины коллекторов аудита.</w:t>
            </w:r>
          </w:p>
        </w:tc>
        <w:tc>
          <w:tcPr>
            <w:tcW w:w="2573" w:type="dxa"/>
          </w:tcPr>
          <w:p w14:paraId="1773D02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формированные события аудита (табл. 2.1).</w:t>
            </w:r>
          </w:p>
        </w:tc>
        <w:tc>
          <w:tcPr>
            <w:tcW w:w="2767" w:type="dxa"/>
          </w:tcPr>
          <w:p w14:paraId="5104A3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</w:tbl>
    <w:p w14:paraId="39448D71" w14:textId="77777777" w:rsidR="0060130E" w:rsidRPr="00522642" w:rsidRDefault="0060130E" w:rsidP="0060130E">
      <w:pPr>
        <w:pStyle w:val="afff3"/>
        <w:rPr>
          <w:sz w:val="28"/>
          <w:szCs w:val="28"/>
        </w:rPr>
      </w:pPr>
      <w:bookmarkStart w:id="178" w:name="_Ref288823522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6</w:t>
      </w:r>
      <w:r w:rsidRPr="00522642">
        <w:rPr>
          <w:sz w:val="28"/>
          <w:szCs w:val="28"/>
        </w:rPr>
        <w:fldChar w:fldCharType="end"/>
      </w:r>
      <w:bookmarkEnd w:id="178"/>
      <w:r w:rsidRPr="00522642">
        <w:rPr>
          <w:sz w:val="28"/>
          <w:szCs w:val="28"/>
        </w:rPr>
        <w:t xml:space="preserve"> – </w:t>
      </w:r>
      <w:proofErr w:type="gramStart"/>
      <w:r w:rsidRPr="00522642">
        <w:rPr>
          <w:sz w:val="28"/>
          <w:szCs w:val="28"/>
        </w:rPr>
        <w:t>Потоки  данных</w:t>
      </w:r>
      <w:proofErr w:type="gramEnd"/>
      <w:r w:rsidRPr="00522642">
        <w:rPr>
          <w:sz w:val="28"/>
          <w:szCs w:val="28"/>
        </w:rPr>
        <w:t xml:space="preserve"> подсистемы аудит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3"/>
        <w:gridCol w:w="2148"/>
        <w:gridCol w:w="1796"/>
        <w:gridCol w:w="2247"/>
        <w:gridCol w:w="2696"/>
      </w:tblGrid>
      <w:tr w:rsidR="0060130E" w:rsidRPr="00522642" w14:paraId="503F0078" w14:textId="77777777" w:rsidTr="00522642">
        <w:trPr>
          <w:cantSplit/>
          <w:tblHeader/>
        </w:trPr>
        <w:tc>
          <w:tcPr>
            <w:tcW w:w="616" w:type="dxa"/>
          </w:tcPr>
          <w:p w14:paraId="15F3063D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№</w:t>
            </w:r>
          </w:p>
        </w:tc>
        <w:tc>
          <w:tcPr>
            <w:tcW w:w="1872" w:type="dxa"/>
          </w:tcPr>
          <w:p w14:paraId="27431200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точник</w:t>
            </w:r>
          </w:p>
        </w:tc>
        <w:tc>
          <w:tcPr>
            <w:tcW w:w="1633" w:type="dxa"/>
          </w:tcPr>
          <w:p w14:paraId="53165A8C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азначение</w:t>
            </w:r>
          </w:p>
        </w:tc>
        <w:tc>
          <w:tcPr>
            <w:tcW w:w="2328" w:type="dxa"/>
          </w:tcPr>
          <w:p w14:paraId="1B9C90D1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никновение/</w:t>
            </w:r>
          </w:p>
          <w:p w14:paraId="606C613D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</w:t>
            </w:r>
          </w:p>
        </w:tc>
        <w:tc>
          <w:tcPr>
            <w:tcW w:w="3121" w:type="dxa"/>
          </w:tcPr>
          <w:p w14:paraId="38DB4DA8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анные / способ передачи</w:t>
            </w:r>
          </w:p>
        </w:tc>
      </w:tr>
      <w:tr w:rsidR="0060130E" w:rsidRPr="00522642" w14:paraId="5F0E6315" w14:textId="77777777" w:rsidTr="00522642">
        <w:trPr>
          <w:cantSplit/>
        </w:trPr>
        <w:tc>
          <w:tcPr>
            <w:tcW w:w="616" w:type="dxa"/>
          </w:tcPr>
          <w:p w14:paraId="1C01DEA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0]</w:t>
            </w:r>
          </w:p>
        </w:tc>
        <w:tc>
          <w:tcPr>
            <w:tcW w:w="1872" w:type="dxa"/>
          </w:tcPr>
          <w:p w14:paraId="0EC7651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соль администратора безопасности</w:t>
            </w:r>
          </w:p>
        </w:tc>
        <w:tc>
          <w:tcPr>
            <w:tcW w:w="1633" w:type="dxa"/>
          </w:tcPr>
          <w:p w14:paraId="127DF49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 xml:space="preserve">Реестр ОС </w:t>
            </w:r>
            <w:r w:rsidRPr="00522642">
              <w:rPr>
                <w:sz w:val="28"/>
                <w:szCs w:val="28"/>
                <w:lang w:val="en-US"/>
              </w:rPr>
              <w:t>Windows</w:t>
            </w:r>
          </w:p>
        </w:tc>
        <w:tc>
          <w:tcPr>
            <w:tcW w:w="2328" w:type="dxa"/>
          </w:tcPr>
          <w:p w14:paraId="051CA7B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правление настройками аудита/</w:t>
            </w:r>
          </w:p>
          <w:p w14:paraId="375AB1B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хранение изменений</w:t>
            </w:r>
          </w:p>
        </w:tc>
        <w:tc>
          <w:tcPr>
            <w:tcW w:w="3121" w:type="dxa"/>
          </w:tcPr>
          <w:p w14:paraId="2D6036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м. п. 2.1.3.</w:t>
            </w:r>
          </w:p>
        </w:tc>
      </w:tr>
      <w:tr w:rsidR="0060130E" w:rsidRPr="00522642" w14:paraId="5007C4C6" w14:textId="77777777" w:rsidTr="00522642">
        <w:trPr>
          <w:cantSplit/>
        </w:trPr>
        <w:tc>
          <w:tcPr>
            <w:tcW w:w="616" w:type="dxa"/>
          </w:tcPr>
          <w:p w14:paraId="45FC060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[1]</w:t>
            </w:r>
          </w:p>
        </w:tc>
        <w:tc>
          <w:tcPr>
            <w:tcW w:w="1872" w:type="dxa"/>
          </w:tcPr>
          <w:p w14:paraId="7081105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соль администратора безопасности</w:t>
            </w:r>
          </w:p>
        </w:tc>
        <w:tc>
          <w:tcPr>
            <w:tcW w:w="1633" w:type="dxa"/>
          </w:tcPr>
          <w:p w14:paraId="225DB25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крипт запуска сервера ключей</w:t>
            </w:r>
          </w:p>
        </w:tc>
        <w:tc>
          <w:tcPr>
            <w:tcW w:w="2328" w:type="dxa"/>
          </w:tcPr>
          <w:p w14:paraId="7F8FF63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правление настройками аудита/</w:t>
            </w:r>
          </w:p>
          <w:p w14:paraId="50E4AB4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хранение изменений</w:t>
            </w:r>
          </w:p>
          <w:p w14:paraId="6F8C088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  <w:tc>
          <w:tcPr>
            <w:tcW w:w="3121" w:type="dxa"/>
          </w:tcPr>
          <w:p w14:paraId="6A300A4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Последовательность вызовов функций пакета </w:t>
            </w:r>
            <w:r w:rsidRPr="00522642">
              <w:rPr>
                <w:sz w:val="28"/>
                <w:szCs w:val="28"/>
                <w:lang w:val="en-US"/>
              </w:rPr>
              <w:t>NCRYPTOKEY</w:t>
            </w:r>
            <w:r w:rsidRPr="00522642">
              <w:rPr>
                <w:sz w:val="28"/>
                <w:szCs w:val="28"/>
              </w:rPr>
              <w:t xml:space="preserve"> с </w:t>
            </w:r>
            <w:proofErr w:type="gramStart"/>
            <w:r w:rsidRPr="00522642">
              <w:rPr>
                <w:sz w:val="28"/>
                <w:szCs w:val="28"/>
              </w:rPr>
              <w:t>соответствующими  параметрами</w:t>
            </w:r>
            <w:proofErr w:type="gramEnd"/>
            <w:r w:rsidRPr="00522642">
              <w:rPr>
                <w:sz w:val="28"/>
                <w:szCs w:val="28"/>
              </w:rPr>
              <w:t xml:space="preserve"> (см. 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 2.1.5, 2.1.6).</w:t>
            </w:r>
          </w:p>
        </w:tc>
      </w:tr>
      <w:tr w:rsidR="0060130E" w:rsidRPr="00522642" w14:paraId="7409137D" w14:textId="77777777" w:rsidTr="00522642">
        <w:trPr>
          <w:cantSplit/>
        </w:trPr>
        <w:tc>
          <w:tcPr>
            <w:tcW w:w="616" w:type="dxa"/>
          </w:tcPr>
          <w:p w14:paraId="5514BE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2]</w:t>
            </w:r>
          </w:p>
        </w:tc>
        <w:tc>
          <w:tcPr>
            <w:tcW w:w="1872" w:type="dxa"/>
          </w:tcPr>
          <w:p w14:paraId="17DCA41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соль администратора безопасности</w:t>
            </w:r>
          </w:p>
        </w:tc>
        <w:tc>
          <w:tcPr>
            <w:tcW w:w="1633" w:type="dxa"/>
          </w:tcPr>
          <w:p w14:paraId="068FE8A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сервера ключей</w:t>
            </w:r>
          </w:p>
        </w:tc>
        <w:tc>
          <w:tcPr>
            <w:tcW w:w="2328" w:type="dxa"/>
          </w:tcPr>
          <w:p w14:paraId="59DD813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манда установки/ снятия аудита</w:t>
            </w:r>
          </w:p>
        </w:tc>
        <w:tc>
          <w:tcPr>
            <w:tcW w:w="3121" w:type="dxa"/>
          </w:tcPr>
          <w:p w14:paraId="21B33BC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Вызов функций пакета </w:t>
            </w:r>
            <w:r w:rsidRPr="00522642">
              <w:rPr>
                <w:sz w:val="28"/>
                <w:szCs w:val="28"/>
                <w:lang w:val="en-US"/>
              </w:rPr>
              <w:t>NCRYPTOKEY</w:t>
            </w:r>
            <w:r w:rsidRPr="00522642">
              <w:rPr>
                <w:sz w:val="28"/>
                <w:szCs w:val="28"/>
              </w:rPr>
              <w:t xml:space="preserve"> с </w:t>
            </w:r>
            <w:proofErr w:type="gramStart"/>
            <w:r w:rsidRPr="00522642">
              <w:rPr>
                <w:sz w:val="28"/>
                <w:szCs w:val="28"/>
              </w:rPr>
              <w:t>соответствующими  параметрами</w:t>
            </w:r>
            <w:proofErr w:type="gramEnd"/>
            <w:r w:rsidRPr="00522642">
              <w:rPr>
                <w:sz w:val="28"/>
                <w:szCs w:val="28"/>
              </w:rPr>
              <w:t xml:space="preserve"> (см. 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 2.1.5, 2.1.6).</w:t>
            </w:r>
          </w:p>
        </w:tc>
      </w:tr>
      <w:tr w:rsidR="0060130E" w:rsidRPr="00522642" w14:paraId="48CFFF0A" w14:textId="77777777" w:rsidTr="00522642">
        <w:trPr>
          <w:cantSplit/>
        </w:trPr>
        <w:tc>
          <w:tcPr>
            <w:tcW w:w="616" w:type="dxa"/>
          </w:tcPr>
          <w:p w14:paraId="1B3D863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[3]</w:t>
            </w:r>
          </w:p>
        </w:tc>
        <w:tc>
          <w:tcPr>
            <w:tcW w:w="1872" w:type="dxa"/>
          </w:tcPr>
          <w:p w14:paraId="2252C3B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крипт запуска сервера ключей</w:t>
            </w:r>
          </w:p>
        </w:tc>
        <w:tc>
          <w:tcPr>
            <w:tcW w:w="1633" w:type="dxa"/>
          </w:tcPr>
          <w:p w14:paraId="5C2B5E9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сервера ключей</w:t>
            </w:r>
          </w:p>
        </w:tc>
        <w:tc>
          <w:tcPr>
            <w:tcW w:w="2328" w:type="dxa"/>
          </w:tcPr>
          <w:p w14:paraId="06D853D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сервера ключей /</w:t>
            </w:r>
          </w:p>
          <w:p w14:paraId="3414630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инициализации</w:t>
            </w:r>
          </w:p>
        </w:tc>
        <w:tc>
          <w:tcPr>
            <w:tcW w:w="3121" w:type="dxa"/>
          </w:tcPr>
          <w:p w14:paraId="0D27BED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Выполнение скрипта запуска / Вызов функций пакета </w:t>
            </w:r>
            <w:r w:rsidRPr="00522642">
              <w:rPr>
                <w:sz w:val="28"/>
                <w:szCs w:val="28"/>
                <w:lang w:val="en-US"/>
              </w:rPr>
              <w:t>NCRYPTOKEY</w:t>
            </w:r>
            <w:r w:rsidRPr="00522642">
              <w:rPr>
                <w:sz w:val="28"/>
                <w:szCs w:val="28"/>
              </w:rPr>
              <w:t xml:space="preserve"> с </w:t>
            </w:r>
            <w:proofErr w:type="gramStart"/>
            <w:r w:rsidRPr="00522642">
              <w:rPr>
                <w:sz w:val="28"/>
                <w:szCs w:val="28"/>
              </w:rPr>
              <w:t>соответствующими  параметрами</w:t>
            </w:r>
            <w:proofErr w:type="gramEnd"/>
            <w:r w:rsidRPr="00522642">
              <w:rPr>
                <w:sz w:val="28"/>
                <w:szCs w:val="28"/>
              </w:rPr>
              <w:t xml:space="preserve"> (см. 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>. 2.1.5, 2.1.6).</w:t>
            </w:r>
          </w:p>
        </w:tc>
      </w:tr>
      <w:tr w:rsidR="0060130E" w:rsidRPr="00774774" w14:paraId="4520C91C" w14:textId="77777777" w:rsidTr="00522642">
        <w:trPr>
          <w:cantSplit/>
        </w:trPr>
        <w:tc>
          <w:tcPr>
            <w:tcW w:w="616" w:type="dxa"/>
          </w:tcPr>
          <w:p w14:paraId="6E77F56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4]</w:t>
            </w:r>
          </w:p>
        </w:tc>
        <w:tc>
          <w:tcPr>
            <w:tcW w:w="1872" w:type="dxa"/>
          </w:tcPr>
          <w:p w14:paraId="0B0F4BC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сервера ключей</w:t>
            </w:r>
          </w:p>
        </w:tc>
        <w:tc>
          <w:tcPr>
            <w:tcW w:w="1633" w:type="dxa"/>
          </w:tcPr>
          <w:p w14:paraId="64DB3B2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Метаданные Крипто БД</w:t>
            </w:r>
          </w:p>
        </w:tc>
        <w:tc>
          <w:tcPr>
            <w:tcW w:w="2328" w:type="dxa"/>
          </w:tcPr>
          <w:p w14:paraId="49793EE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сервера ключей /</w:t>
            </w:r>
          </w:p>
          <w:p w14:paraId="4B6F07C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инициализации</w:t>
            </w:r>
          </w:p>
        </w:tc>
        <w:tc>
          <w:tcPr>
            <w:tcW w:w="3121" w:type="dxa"/>
          </w:tcPr>
          <w:p w14:paraId="7D8AFBD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Данные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таблиц</w:t>
            </w:r>
            <w:r w:rsidRPr="00522642">
              <w:rPr>
                <w:sz w:val="28"/>
                <w:szCs w:val="28"/>
                <w:lang w:val="en-US"/>
              </w:rPr>
              <w:t>:</w:t>
            </w:r>
          </w:p>
          <w:p w14:paraId="57EB718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NCOLUMNS</w:t>
            </w:r>
          </w:p>
          <w:p w14:paraId="7E6FBBA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SERKEYS</w:t>
            </w:r>
          </w:p>
          <w:p w14:paraId="1F7E236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SET</w:t>
            </w:r>
          </w:p>
        </w:tc>
      </w:tr>
      <w:tr w:rsidR="0060130E" w:rsidRPr="00774774" w14:paraId="2BFB2763" w14:textId="77777777" w:rsidTr="00522642">
        <w:trPr>
          <w:cantSplit/>
        </w:trPr>
        <w:tc>
          <w:tcPr>
            <w:tcW w:w="616" w:type="dxa"/>
          </w:tcPr>
          <w:p w14:paraId="15D014D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5]</w:t>
            </w:r>
          </w:p>
        </w:tc>
        <w:tc>
          <w:tcPr>
            <w:tcW w:w="1872" w:type="dxa"/>
          </w:tcPr>
          <w:p w14:paraId="6ABC0B2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Метаданные Крипто БД</w:t>
            </w:r>
          </w:p>
        </w:tc>
        <w:tc>
          <w:tcPr>
            <w:tcW w:w="1633" w:type="dxa"/>
          </w:tcPr>
          <w:p w14:paraId="4B0537A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ссия пользователя (ПО крипто БД)</w:t>
            </w:r>
          </w:p>
        </w:tc>
        <w:tc>
          <w:tcPr>
            <w:tcW w:w="2328" w:type="dxa"/>
          </w:tcPr>
          <w:p w14:paraId="2234E30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сессии/</w:t>
            </w:r>
          </w:p>
          <w:p w14:paraId="61F54EF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инициализации</w:t>
            </w:r>
          </w:p>
        </w:tc>
        <w:tc>
          <w:tcPr>
            <w:tcW w:w="3121" w:type="dxa"/>
          </w:tcPr>
          <w:p w14:paraId="1AE33D0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Данные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таблиц</w:t>
            </w:r>
            <w:r w:rsidRPr="00522642">
              <w:rPr>
                <w:sz w:val="28"/>
                <w:szCs w:val="28"/>
                <w:lang w:val="en-US"/>
              </w:rPr>
              <w:t>:</w:t>
            </w:r>
          </w:p>
          <w:p w14:paraId="1AA8696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NCOLUMNS</w:t>
            </w:r>
          </w:p>
          <w:p w14:paraId="49E0F2B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SERKEYS</w:t>
            </w:r>
          </w:p>
          <w:p w14:paraId="55CCC70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SET</w:t>
            </w:r>
          </w:p>
        </w:tc>
      </w:tr>
      <w:tr w:rsidR="0060130E" w:rsidRPr="00522642" w14:paraId="1227DCC5" w14:textId="77777777" w:rsidTr="00522642">
        <w:trPr>
          <w:cantSplit/>
        </w:trPr>
        <w:tc>
          <w:tcPr>
            <w:tcW w:w="616" w:type="dxa"/>
          </w:tcPr>
          <w:p w14:paraId="5D22D96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6]</w:t>
            </w:r>
          </w:p>
        </w:tc>
        <w:tc>
          <w:tcPr>
            <w:tcW w:w="1872" w:type="dxa"/>
          </w:tcPr>
          <w:p w14:paraId="1CFA44F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ссия пользователя (ПО крипто БД)</w:t>
            </w:r>
          </w:p>
        </w:tc>
        <w:tc>
          <w:tcPr>
            <w:tcW w:w="1633" w:type="dxa"/>
          </w:tcPr>
          <w:p w14:paraId="483492B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сервера ключей</w:t>
            </w:r>
          </w:p>
        </w:tc>
        <w:tc>
          <w:tcPr>
            <w:tcW w:w="2328" w:type="dxa"/>
          </w:tcPr>
          <w:p w14:paraId="23EC7DC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рос ключа шифрования/</w:t>
            </w:r>
          </w:p>
          <w:p w14:paraId="42A1D6D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  <w:tc>
          <w:tcPr>
            <w:tcW w:w="3121" w:type="dxa"/>
          </w:tcPr>
          <w:p w14:paraId="55BCD67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анные сессии:</w:t>
            </w:r>
          </w:p>
          <w:p w14:paraId="487D836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пользователя</w:t>
            </w:r>
          </w:p>
        </w:tc>
      </w:tr>
      <w:tr w:rsidR="0060130E" w:rsidRPr="00522642" w14:paraId="25AF4FC1" w14:textId="77777777" w:rsidTr="00522642">
        <w:trPr>
          <w:cantSplit/>
        </w:trPr>
        <w:tc>
          <w:tcPr>
            <w:tcW w:w="616" w:type="dxa"/>
          </w:tcPr>
          <w:p w14:paraId="1E4D21D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7]</w:t>
            </w:r>
          </w:p>
        </w:tc>
        <w:tc>
          <w:tcPr>
            <w:tcW w:w="1872" w:type="dxa"/>
          </w:tcPr>
          <w:p w14:paraId="10174E3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сервера ключей</w:t>
            </w:r>
          </w:p>
        </w:tc>
        <w:tc>
          <w:tcPr>
            <w:tcW w:w="1633" w:type="dxa"/>
          </w:tcPr>
          <w:p w14:paraId="6920F83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ссия пользователя (ПО крипто БД)</w:t>
            </w:r>
          </w:p>
        </w:tc>
        <w:tc>
          <w:tcPr>
            <w:tcW w:w="2328" w:type="dxa"/>
          </w:tcPr>
          <w:p w14:paraId="30DF141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ключа шифрования/</w:t>
            </w:r>
          </w:p>
          <w:p w14:paraId="7912CCC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  <w:tc>
          <w:tcPr>
            <w:tcW w:w="3121" w:type="dxa"/>
          </w:tcPr>
          <w:p w14:paraId="6148173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анные установки аудита (п. 2.1.3.3)</w:t>
            </w:r>
          </w:p>
        </w:tc>
      </w:tr>
      <w:tr w:rsidR="0060130E" w:rsidRPr="00522642" w14:paraId="646A9677" w14:textId="77777777" w:rsidTr="00522642">
        <w:trPr>
          <w:cantSplit/>
        </w:trPr>
        <w:tc>
          <w:tcPr>
            <w:tcW w:w="616" w:type="dxa"/>
          </w:tcPr>
          <w:p w14:paraId="5193707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8]</w:t>
            </w:r>
          </w:p>
        </w:tc>
        <w:tc>
          <w:tcPr>
            <w:tcW w:w="1872" w:type="dxa"/>
          </w:tcPr>
          <w:p w14:paraId="204F28E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дит – агент</w:t>
            </w:r>
          </w:p>
        </w:tc>
        <w:tc>
          <w:tcPr>
            <w:tcW w:w="1633" w:type="dxa"/>
          </w:tcPr>
          <w:p w14:paraId="17E1EAC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дит - коллектор</w:t>
            </w:r>
          </w:p>
        </w:tc>
        <w:tc>
          <w:tcPr>
            <w:tcW w:w="2328" w:type="dxa"/>
          </w:tcPr>
          <w:p w14:paraId="50F9D17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оступ к данным/</w:t>
            </w:r>
          </w:p>
        </w:tc>
        <w:tc>
          <w:tcPr>
            <w:tcW w:w="3121" w:type="dxa"/>
          </w:tcPr>
          <w:p w14:paraId="1AE5293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иси первичных событий (п. 2.1.6).</w:t>
            </w:r>
          </w:p>
        </w:tc>
      </w:tr>
      <w:tr w:rsidR="0060130E" w:rsidRPr="00522642" w14:paraId="349DE516" w14:textId="77777777" w:rsidTr="00522642">
        <w:trPr>
          <w:cantSplit/>
        </w:trPr>
        <w:tc>
          <w:tcPr>
            <w:tcW w:w="616" w:type="dxa"/>
          </w:tcPr>
          <w:p w14:paraId="681B469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9]</w:t>
            </w:r>
          </w:p>
        </w:tc>
        <w:tc>
          <w:tcPr>
            <w:tcW w:w="1872" w:type="dxa"/>
          </w:tcPr>
          <w:p w14:paraId="7971111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дит - коллектор</w:t>
            </w:r>
          </w:p>
        </w:tc>
        <w:tc>
          <w:tcPr>
            <w:tcW w:w="1633" w:type="dxa"/>
          </w:tcPr>
          <w:p w14:paraId="01AA46B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Журнал аудита</w:t>
            </w:r>
          </w:p>
        </w:tc>
        <w:tc>
          <w:tcPr>
            <w:tcW w:w="2328" w:type="dxa"/>
          </w:tcPr>
          <w:p w14:paraId="7C68023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работка записей первичных событий/</w:t>
            </w:r>
          </w:p>
        </w:tc>
        <w:tc>
          <w:tcPr>
            <w:tcW w:w="3121" w:type="dxa"/>
          </w:tcPr>
          <w:p w14:paraId="3D2AF8F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формированные события аудита (табл. 2.1).</w:t>
            </w:r>
          </w:p>
        </w:tc>
      </w:tr>
      <w:tr w:rsidR="0060130E" w:rsidRPr="00774774" w14:paraId="5E161C5E" w14:textId="77777777" w:rsidTr="00522642">
        <w:trPr>
          <w:cantSplit/>
        </w:trPr>
        <w:tc>
          <w:tcPr>
            <w:tcW w:w="616" w:type="dxa"/>
          </w:tcPr>
          <w:p w14:paraId="286A502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[10]</w:t>
            </w:r>
          </w:p>
        </w:tc>
        <w:tc>
          <w:tcPr>
            <w:tcW w:w="1872" w:type="dxa"/>
          </w:tcPr>
          <w:p w14:paraId="1192269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Метаданные Крипто БД</w:t>
            </w:r>
          </w:p>
        </w:tc>
        <w:tc>
          <w:tcPr>
            <w:tcW w:w="1633" w:type="dxa"/>
          </w:tcPr>
          <w:p w14:paraId="2EDE2AD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дит - коллектор</w:t>
            </w:r>
          </w:p>
        </w:tc>
        <w:tc>
          <w:tcPr>
            <w:tcW w:w="2328" w:type="dxa"/>
          </w:tcPr>
          <w:p w14:paraId="1C1E73B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процесса аудит - коллектора/</w:t>
            </w:r>
          </w:p>
          <w:p w14:paraId="574A05C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инициализации</w:t>
            </w:r>
          </w:p>
        </w:tc>
        <w:tc>
          <w:tcPr>
            <w:tcW w:w="3121" w:type="dxa"/>
          </w:tcPr>
          <w:p w14:paraId="4DCB818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Данные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таблиц</w:t>
            </w:r>
            <w:r w:rsidRPr="00522642">
              <w:rPr>
                <w:sz w:val="28"/>
                <w:szCs w:val="28"/>
                <w:lang w:val="en-US"/>
              </w:rPr>
              <w:t>:</w:t>
            </w:r>
          </w:p>
          <w:p w14:paraId="1334C54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NCOLUMNS</w:t>
            </w:r>
          </w:p>
          <w:p w14:paraId="6A81E9B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SERKEYS</w:t>
            </w:r>
          </w:p>
          <w:p w14:paraId="14F0346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SET</w:t>
            </w:r>
          </w:p>
        </w:tc>
      </w:tr>
      <w:tr w:rsidR="0060130E" w:rsidRPr="00522642" w14:paraId="0ECC27E2" w14:textId="77777777" w:rsidTr="00522642">
        <w:trPr>
          <w:cantSplit/>
        </w:trPr>
        <w:tc>
          <w:tcPr>
            <w:tcW w:w="616" w:type="dxa"/>
          </w:tcPr>
          <w:p w14:paraId="114B25A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[11]</w:t>
            </w:r>
          </w:p>
        </w:tc>
        <w:tc>
          <w:tcPr>
            <w:tcW w:w="1872" w:type="dxa"/>
          </w:tcPr>
          <w:p w14:paraId="0AF059E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сс сервера ключей</w:t>
            </w:r>
          </w:p>
        </w:tc>
        <w:tc>
          <w:tcPr>
            <w:tcW w:w="1633" w:type="dxa"/>
          </w:tcPr>
          <w:p w14:paraId="41B5AB6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дит - коллектор</w:t>
            </w:r>
          </w:p>
        </w:tc>
        <w:tc>
          <w:tcPr>
            <w:tcW w:w="2328" w:type="dxa"/>
          </w:tcPr>
          <w:p w14:paraId="717DD9B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работка служебных событий/</w:t>
            </w:r>
          </w:p>
          <w:p w14:paraId="041579D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обработки</w:t>
            </w:r>
          </w:p>
        </w:tc>
        <w:tc>
          <w:tcPr>
            <w:tcW w:w="3121" w:type="dxa"/>
          </w:tcPr>
          <w:p w14:paraId="46F0612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иси первичных событий (</w:t>
            </w:r>
            <w:proofErr w:type="spellStart"/>
            <w:r w:rsidRPr="00522642">
              <w:rPr>
                <w:sz w:val="28"/>
                <w:szCs w:val="28"/>
              </w:rPr>
              <w:t>п.п</w:t>
            </w:r>
            <w:proofErr w:type="spellEnd"/>
            <w:r w:rsidRPr="00522642">
              <w:rPr>
                <w:sz w:val="28"/>
                <w:szCs w:val="28"/>
              </w:rPr>
              <w:t xml:space="preserve"> 2.1.6).</w:t>
            </w:r>
          </w:p>
        </w:tc>
      </w:tr>
    </w:tbl>
    <w:p w14:paraId="4922AF3D" w14:textId="77777777" w:rsidR="0060130E" w:rsidRPr="00522642" w:rsidRDefault="0060130E" w:rsidP="009332AA">
      <w:pPr>
        <w:keepNext/>
        <w:spacing w:before="240"/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Подсистема аудита регистрирует два вида событий:</w:t>
      </w:r>
    </w:p>
    <w:p w14:paraId="52A9A27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лужебные  (регистрируются всегда при задании глобального флага аудита);</w:t>
      </w:r>
    </w:p>
    <w:p w14:paraId="50CA408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оступ к данным (регистрируются в соответствие с настройками).</w:t>
      </w:r>
    </w:p>
    <w:p w14:paraId="7A1AC66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 служебным событиям относятся:</w:t>
      </w:r>
    </w:p>
    <w:p w14:paraId="703A0FD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оздание (генерация) ключа шифрования;</w:t>
      </w:r>
    </w:p>
    <w:p w14:paraId="7E7EB4B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даление ключа шифрования;</w:t>
      </w:r>
    </w:p>
    <w:p w14:paraId="5DE8F72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оздание копии ключа шифрования для пользователя;</w:t>
      </w:r>
    </w:p>
    <w:p w14:paraId="4D5E5F1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даление копии ключа шифрования пользователя;</w:t>
      </w:r>
    </w:p>
    <w:p w14:paraId="38720F7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шифрование колонки;</w:t>
      </w:r>
    </w:p>
    <w:p w14:paraId="0AC7ADC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асшифрование колонки;</w:t>
      </w:r>
    </w:p>
    <w:p w14:paraId="2962A6E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оступ к ключу шифрования (получение зашифрованного значения);</w:t>
      </w:r>
    </w:p>
    <w:p w14:paraId="48AAA0B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становка ключа шифрования (расшифрования ключа).</w:t>
      </w:r>
    </w:p>
    <w:p w14:paraId="54E3BB4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 событиям доступа к данным относятся:</w:t>
      </w:r>
    </w:p>
    <w:p w14:paraId="3F93B0B6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чтение значения зашифрованной колонки (</w:t>
      </w:r>
      <w:proofErr w:type="spellStart"/>
      <w:r w:rsidRPr="00E003CB">
        <w:rPr>
          <w:sz w:val="28"/>
          <w:szCs w:val="28"/>
        </w:rPr>
        <w:t>select</w:t>
      </w:r>
      <w:proofErr w:type="spellEnd"/>
      <w:r w:rsidRPr="00522642">
        <w:rPr>
          <w:sz w:val="28"/>
          <w:szCs w:val="28"/>
        </w:rPr>
        <w:t>);</w:t>
      </w:r>
    </w:p>
    <w:p w14:paraId="1FEF18E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вставка строк в таблицу, содержащую зашифрованные колонки (</w:t>
      </w:r>
      <w:proofErr w:type="spellStart"/>
      <w:r w:rsidRPr="00E003CB">
        <w:rPr>
          <w:sz w:val="28"/>
          <w:szCs w:val="28"/>
        </w:rPr>
        <w:t>insert</w:t>
      </w:r>
      <w:proofErr w:type="spellEnd"/>
      <w:r w:rsidRPr="00522642">
        <w:rPr>
          <w:sz w:val="28"/>
          <w:szCs w:val="28"/>
        </w:rPr>
        <w:t>);</w:t>
      </w:r>
    </w:p>
    <w:p w14:paraId="329A0C4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обновление значения зашифрованной колонки (</w:t>
      </w:r>
      <w:proofErr w:type="spellStart"/>
      <w:r w:rsidRPr="00E003CB">
        <w:rPr>
          <w:sz w:val="28"/>
          <w:szCs w:val="28"/>
        </w:rPr>
        <w:t>update</w:t>
      </w:r>
      <w:proofErr w:type="spellEnd"/>
      <w:r w:rsidRPr="00522642">
        <w:rPr>
          <w:sz w:val="28"/>
          <w:szCs w:val="28"/>
        </w:rPr>
        <w:t>);</w:t>
      </w:r>
    </w:p>
    <w:p w14:paraId="5AD62E3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даление строк из таблицы, содержащей зашифрованные колонки (</w:t>
      </w:r>
      <w:proofErr w:type="spellStart"/>
      <w:r w:rsidRPr="00E003CB">
        <w:rPr>
          <w:sz w:val="28"/>
          <w:szCs w:val="28"/>
        </w:rPr>
        <w:t>delete</w:t>
      </w:r>
      <w:proofErr w:type="spellEnd"/>
      <w:r w:rsidRPr="00522642">
        <w:rPr>
          <w:sz w:val="28"/>
          <w:szCs w:val="28"/>
        </w:rPr>
        <w:t>).</w:t>
      </w:r>
    </w:p>
    <w:p w14:paraId="65B83B83" w14:textId="77777777" w:rsidR="0060130E" w:rsidRPr="00522642" w:rsidRDefault="0060130E" w:rsidP="009332AA">
      <w:pPr>
        <w:spacing w:before="120"/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Регистрация служебных событий осуществляется в случае установки глобального флага аудита (п.2.1.5).  Регистрация событий доступа к данным возможна при установке глобального флага аудита (п.2.1.5) и задании соответствующих настроек (</w:t>
      </w:r>
      <w:proofErr w:type="spellStart"/>
      <w:r w:rsidRPr="00522642">
        <w:rPr>
          <w:sz w:val="28"/>
          <w:szCs w:val="28"/>
        </w:rPr>
        <w:t>п.п</w:t>
      </w:r>
      <w:proofErr w:type="spellEnd"/>
      <w:r w:rsidRPr="00522642">
        <w:rPr>
          <w:sz w:val="28"/>
          <w:szCs w:val="28"/>
        </w:rPr>
        <w:t>. 2.1.4-2.1.6).</w:t>
      </w:r>
    </w:p>
    <w:p w14:paraId="67D005A0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79" w:name="_Toc293579867"/>
      <w:r w:rsidRPr="00522642">
        <w:rPr>
          <w:rFonts w:ascii="Times New Roman" w:hAnsi="Times New Roman" w:cs="Times New Roman"/>
          <w:sz w:val="28"/>
          <w:szCs w:val="28"/>
        </w:rPr>
        <w:t>Настройки аудита.</w:t>
      </w:r>
      <w:bookmarkEnd w:id="179"/>
    </w:p>
    <w:p w14:paraId="3274C0B0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Все настройки, относящиеся к аудиту, хранятся в реестре Windows рабочей станции администратора безопасности. Структура хранения приведена на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3930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8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</w:t>
      </w:r>
    </w:p>
    <w:p w14:paraId="4410F98D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Общие настройки содержат информацию о нахождении аудит – коллекторов (доменное имя/</w:t>
      </w:r>
      <w:r w:rsidRPr="00522642">
        <w:rPr>
          <w:sz w:val="28"/>
          <w:szCs w:val="28"/>
          <w:lang w:val="en-US"/>
        </w:rPr>
        <w:t>IP</w:t>
      </w:r>
      <w:r w:rsidRPr="00522642">
        <w:rPr>
          <w:sz w:val="28"/>
          <w:szCs w:val="28"/>
        </w:rPr>
        <w:t xml:space="preserve"> адрес и порт). Аудит – коллекторы идентифицируются номером, уникальным в рамках экземпляра базы данных. Нумерация коллекторов начинается с 0. Коллектор с идентификатором 0 используется по умолчанию для сбора данных о служебных событиях.</w:t>
      </w:r>
    </w:p>
    <w:p w14:paraId="5A42795A" w14:textId="77777777" w:rsidR="0060130E" w:rsidRPr="00F176B8" w:rsidRDefault="00F176B8" w:rsidP="0060130E">
      <w:pPr>
        <w:pStyle w:val="afff3"/>
        <w:rPr>
          <w:b w:val="0"/>
          <w:sz w:val="28"/>
          <w:szCs w:val="28"/>
        </w:rPr>
      </w:pPr>
      <w:bookmarkStart w:id="180" w:name="_Ref288823930"/>
      <w:r w:rsidRPr="00F176B8">
        <w:rPr>
          <w:b w:val="0"/>
          <w:noProof/>
          <w:sz w:val="28"/>
          <w:szCs w:val="28"/>
        </w:rPr>
        <w:lastRenderedPageBreak/>
        <w:drawing>
          <wp:anchor distT="0" distB="0" distL="114300" distR="114300" simplePos="0" relativeHeight="251668480" behindDoc="0" locked="0" layoutInCell="0" allowOverlap="0" wp14:anchorId="42AEDFB7" wp14:editId="49C9450C">
            <wp:simplePos x="0" y="0"/>
            <wp:positionH relativeFrom="column">
              <wp:posOffset>2314575</wp:posOffset>
            </wp:positionH>
            <wp:positionV relativeFrom="paragraph">
              <wp:posOffset>311102</wp:posOffset>
            </wp:positionV>
            <wp:extent cx="1307465" cy="3094355"/>
            <wp:effectExtent l="0" t="0" r="0" b="0"/>
            <wp:wrapTopAndBottom/>
            <wp:docPr id="16" name="Рисунок 16" descr="аудит-reposito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аудит-repository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746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F176B8">
        <w:rPr>
          <w:b w:val="0"/>
          <w:sz w:val="28"/>
          <w:szCs w:val="28"/>
        </w:rPr>
        <w:t xml:space="preserve">Рис. </w:t>
      </w:r>
      <w:r w:rsidR="0060130E" w:rsidRPr="00F176B8">
        <w:rPr>
          <w:b w:val="0"/>
          <w:sz w:val="28"/>
          <w:szCs w:val="28"/>
        </w:rPr>
        <w:fldChar w:fldCharType="begin"/>
      </w:r>
      <w:r w:rsidR="0060130E" w:rsidRPr="00F176B8">
        <w:rPr>
          <w:b w:val="0"/>
          <w:sz w:val="28"/>
          <w:szCs w:val="28"/>
        </w:rPr>
        <w:instrText xml:space="preserve"> SEQ Рис. \* ARABIC </w:instrText>
      </w:r>
      <w:r w:rsidR="0060130E" w:rsidRPr="00F176B8">
        <w:rPr>
          <w:b w:val="0"/>
          <w:sz w:val="28"/>
          <w:szCs w:val="28"/>
        </w:rPr>
        <w:fldChar w:fldCharType="separate"/>
      </w:r>
      <w:r w:rsidR="0060130E" w:rsidRPr="00F176B8">
        <w:rPr>
          <w:b w:val="0"/>
          <w:sz w:val="28"/>
          <w:szCs w:val="28"/>
        </w:rPr>
        <w:t>8</w:t>
      </w:r>
      <w:r w:rsidR="0060130E" w:rsidRPr="00F176B8">
        <w:rPr>
          <w:b w:val="0"/>
          <w:sz w:val="28"/>
          <w:szCs w:val="28"/>
        </w:rPr>
        <w:fldChar w:fldCharType="end"/>
      </w:r>
      <w:bookmarkEnd w:id="180"/>
      <w:r w:rsidR="0060130E" w:rsidRPr="00F176B8">
        <w:rPr>
          <w:b w:val="0"/>
          <w:sz w:val="28"/>
          <w:szCs w:val="28"/>
        </w:rPr>
        <w:t>. Структура хранения настроек аудита</w:t>
      </w:r>
    </w:p>
    <w:p w14:paraId="43365773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81" w:name="_Toc293579868"/>
      <w:r w:rsidRPr="00522642">
        <w:rPr>
          <w:rFonts w:ascii="Times New Roman" w:hAnsi="Times New Roman" w:cs="Times New Roman"/>
          <w:sz w:val="28"/>
          <w:szCs w:val="28"/>
        </w:rPr>
        <w:t>Аудит событий доступа</w:t>
      </w:r>
      <w:bookmarkEnd w:id="181"/>
    </w:p>
    <w:p w14:paraId="16C5A3E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Все записи о настройках, относящихся к аудиту событий доступа, относятся к конкретному коллектору аудита. Запись о колонке, доступ к которой подлежит аудиту, содержит код колонки и флаги типа доступа (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30321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7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).</w:t>
      </w:r>
    </w:p>
    <w:p w14:paraId="372CC50E" w14:textId="77777777" w:rsidR="0060130E" w:rsidRPr="00522642" w:rsidRDefault="0060130E" w:rsidP="0060130E">
      <w:pPr>
        <w:pStyle w:val="afff3"/>
        <w:rPr>
          <w:sz w:val="28"/>
          <w:szCs w:val="28"/>
        </w:rPr>
      </w:pPr>
      <w:bookmarkStart w:id="182" w:name="_Ref288830321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7</w:t>
      </w:r>
      <w:r w:rsidRPr="00522642">
        <w:rPr>
          <w:sz w:val="28"/>
          <w:szCs w:val="28"/>
        </w:rPr>
        <w:fldChar w:fldCharType="end"/>
      </w:r>
      <w:bookmarkEnd w:id="182"/>
      <w:r w:rsidRPr="00522642">
        <w:rPr>
          <w:sz w:val="28"/>
          <w:szCs w:val="28"/>
        </w:rPr>
        <w:t xml:space="preserve"> – Настройки аудит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62"/>
        <w:gridCol w:w="1777"/>
        <w:gridCol w:w="1777"/>
        <w:gridCol w:w="1777"/>
        <w:gridCol w:w="1777"/>
      </w:tblGrid>
      <w:tr w:rsidR="0060130E" w:rsidRPr="00522642" w14:paraId="0DBA0CF7" w14:textId="77777777" w:rsidTr="00522642">
        <w:tc>
          <w:tcPr>
            <w:tcW w:w="2406" w:type="dxa"/>
          </w:tcPr>
          <w:p w14:paraId="4B908D84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ъект аудита</w:t>
            </w:r>
          </w:p>
        </w:tc>
        <w:tc>
          <w:tcPr>
            <w:tcW w:w="7164" w:type="dxa"/>
            <w:gridSpan w:val="4"/>
          </w:tcPr>
          <w:p w14:paraId="0391DC38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Тип доступа, подлежащий регистрации</w:t>
            </w:r>
            <w:r w:rsidRPr="00522642">
              <w:rPr>
                <w:sz w:val="28"/>
                <w:szCs w:val="28"/>
              </w:rPr>
              <w:t>.</w:t>
            </w:r>
          </w:p>
        </w:tc>
      </w:tr>
      <w:tr w:rsidR="0060130E" w:rsidRPr="00522642" w14:paraId="7EA54E3F" w14:textId="77777777" w:rsidTr="00522642">
        <w:tc>
          <w:tcPr>
            <w:tcW w:w="2406" w:type="dxa"/>
          </w:tcPr>
          <w:p w14:paraId="3590112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  <w:tc>
          <w:tcPr>
            <w:tcW w:w="1673" w:type="dxa"/>
          </w:tcPr>
          <w:p w14:paraId="72F00D6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elect</w:t>
            </w:r>
          </w:p>
        </w:tc>
        <w:tc>
          <w:tcPr>
            <w:tcW w:w="1799" w:type="dxa"/>
          </w:tcPr>
          <w:p w14:paraId="7E3F977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sert</w:t>
            </w:r>
          </w:p>
        </w:tc>
        <w:tc>
          <w:tcPr>
            <w:tcW w:w="1780" w:type="dxa"/>
          </w:tcPr>
          <w:p w14:paraId="68A18E4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update</w:t>
            </w:r>
          </w:p>
        </w:tc>
        <w:tc>
          <w:tcPr>
            <w:tcW w:w="1912" w:type="dxa"/>
          </w:tcPr>
          <w:p w14:paraId="18DD58D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elete</w:t>
            </w:r>
          </w:p>
        </w:tc>
      </w:tr>
      <w:tr w:rsidR="0060130E" w:rsidRPr="00522642" w14:paraId="1D6D3556" w14:textId="77777777" w:rsidTr="00522642">
        <w:tc>
          <w:tcPr>
            <w:tcW w:w="2406" w:type="dxa"/>
          </w:tcPr>
          <w:p w14:paraId="26B7BE8D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Код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колонки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 (ENCOLUMNS.ID)</w:t>
            </w:r>
          </w:p>
        </w:tc>
        <w:tc>
          <w:tcPr>
            <w:tcW w:w="1673" w:type="dxa"/>
          </w:tcPr>
          <w:p w14:paraId="7215DDD8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flag&gt;:&lt;info&gt;</w:t>
            </w:r>
          </w:p>
        </w:tc>
        <w:tc>
          <w:tcPr>
            <w:tcW w:w="1799" w:type="dxa"/>
          </w:tcPr>
          <w:p w14:paraId="4BEC9144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flag&gt;:&lt;info&gt;</w:t>
            </w:r>
          </w:p>
        </w:tc>
        <w:tc>
          <w:tcPr>
            <w:tcW w:w="1780" w:type="dxa"/>
          </w:tcPr>
          <w:p w14:paraId="4D8DC9D3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flag&gt;:&lt;info&gt;</w:t>
            </w:r>
          </w:p>
        </w:tc>
        <w:tc>
          <w:tcPr>
            <w:tcW w:w="1912" w:type="dxa"/>
          </w:tcPr>
          <w:p w14:paraId="5384819D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flag&gt;:&lt;info&gt;</w:t>
            </w:r>
          </w:p>
        </w:tc>
      </w:tr>
      <w:tr w:rsidR="0060130E" w:rsidRPr="00522642" w14:paraId="37844817" w14:textId="77777777" w:rsidTr="00522642">
        <w:tc>
          <w:tcPr>
            <w:tcW w:w="2406" w:type="dxa"/>
          </w:tcPr>
          <w:p w14:paraId="01A3DACB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7164" w:type="dxa"/>
            <w:gridSpan w:val="4"/>
          </w:tcPr>
          <w:p w14:paraId="060D5A38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flag</w:t>
            </w:r>
            <w:r w:rsidRPr="00522642">
              <w:rPr>
                <w:sz w:val="28"/>
                <w:szCs w:val="28"/>
              </w:rPr>
              <w:t>&gt; - флаг аудита:</w:t>
            </w:r>
          </w:p>
          <w:p w14:paraId="494AB9DC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Y</w:t>
            </w:r>
            <w:r w:rsidRPr="00522642">
              <w:rPr>
                <w:sz w:val="28"/>
                <w:szCs w:val="28"/>
              </w:rPr>
              <w:t>’ – требуется аудит данного типа доступа;</w:t>
            </w:r>
          </w:p>
          <w:p w14:paraId="52C91601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N</w:t>
            </w:r>
            <w:r w:rsidRPr="00522642">
              <w:rPr>
                <w:sz w:val="28"/>
                <w:szCs w:val="28"/>
              </w:rPr>
              <w:t>’ – не требуется.</w:t>
            </w:r>
          </w:p>
          <w:p w14:paraId="075E003B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info</w:t>
            </w:r>
            <w:r w:rsidRPr="00522642">
              <w:rPr>
                <w:sz w:val="28"/>
                <w:szCs w:val="28"/>
              </w:rPr>
              <w:t>&gt; - флаг дополнительной информации:</w:t>
            </w:r>
          </w:p>
          <w:p w14:paraId="3C3B7F12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Y</w:t>
            </w:r>
            <w:r w:rsidRPr="00522642">
              <w:rPr>
                <w:sz w:val="28"/>
                <w:szCs w:val="28"/>
              </w:rPr>
              <w:t>’ – требуется указание дополнительной информации;</w:t>
            </w:r>
          </w:p>
          <w:p w14:paraId="5186B2C0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‘N’ –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не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требуетс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.</w:t>
            </w:r>
          </w:p>
        </w:tc>
      </w:tr>
    </w:tbl>
    <w:p w14:paraId="68CE7A1D" w14:textId="77777777" w:rsidR="0060130E" w:rsidRPr="00522642" w:rsidRDefault="0060130E" w:rsidP="0060130E">
      <w:pPr>
        <w:rPr>
          <w:sz w:val="28"/>
          <w:szCs w:val="28"/>
        </w:rPr>
      </w:pPr>
    </w:p>
    <w:p w14:paraId="542F899E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Настройки аудита передаются процессу сервера ключей в скрипте запуска или из консоли администратора безопасности.</w:t>
      </w:r>
    </w:p>
    <w:p w14:paraId="3EBF5F7F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83" w:name="_Toc293579869"/>
      <w:r w:rsidRPr="00522642">
        <w:rPr>
          <w:rFonts w:ascii="Times New Roman" w:hAnsi="Times New Roman" w:cs="Times New Roman"/>
          <w:sz w:val="28"/>
          <w:szCs w:val="28"/>
        </w:rPr>
        <w:t>Задание/снятие глобального флага аудита.</w:t>
      </w:r>
      <w:bookmarkEnd w:id="183"/>
    </w:p>
    <w:p w14:paraId="4EBF509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Осуществляется вызовом процедур пакета NCRYPTOKEY:</w:t>
      </w:r>
    </w:p>
    <w:p w14:paraId="1C83BFA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enable_</w:t>
      </w:r>
      <w:proofErr w:type="gramStart"/>
      <w:r w:rsidRPr="00522642">
        <w:rPr>
          <w:sz w:val="28"/>
          <w:szCs w:val="28"/>
          <w:lang w:val="en-US"/>
        </w:rPr>
        <w:t>audit</w:t>
      </w:r>
      <w:proofErr w:type="spellEnd"/>
      <w:r w:rsidRPr="00522642">
        <w:rPr>
          <w:sz w:val="28"/>
          <w:szCs w:val="28"/>
          <w:lang w:val="en-US"/>
        </w:rPr>
        <w:t>(</w:t>
      </w:r>
      <w:proofErr w:type="spellStart"/>
      <w:proofErr w:type="gramEnd"/>
      <w:r w:rsidRPr="00522642">
        <w:rPr>
          <w:sz w:val="28"/>
          <w:szCs w:val="28"/>
          <w:lang w:val="en-US"/>
        </w:rPr>
        <w:t>audit_id</w:t>
      </w:r>
      <w:proofErr w:type="spellEnd"/>
      <w:r w:rsidRPr="00522642">
        <w:rPr>
          <w:sz w:val="28"/>
          <w:szCs w:val="28"/>
          <w:lang w:val="en-US"/>
        </w:rPr>
        <w:t xml:space="preserve"> IN number, </w:t>
      </w:r>
      <w:proofErr w:type="spellStart"/>
      <w:r w:rsidRPr="00522642">
        <w:rPr>
          <w:sz w:val="28"/>
          <w:szCs w:val="28"/>
          <w:lang w:val="en-US"/>
        </w:rPr>
        <w:t>audit_host</w:t>
      </w:r>
      <w:proofErr w:type="spellEnd"/>
      <w:r w:rsidRPr="00522642">
        <w:rPr>
          <w:sz w:val="28"/>
          <w:szCs w:val="28"/>
          <w:lang w:val="en-US"/>
        </w:rPr>
        <w:t xml:space="preserve"> IN varchar2, </w:t>
      </w:r>
      <w:proofErr w:type="spellStart"/>
      <w:r w:rsidRPr="00522642">
        <w:rPr>
          <w:sz w:val="28"/>
          <w:szCs w:val="28"/>
          <w:lang w:val="en-US"/>
        </w:rPr>
        <w:t>audit_port</w:t>
      </w:r>
      <w:proofErr w:type="spellEnd"/>
      <w:r w:rsidRPr="00522642">
        <w:rPr>
          <w:sz w:val="28"/>
          <w:szCs w:val="28"/>
          <w:lang w:val="en-US"/>
        </w:rPr>
        <w:t xml:space="preserve"> IN number);</w:t>
      </w:r>
    </w:p>
    <w:p w14:paraId="055CE4E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disable_</w:t>
      </w:r>
      <w:proofErr w:type="gramStart"/>
      <w:r w:rsidRPr="00522642">
        <w:rPr>
          <w:sz w:val="28"/>
          <w:szCs w:val="28"/>
          <w:lang w:val="en-US"/>
        </w:rPr>
        <w:t>audit</w:t>
      </w:r>
      <w:proofErr w:type="spellEnd"/>
      <w:r w:rsidRPr="00522642">
        <w:rPr>
          <w:sz w:val="28"/>
          <w:szCs w:val="28"/>
          <w:lang w:val="en-US"/>
        </w:rPr>
        <w:t>(</w:t>
      </w:r>
      <w:proofErr w:type="spellStart"/>
      <w:proofErr w:type="gramEnd"/>
      <w:r w:rsidRPr="00522642">
        <w:rPr>
          <w:sz w:val="28"/>
          <w:szCs w:val="28"/>
          <w:lang w:val="en-US"/>
        </w:rPr>
        <w:t>audit_id_enc</w:t>
      </w:r>
      <w:proofErr w:type="spellEnd"/>
      <w:r w:rsidRPr="00522642">
        <w:rPr>
          <w:sz w:val="28"/>
          <w:szCs w:val="28"/>
          <w:lang w:val="en-US"/>
        </w:rPr>
        <w:t xml:space="preserve"> IN varchar2);</w:t>
      </w:r>
    </w:p>
    <w:p w14:paraId="57C64D54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6D91806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id</w:t>
      </w:r>
      <w:r w:rsidRPr="00522642">
        <w:rPr>
          <w:sz w:val="28"/>
          <w:szCs w:val="28"/>
        </w:rPr>
        <w:t xml:space="preserve">   - идентификатор коллектора аудита;</w:t>
      </w:r>
    </w:p>
    <w:p w14:paraId="01F8F1E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lastRenderedPageBreak/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host</w:t>
      </w:r>
      <w:r w:rsidRPr="00522642">
        <w:rPr>
          <w:sz w:val="28"/>
          <w:szCs w:val="28"/>
        </w:rPr>
        <w:t xml:space="preserve"> – доменное имя или </w:t>
      </w:r>
      <w:r w:rsidRPr="00522642">
        <w:rPr>
          <w:sz w:val="28"/>
          <w:szCs w:val="28"/>
          <w:lang w:val="en-US"/>
        </w:rPr>
        <w:t>IP</w:t>
      </w:r>
      <w:r w:rsidRPr="00522642">
        <w:rPr>
          <w:sz w:val="28"/>
          <w:szCs w:val="28"/>
        </w:rPr>
        <w:t>-адрес хоста коллектора аудита;</w:t>
      </w:r>
    </w:p>
    <w:p w14:paraId="4664DAC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port</w:t>
      </w:r>
      <w:r w:rsidRPr="00522642">
        <w:rPr>
          <w:sz w:val="28"/>
          <w:szCs w:val="28"/>
        </w:rPr>
        <w:t xml:space="preserve"> – номер порта;</w:t>
      </w:r>
    </w:p>
    <w:p w14:paraId="262AA09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id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enc</w:t>
      </w:r>
      <w:r w:rsidRPr="00522642">
        <w:rPr>
          <w:sz w:val="28"/>
          <w:szCs w:val="28"/>
        </w:rPr>
        <w:t xml:space="preserve"> - идентификатор коллектора аудита. Значение зашифровано открытым ключом сервера ключей. </w:t>
      </w:r>
      <w:r w:rsidRPr="00522642">
        <w:rPr>
          <w:sz w:val="28"/>
          <w:szCs w:val="28"/>
          <w:lang w:val="en-US"/>
        </w:rPr>
        <w:t>Base</w:t>
      </w:r>
      <w:r w:rsidRPr="00522642">
        <w:rPr>
          <w:sz w:val="28"/>
          <w:szCs w:val="28"/>
        </w:rPr>
        <w:t>64 кодировка.</w:t>
      </w:r>
    </w:p>
    <w:p w14:paraId="4C5EF76D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84" w:name="_Toc293579870"/>
      <w:r w:rsidRPr="00522642">
        <w:rPr>
          <w:rFonts w:ascii="Times New Roman" w:hAnsi="Times New Roman" w:cs="Times New Roman"/>
          <w:sz w:val="28"/>
          <w:szCs w:val="28"/>
        </w:rPr>
        <w:t>Задание/снятие флага аудита доступа.</w:t>
      </w:r>
      <w:bookmarkEnd w:id="184"/>
    </w:p>
    <w:p w14:paraId="7246EA22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Осуществляется вызовом процедур пакета NCRYPTOKEY:</w:t>
      </w:r>
    </w:p>
    <w:p w14:paraId="25911CE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set_</w:t>
      </w:r>
      <w:proofErr w:type="gramStart"/>
      <w:r w:rsidRPr="00522642">
        <w:rPr>
          <w:sz w:val="28"/>
          <w:szCs w:val="28"/>
          <w:lang w:val="en-US"/>
        </w:rPr>
        <w:t>audit</w:t>
      </w:r>
      <w:proofErr w:type="spellEnd"/>
      <w:r w:rsidRPr="00522642">
        <w:rPr>
          <w:sz w:val="28"/>
          <w:szCs w:val="28"/>
          <w:lang w:val="en-US"/>
        </w:rPr>
        <w:t>(</w:t>
      </w:r>
      <w:proofErr w:type="spellStart"/>
      <w:proofErr w:type="gramEnd"/>
      <w:r w:rsidRPr="00522642">
        <w:rPr>
          <w:sz w:val="28"/>
          <w:szCs w:val="28"/>
          <w:lang w:val="en-US"/>
        </w:rPr>
        <w:t>audit_id</w:t>
      </w:r>
      <w:proofErr w:type="spellEnd"/>
      <w:r w:rsidRPr="00522642">
        <w:rPr>
          <w:sz w:val="28"/>
          <w:szCs w:val="28"/>
          <w:lang w:val="en-US"/>
        </w:rPr>
        <w:t xml:space="preserve"> IN number, </w:t>
      </w:r>
      <w:proofErr w:type="spellStart"/>
      <w:r w:rsidRPr="00522642">
        <w:rPr>
          <w:sz w:val="28"/>
          <w:szCs w:val="28"/>
          <w:lang w:val="en-US"/>
        </w:rPr>
        <w:t>column_id</w:t>
      </w:r>
      <w:proofErr w:type="spellEnd"/>
      <w:r w:rsidRPr="00522642">
        <w:rPr>
          <w:sz w:val="28"/>
          <w:szCs w:val="28"/>
          <w:lang w:val="en-US"/>
        </w:rPr>
        <w:t xml:space="preserve"> in NUMBER, operation IN varchar2, flags IN varchar2);</w:t>
      </w:r>
    </w:p>
    <w:p w14:paraId="4B0DA76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remove_</w:t>
      </w:r>
      <w:proofErr w:type="gramStart"/>
      <w:r w:rsidRPr="00522642">
        <w:rPr>
          <w:sz w:val="28"/>
          <w:szCs w:val="28"/>
          <w:lang w:val="en-US"/>
        </w:rPr>
        <w:t>audit</w:t>
      </w:r>
      <w:proofErr w:type="spellEnd"/>
      <w:r w:rsidRPr="00522642">
        <w:rPr>
          <w:sz w:val="28"/>
          <w:szCs w:val="28"/>
          <w:lang w:val="en-US"/>
        </w:rPr>
        <w:t>(</w:t>
      </w:r>
      <w:proofErr w:type="spellStart"/>
      <w:proofErr w:type="gramEnd"/>
      <w:r w:rsidRPr="00522642">
        <w:rPr>
          <w:sz w:val="28"/>
          <w:szCs w:val="28"/>
          <w:lang w:val="en-US"/>
        </w:rPr>
        <w:t>column_id_enc</w:t>
      </w:r>
      <w:proofErr w:type="spellEnd"/>
      <w:r w:rsidRPr="00522642">
        <w:rPr>
          <w:sz w:val="28"/>
          <w:szCs w:val="28"/>
          <w:lang w:val="en-US"/>
        </w:rPr>
        <w:t xml:space="preserve"> in varchar2);</w:t>
      </w:r>
    </w:p>
    <w:p w14:paraId="65DBCEB7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3C963A7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id</w:t>
      </w:r>
      <w:r w:rsidRPr="00522642">
        <w:rPr>
          <w:sz w:val="28"/>
          <w:szCs w:val="28"/>
        </w:rPr>
        <w:t xml:space="preserve">   - идентификатор коллектора аудита;</w:t>
      </w:r>
    </w:p>
    <w:p w14:paraId="6A4CD37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column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id</w:t>
      </w:r>
      <w:r w:rsidRPr="00522642">
        <w:rPr>
          <w:sz w:val="28"/>
          <w:szCs w:val="28"/>
        </w:rPr>
        <w:t xml:space="preserve"> – код зашифрованной колонки (</w:t>
      </w:r>
      <w:r w:rsidRPr="00522642">
        <w:rPr>
          <w:sz w:val="28"/>
          <w:szCs w:val="28"/>
          <w:lang w:val="en-US"/>
        </w:rPr>
        <w:t>ENCOLUMN</w:t>
      </w:r>
      <w:r w:rsidRPr="00522642">
        <w:rPr>
          <w:sz w:val="28"/>
          <w:szCs w:val="28"/>
        </w:rPr>
        <w:t>.</w:t>
      </w:r>
      <w:r w:rsidRPr="00522642">
        <w:rPr>
          <w:sz w:val="28"/>
          <w:szCs w:val="28"/>
          <w:lang w:val="en-US"/>
        </w:rPr>
        <w:t>ID</w:t>
      </w:r>
      <w:r w:rsidRPr="00522642">
        <w:rPr>
          <w:sz w:val="28"/>
          <w:szCs w:val="28"/>
        </w:rPr>
        <w:t>);</w:t>
      </w:r>
    </w:p>
    <w:p w14:paraId="20599B4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operation</w:t>
      </w:r>
      <w:r w:rsidRPr="00522642">
        <w:rPr>
          <w:sz w:val="28"/>
          <w:szCs w:val="28"/>
        </w:rPr>
        <w:t xml:space="preserve"> – строка флагов типа доступа (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30321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7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);</w:t>
      </w:r>
    </w:p>
    <w:p w14:paraId="28A7CAB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flags</w:t>
      </w:r>
      <w:r w:rsidRPr="00522642">
        <w:rPr>
          <w:sz w:val="28"/>
          <w:szCs w:val="28"/>
        </w:rPr>
        <w:t xml:space="preserve"> – строка флагов дополнительной информации;</w:t>
      </w:r>
    </w:p>
    <w:p w14:paraId="48189DFB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column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id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enc</w:t>
      </w:r>
      <w:r w:rsidRPr="00522642">
        <w:rPr>
          <w:sz w:val="28"/>
          <w:szCs w:val="28"/>
        </w:rPr>
        <w:t xml:space="preserve"> - идентификатор колонки. Значение зашифровано открытым ключом сервера ключей. </w:t>
      </w:r>
      <w:r w:rsidRPr="00522642">
        <w:rPr>
          <w:sz w:val="28"/>
          <w:szCs w:val="28"/>
          <w:lang w:val="en-US"/>
        </w:rPr>
        <w:t>Base</w:t>
      </w:r>
      <w:r w:rsidRPr="00522642">
        <w:rPr>
          <w:sz w:val="28"/>
          <w:szCs w:val="28"/>
        </w:rPr>
        <w:t>64 кодировка.</w:t>
      </w:r>
    </w:p>
    <w:p w14:paraId="7371754E" w14:textId="77777777" w:rsidR="0060130E" w:rsidRPr="00522642" w:rsidRDefault="0060130E" w:rsidP="0060130E">
      <w:pPr>
        <w:rPr>
          <w:b/>
          <w:bCs/>
          <w:sz w:val="28"/>
          <w:szCs w:val="28"/>
        </w:rPr>
      </w:pPr>
      <w:r w:rsidRPr="00522642">
        <w:rPr>
          <w:b/>
          <w:bCs/>
          <w:sz w:val="28"/>
          <w:szCs w:val="28"/>
        </w:rPr>
        <w:t>Записи первичных событий.</w:t>
      </w:r>
    </w:p>
    <w:p w14:paraId="62AE2A58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Записи первичных событий формируются аудит-агентами (события доступа к данным) или триггерами репозитория (служебные события) и передаются для обработки коллекторам аудита. Записи первичных событий содержат следующую информацию:</w:t>
      </w:r>
    </w:p>
    <w:p w14:paraId="4E9B594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атегория события;</w:t>
      </w:r>
    </w:p>
    <w:p w14:paraId="38BD7E9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Тип события;</w:t>
      </w:r>
    </w:p>
    <w:p w14:paraId="58AE59B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Код сессии;</w:t>
      </w:r>
    </w:p>
    <w:p w14:paraId="33B4D324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од субъекта;</w:t>
      </w:r>
    </w:p>
    <w:p w14:paraId="3B14EA1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од объекта;</w:t>
      </w:r>
    </w:p>
    <w:p w14:paraId="2C6632C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Флаг завершения операции;</w:t>
      </w:r>
    </w:p>
    <w:p w14:paraId="67B7BB4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Дополнительные </w:t>
      </w:r>
      <w:r w:rsidRPr="00522642">
        <w:rPr>
          <w:sz w:val="28"/>
          <w:szCs w:val="28"/>
        </w:rPr>
        <w:t>данные.</w:t>
      </w:r>
    </w:p>
    <w:p w14:paraId="0E97DC8C" w14:textId="77777777" w:rsidR="0060130E" w:rsidRPr="00522642" w:rsidRDefault="0060130E" w:rsidP="009332AA">
      <w:pPr>
        <w:spacing w:before="120"/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t>Структура записи имеет следующий формат:</w:t>
      </w:r>
    </w:p>
    <w:p w14:paraId="72F4AD37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&lt;категория события&gt;:&lt;тип события&gt;:&lt;код сессии&gt;:&lt;код объекта&gt;:&lt;код субъекта&gt;:&lt;флаг завершения&gt;:&lt;дополнительные данные&gt;</w:t>
      </w:r>
    </w:p>
    <w:p w14:paraId="2FA60653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Представление информации приведено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5036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8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 Пример первичных записей аудита приведен в Приложении З.</w:t>
      </w:r>
    </w:p>
    <w:p w14:paraId="0F4D74FF" w14:textId="77777777" w:rsidR="0060130E" w:rsidRPr="00522642" w:rsidRDefault="0060130E" w:rsidP="0060130E">
      <w:pPr>
        <w:pStyle w:val="afff3"/>
        <w:rPr>
          <w:sz w:val="28"/>
          <w:szCs w:val="28"/>
        </w:rPr>
      </w:pPr>
      <w:bookmarkStart w:id="185" w:name="_Ref288825036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8</w:t>
      </w:r>
      <w:r w:rsidRPr="00522642">
        <w:rPr>
          <w:sz w:val="28"/>
          <w:szCs w:val="28"/>
        </w:rPr>
        <w:fldChar w:fldCharType="end"/>
      </w:r>
      <w:bookmarkEnd w:id="185"/>
      <w:r w:rsidRPr="00522642">
        <w:rPr>
          <w:sz w:val="28"/>
          <w:szCs w:val="28"/>
        </w:rPr>
        <w:t xml:space="preserve"> – Представление первичных событий </w:t>
      </w:r>
    </w:p>
    <w:tbl>
      <w:tblPr>
        <w:tblW w:w="96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53"/>
        <w:gridCol w:w="5481"/>
        <w:gridCol w:w="1872"/>
      </w:tblGrid>
      <w:tr w:rsidR="0060130E" w:rsidRPr="00522642" w14:paraId="0F78D04F" w14:textId="77777777" w:rsidTr="009332AA">
        <w:trPr>
          <w:cantSplit/>
          <w:tblHeader/>
        </w:trPr>
        <w:tc>
          <w:tcPr>
            <w:tcW w:w="2253" w:type="dxa"/>
          </w:tcPr>
          <w:p w14:paraId="298E221F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</w:p>
        </w:tc>
        <w:tc>
          <w:tcPr>
            <w:tcW w:w="5481" w:type="dxa"/>
          </w:tcPr>
          <w:p w14:paraId="4CBFBDAD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жебные события</w:t>
            </w:r>
          </w:p>
        </w:tc>
        <w:tc>
          <w:tcPr>
            <w:tcW w:w="1872" w:type="dxa"/>
          </w:tcPr>
          <w:p w14:paraId="72DC7B73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бытия доступа к данным</w:t>
            </w:r>
          </w:p>
        </w:tc>
      </w:tr>
      <w:tr w:rsidR="0060130E" w:rsidRPr="00522642" w14:paraId="257FF6AE" w14:textId="77777777" w:rsidTr="009332AA">
        <w:tc>
          <w:tcPr>
            <w:tcW w:w="2253" w:type="dxa"/>
          </w:tcPr>
          <w:p w14:paraId="28DC1EF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атегория события</w:t>
            </w:r>
          </w:p>
        </w:tc>
        <w:tc>
          <w:tcPr>
            <w:tcW w:w="5481" w:type="dxa"/>
          </w:tcPr>
          <w:p w14:paraId="1F9CF9B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M</w:t>
            </w:r>
            <w:r w:rsidRPr="00522642">
              <w:rPr>
                <w:sz w:val="28"/>
                <w:szCs w:val="28"/>
              </w:rPr>
              <w:t>1’ – служебное (для записи в журнал)</w:t>
            </w:r>
          </w:p>
          <w:p w14:paraId="6425CC3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M</w:t>
            </w:r>
            <w:r w:rsidRPr="00522642">
              <w:rPr>
                <w:sz w:val="28"/>
                <w:szCs w:val="28"/>
              </w:rPr>
              <w:t>2’ – служебное (обновление внутренних структур данных)</w:t>
            </w:r>
          </w:p>
          <w:p w14:paraId="1917F37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C</w:t>
            </w:r>
            <w:r w:rsidRPr="00522642">
              <w:rPr>
                <w:sz w:val="28"/>
                <w:szCs w:val="28"/>
              </w:rPr>
              <w:t>’ – служебное (назначение/изменение или снятие аудита).</w:t>
            </w:r>
          </w:p>
        </w:tc>
        <w:tc>
          <w:tcPr>
            <w:tcW w:w="1872" w:type="dxa"/>
          </w:tcPr>
          <w:p w14:paraId="46E3A00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‘A’</w:t>
            </w:r>
            <w:r w:rsidRPr="00522642">
              <w:rPr>
                <w:sz w:val="28"/>
                <w:szCs w:val="28"/>
              </w:rPr>
              <w:t xml:space="preserve"> – доступ</w:t>
            </w:r>
          </w:p>
        </w:tc>
      </w:tr>
      <w:tr w:rsidR="0060130E" w:rsidRPr="00522642" w14:paraId="6D20C5A8" w14:textId="77777777" w:rsidTr="009332AA">
        <w:trPr>
          <w:cantSplit/>
        </w:trPr>
        <w:tc>
          <w:tcPr>
            <w:tcW w:w="2253" w:type="dxa"/>
          </w:tcPr>
          <w:p w14:paraId="3927308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Тип события</w:t>
            </w:r>
          </w:p>
        </w:tc>
        <w:tc>
          <w:tcPr>
            <w:tcW w:w="5481" w:type="dxa"/>
          </w:tcPr>
          <w:p w14:paraId="2F7D712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CA</w:t>
            </w:r>
            <w:r w:rsidRPr="00522642">
              <w:rPr>
                <w:sz w:val="28"/>
                <w:szCs w:val="28"/>
              </w:rPr>
              <w:t>' – добавлен/изменен коллектор аудита;</w:t>
            </w:r>
          </w:p>
          <w:p w14:paraId="7A6BA5C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CR</w:t>
            </w:r>
            <w:r w:rsidRPr="00522642">
              <w:rPr>
                <w:sz w:val="28"/>
                <w:szCs w:val="28"/>
              </w:rPr>
              <w:t>' – удалён коллектор аудита;</w:t>
            </w:r>
          </w:p>
          <w:p w14:paraId="0EC3F31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AC' – добавлен/изменён аудит колонки;</w:t>
            </w:r>
          </w:p>
          <w:p w14:paraId="0E50FED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AR</w:t>
            </w:r>
            <w:r w:rsidRPr="00522642">
              <w:rPr>
                <w:sz w:val="28"/>
                <w:szCs w:val="28"/>
              </w:rPr>
              <w:t>' – удалён аудит колонки;</w:t>
            </w:r>
          </w:p>
          <w:p w14:paraId="544D36E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EA' – добавлено исключение аудита колонки;</w:t>
            </w:r>
          </w:p>
          <w:p w14:paraId="3140099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ER</w:t>
            </w:r>
            <w:r w:rsidRPr="00522642">
              <w:rPr>
                <w:sz w:val="28"/>
                <w:szCs w:val="28"/>
              </w:rPr>
              <w:t>' – удалено исключение аудита колонки;</w:t>
            </w:r>
          </w:p>
          <w:p w14:paraId="00BDDA1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LO</w:t>
            </w:r>
            <w:r w:rsidRPr="00522642">
              <w:rPr>
                <w:sz w:val="28"/>
                <w:szCs w:val="28"/>
              </w:rPr>
              <w:t>' – инициализация сессии пользователя; ***)</w:t>
            </w:r>
          </w:p>
          <w:p w14:paraId="0E64D9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KM</w:t>
            </w:r>
            <w:r w:rsidRPr="00522642">
              <w:rPr>
                <w:sz w:val="28"/>
                <w:szCs w:val="28"/>
              </w:rPr>
              <w:t>' - смена ключа шифрования;</w:t>
            </w:r>
          </w:p>
          <w:p w14:paraId="4E08778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KC</w:t>
            </w:r>
            <w:r w:rsidRPr="00522642">
              <w:rPr>
                <w:sz w:val="28"/>
                <w:szCs w:val="28"/>
              </w:rPr>
              <w:t>' - создание (генерация) ключа шифрования;</w:t>
            </w:r>
          </w:p>
          <w:p w14:paraId="35DEE1C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KR</w:t>
            </w:r>
            <w:r w:rsidRPr="00522642">
              <w:rPr>
                <w:sz w:val="28"/>
                <w:szCs w:val="28"/>
              </w:rPr>
              <w:t>’ - удаление ключа шифрования;</w:t>
            </w:r>
          </w:p>
          <w:p w14:paraId="428976F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UC</w:t>
            </w:r>
            <w:r w:rsidRPr="00522642">
              <w:rPr>
                <w:sz w:val="28"/>
                <w:szCs w:val="28"/>
              </w:rPr>
              <w:t>’ - создание копии ключа шифрования для пользователя;</w:t>
            </w:r>
          </w:p>
          <w:p w14:paraId="2EA51D5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UM</w:t>
            </w:r>
            <w:r w:rsidRPr="00522642">
              <w:rPr>
                <w:sz w:val="28"/>
                <w:szCs w:val="28"/>
              </w:rPr>
              <w:t>’ - смена ключа шифрования для пользователя;</w:t>
            </w:r>
          </w:p>
          <w:p w14:paraId="0F62B2D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UR</w:t>
            </w:r>
            <w:r w:rsidRPr="00522642">
              <w:rPr>
                <w:sz w:val="28"/>
                <w:szCs w:val="28"/>
              </w:rPr>
              <w:t>’ - удаление копии ключа шифрования пользователя;</w:t>
            </w:r>
          </w:p>
          <w:p w14:paraId="5874036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EC</w:t>
            </w:r>
            <w:r w:rsidRPr="00522642">
              <w:rPr>
                <w:sz w:val="28"/>
                <w:szCs w:val="28"/>
              </w:rPr>
              <w:t>’ - зашифрование колонки;</w:t>
            </w:r>
          </w:p>
          <w:p w14:paraId="75B4493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DC</w:t>
            </w:r>
            <w:r w:rsidRPr="00522642">
              <w:rPr>
                <w:sz w:val="28"/>
                <w:szCs w:val="28"/>
              </w:rPr>
              <w:t>’ - расшифрование колонки;</w:t>
            </w:r>
          </w:p>
          <w:p w14:paraId="2069639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GK</w:t>
            </w:r>
            <w:r w:rsidRPr="00522642">
              <w:rPr>
                <w:sz w:val="28"/>
                <w:szCs w:val="28"/>
              </w:rPr>
              <w:t>’ – доступ к ключу;</w:t>
            </w:r>
          </w:p>
          <w:p w14:paraId="061DD8D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PK’ – установка ключа.</w:t>
            </w:r>
          </w:p>
        </w:tc>
        <w:tc>
          <w:tcPr>
            <w:tcW w:w="1872" w:type="dxa"/>
          </w:tcPr>
          <w:p w14:paraId="4214932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1’ – чтение (</w:t>
            </w:r>
            <w:r w:rsidRPr="00522642">
              <w:rPr>
                <w:sz w:val="28"/>
                <w:szCs w:val="28"/>
                <w:lang w:val="en-US"/>
              </w:rPr>
              <w:t>select</w:t>
            </w:r>
            <w:r w:rsidRPr="00522642">
              <w:rPr>
                <w:sz w:val="28"/>
                <w:szCs w:val="28"/>
              </w:rPr>
              <w:t>);</w:t>
            </w:r>
          </w:p>
          <w:p w14:paraId="2A5E6AA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2’- вставка (</w:t>
            </w:r>
            <w:r w:rsidRPr="00522642">
              <w:rPr>
                <w:sz w:val="28"/>
                <w:szCs w:val="28"/>
                <w:lang w:val="en-US"/>
              </w:rPr>
              <w:t>insert</w:t>
            </w:r>
            <w:r w:rsidRPr="00522642">
              <w:rPr>
                <w:sz w:val="28"/>
                <w:szCs w:val="28"/>
              </w:rPr>
              <w:t>);</w:t>
            </w:r>
          </w:p>
          <w:p w14:paraId="032F667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3’ – обновление (</w:t>
            </w:r>
            <w:r w:rsidRPr="00522642">
              <w:rPr>
                <w:sz w:val="28"/>
                <w:szCs w:val="28"/>
                <w:lang w:val="en-US"/>
              </w:rPr>
              <w:t>update</w:t>
            </w:r>
            <w:r w:rsidRPr="00522642">
              <w:rPr>
                <w:sz w:val="28"/>
                <w:szCs w:val="28"/>
              </w:rPr>
              <w:t>);</w:t>
            </w:r>
          </w:p>
          <w:p w14:paraId="4C79864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‘</w:t>
            </w:r>
            <w:r w:rsidRPr="00522642">
              <w:rPr>
                <w:sz w:val="28"/>
                <w:szCs w:val="28"/>
              </w:rPr>
              <w:t>4</w:t>
            </w:r>
            <w:r w:rsidRPr="00522642">
              <w:rPr>
                <w:sz w:val="28"/>
                <w:szCs w:val="28"/>
                <w:lang w:val="en-US"/>
              </w:rPr>
              <w:t xml:space="preserve">’ – удаление 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delete</w:t>
            </w:r>
            <w:r w:rsidRPr="00522642">
              <w:rPr>
                <w:sz w:val="28"/>
                <w:szCs w:val="28"/>
              </w:rPr>
              <w:t>).</w:t>
            </w:r>
          </w:p>
        </w:tc>
      </w:tr>
      <w:tr w:rsidR="0060130E" w:rsidRPr="00522642" w14:paraId="6E2E8DC4" w14:textId="77777777" w:rsidTr="009332AA">
        <w:tc>
          <w:tcPr>
            <w:tcW w:w="2253" w:type="dxa"/>
          </w:tcPr>
          <w:p w14:paraId="1D4B9E8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Код </w:t>
            </w:r>
            <w:r w:rsidRPr="00522642">
              <w:rPr>
                <w:sz w:val="28"/>
                <w:szCs w:val="28"/>
              </w:rPr>
              <w:t xml:space="preserve">субъекта </w:t>
            </w:r>
          </w:p>
        </w:tc>
        <w:tc>
          <w:tcPr>
            <w:tcW w:w="5481" w:type="dxa"/>
          </w:tcPr>
          <w:p w14:paraId="790DEC2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‘&lt; </w:t>
            </w:r>
            <w:r w:rsidRPr="00522642">
              <w:rPr>
                <w:sz w:val="28"/>
                <w:szCs w:val="28"/>
                <w:lang w:val="en-US"/>
              </w:rPr>
              <w:t>USER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 &gt;’ – для типов событий '</w:t>
            </w:r>
            <w:r w:rsidRPr="00522642">
              <w:rPr>
                <w:sz w:val="28"/>
                <w:szCs w:val="28"/>
                <w:lang w:val="en-US"/>
              </w:rPr>
              <w:t>UC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UR</w:t>
            </w:r>
            <w:r w:rsidRPr="00522642">
              <w:rPr>
                <w:sz w:val="28"/>
                <w:szCs w:val="28"/>
              </w:rPr>
              <w:t xml:space="preserve">', </w:t>
            </w:r>
            <w:r w:rsidRPr="00522642">
              <w:rPr>
                <w:sz w:val="28"/>
                <w:szCs w:val="28"/>
                <w:lang w:val="en-US"/>
              </w:rPr>
              <w:t>GK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PK</w:t>
            </w:r>
            <w:r w:rsidRPr="00522642">
              <w:rPr>
                <w:sz w:val="28"/>
                <w:szCs w:val="28"/>
              </w:rPr>
              <w:t>',  '</w:t>
            </w:r>
            <w:r w:rsidRPr="00522642">
              <w:rPr>
                <w:sz w:val="28"/>
                <w:szCs w:val="28"/>
                <w:lang w:val="en-US"/>
              </w:rPr>
              <w:t>EA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ER</w:t>
            </w:r>
            <w:r w:rsidRPr="00522642">
              <w:rPr>
                <w:sz w:val="28"/>
                <w:szCs w:val="28"/>
              </w:rPr>
              <w:t>'.;</w:t>
            </w:r>
          </w:p>
          <w:p w14:paraId="262A3E3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>-</w:t>
            </w:r>
            <w:r w:rsidRPr="00522642">
              <w:rPr>
                <w:sz w:val="28"/>
                <w:szCs w:val="28"/>
                <w:lang w:val="en-US"/>
              </w:rPr>
              <w:t>ADM</w:t>
            </w:r>
            <w:r w:rsidRPr="00522642">
              <w:rPr>
                <w:sz w:val="28"/>
                <w:szCs w:val="28"/>
              </w:rPr>
              <w:t>&gt;’ – для остальных типов событий.</w:t>
            </w:r>
          </w:p>
          <w:p w14:paraId="3DA24D2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1676A45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&lt; </w:t>
            </w:r>
            <w:r w:rsidRPr="00522642">
              <w:rPr>
                <w:sz w:val="28"/>
                <w:szCs w:val="28"/>
                <w:lang w:val="en-US"/>
              </w:rPr>
              <w:t>USER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 &gt; – Код ключа пользователя (значение колонки USERKEYS.ID).</w:t>
            </w:r>
          </w:p>
          <w:p w14:paraId="608B68E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5F447B2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 xml:space="preserve">-ADM&gt; – отличительное имя сертификата пользователя – администратора безопасности. Без лидирующих и завершающих пробелов в </w:t>
            </w:r>
            <w:r w:rsidRPr="00522642">
              <w:rPr>
                <w:sz w:val="28"/>
                <w:szCs w:val="28"/>
              </w:rPr>
              <w:lastRenderedPageBreak/>
              <w:t>компонентах имени, переведено в верхний регистр.</w:t>
            </w:r>
          </w:p>
        </w:tc>
        <w:tc>
          <w:tcPr>
            <w:tcW w:w="1872" w:type="dxa"/>
          </w:tcPr>
          <w:p w14:paraId="613640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‘&lt;</w:t>
            </w:r>
            <w:r w:rsidRPr="00522642">
              <w:rPr>
                <w:sz w:val="28"/>
                <w:szCs w:val="28"/>
                <w:lang w:val="en-US"/>
              </w:rPr>
              <w:t>USER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&gt;’ </w:t>
            </w:r>
          </w:p>
          <w:p w14:paraId="7958D97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609C7B2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&lt; </w:t>
            </w:r>
            <w:r w:rsidRPr="00522642">
              <w:rPr>
                <w:sz w:val="28"/>
                <w:szCs w:val="28"/>
                <w:lang w:val="en-US"/>
              </w:rPr>
              <w:t>USER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 &gt; – Код ключа пользователя (значение колонки USERKEYS.ID).</w:t>
            </w:r>
          </w:p>
        </w:tc>
      </w:tr>
      <w:tr w:rsidR="0060130E" w:rsidRPr="00774774" w14:paraId="14993A7B" w14:textId="77777777" w:rsidTr="009332AA">
        <w:tc>
          <w:tcPr>
            <w:tcW w:w="2253" w:type="dxa"/>
          </w:tcPr>
          <w:p w14:paraId="0B01944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Код сессии</w:t>
            </w:r>
          </w:p>
        </w:tc>
        <w:tc>
          <w:tcPr>
            <w:tcW w:w="7353" w:type="dxa"/>
            <w:gridSpan w:val="2"/>
          </w:tcPr>
          <w:p w14:paraId="56A28691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’SID’&gt;</w:t>
            </w:r>
          </w:p>
          <w:p w14:paraId="34113E8B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SID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ession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)</w:t>
            </w:r>
          </w:p>
        </w:tc>
      </w:tr>
      <w:tr w:rsidR="0060130E" w:rsidRPr="00522642" w14:paraId="2C00F1CC" w14:textId="77777777" w:rsidTr="009332AA">
        <w:tc>
          <w:tcPr>
            <w:tcW w:w="2253" w:type="dxa"/>
          </w:tcPr>
          <w:p w14:paraId="55654E4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Код объекта</w:t>
            </w:r>
          </w:p>
        </w:tc>
        <w:tc>
          <w:tcPr>
            <w:tcW w:w="5481" w:type="dxa"/>
          </w:tcPr>
          <w:p w14:paraId="2A7A0D6F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‘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key_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&gt;’ –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дл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типов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событий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'KC', ‘KR’, ‘UC’, ‘UR’, ‘GK’, ‘PK’;</w:t>
            </w:r>
          </w:p>
          <w:p w14:paraId="276221E9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‘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olumn_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&gt;’ –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дл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типов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событий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'EC', 'DC', 'AC', 'AR', 'EA', 'ER'.</w:t>
            </w:r>
          </w:p>
          <w:p w14:paraId="7ABB9F2A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0AD5FEF4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&gt; - идентификатор ключа шифрования (значение колонки </w:t>
            </w:r>
            <w:r w:rsidRPr="00522642">
              <w:rPr>
                <w:sz w:val="28"/>
                <w:szCs w:val="28"/>
                <w:lang w:val="en-US"/>
              </w:rPr>
              <w:t>KEYSET</w:t>
            </w:r>
            <w:r w:rsidRPr="00522642">
              <w:rPr>
                <w:sz w:val="28"/>
                <w:szCs w:val="28"/>
              </w:rPr>
              <w:t>.</w:t>
            </w:r>
            <w:r w:rsidRPr="00522642">
              <w:rPr>
                <w:sz w:val="28"/>
                <w:szCs w:val="28"/>
                <w:lang w:val="en-US"/>
              </w:rPr>
              <w:t>KEYID</w:t>
            </w:r>
            <w:r w:rsidRPr="00522642">
              <w:rPr>
                <w:sz w:val="28"/>
                <w:szCs w:val="28"/>
              </w:rPr>
              <w:t>);</w:t>
            </w:r>
          </w:p>
          <w:p w14:paraId="4EA2914F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column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&gt; - код колонки (значение колонки </w:t>
            </w:r>
            <w:r w:rsidRPr="00522642">
              <w:rPr>
                <w:sz w:val="28"/>
                <w:szCs w:val="28"/>
                <w:lang w:val="en-US"/>
              </w:rPr>
              <w:t>ENCOLUMNS</w:t>
            </w:r>
            <w:r w:rsidRPr="00522642">
              <w:rPr>
                <w:sz w:val="28"/>
                <w:szCs w:val="28"/>
              </w:rPr>
              <w:t xml:space="preserve">. </w:t>
            </w:r>
            <w:r w:rsidRPr="00522642">
              <w:rPr>
                <w:sz w:val="28"/>
                <w:szCs w:val="28"/>
                <w:lang w:val="en-US"/>
              </w:rPr>
              <w:t>ID).</w:t>
            </w:r>
          </w:p>
        </w:tc>
        <w:tc>
          <w:tcPr>
            <w:tcW w:w="1872" w:type="dxa"/>
          </w:tcPr>
          <w:p w14:paraId="4DAD6628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&lt;</w:t>
            </w:r>
            <w:r w:rsidRPr="00522642">
              <w:rPr>
                <w:sz w:val="28"/>
                <w:szCs w:val="28"/>
                <w:lang w:val="en-US"/>
              </w:rPr>
              <w:t>column</w:t>
            </w:r>
            <w:r w:rsidRPr="00522642">
              <w:rPr>
                <w:sz w:val="28"/>
                <w:szCs w:val="28"/>
              </w:rPr>
              <w:t>_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>&gt;’</w:t>
            </w:r>
            <w:proofErr w:type="gramEnd"/>
          </w:p>
          <w:p w14:paraId="1034D9EF" w14:textId="77777777" w:rsidR="0060130E" w:rsidRPr="00522642" w:rsidRDefault="0060130E" w:rsidP="00522642">
            <w:pPr>
              <w:rPr>
                <w:sz w:val="28"/>
                <w:szCs w:val="28"/>
              </w:rPr>
            </w:pPr>
          </w:p>
          <w:p w14:paraId="569971A7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column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ID</w:t>
            </w:r>
            <w:r w:rsidRPr="00522642">
              <w:rPr>
                <w:sz w:val="28"/>
                <w:szCs w:val="28"/>
              </w:rPr>
              <w:t xml:space="preserve">&gt; - код колонки (значение колонки </w:t>
            </w:r>
            <w:r w:rsidRPr="00522642">
              <w:rPr>
                <w:sz w:val="28"/>
                <w:szCs w:val="28"/>
                <w:lang w:val="en-US"/>
              </w:rPr>
              <w:t>ENCOLUMNS</w:t>
            </w:r>
            <w:r w:rsidRPr="00522642">
              <w:rPr>
                <w:sz w:val="28"/>
                <w:szCs w:val="28"/>
              </w:rPr>
              <w:t xml:space="preserve">. </w:t>
            </w:r>
            <w:r w:rsidRPr="00522642">
              <w:rPr>
                <w:sz w:val="28"/>
                <w:szCs w:val="28"/>
                <w:lang w:val="en-US"/>
              </w:rPr>
              <w:t>ID).</w:t>
            </w:r>
          </w:p>
          <w:p w14:paraId="57A9E69D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02D00C0A" w14:textId="77777777" w:rsidTr="009332AA">
        <w:tc>
          <w:tcPr>
            <w:tcW w:w="2253" w:type="dxa"/>
          </w:tcPr>
          <w:p w14:paraId="3B48F40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лаг завершения операции</w:t>
            </w:r>
          </w:p>
        </w:tc>
        <w:tc>
          <w:tcPr>
            <w:tcW w:w="5481" w:type="dxa"/>
          </w:tcPr>
          <w:p w14:paraId="78C59C7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S</w:t>
            </w:r>
            <w:r w:rsidRPr="00522642">
              <w:rPr>
                <w:sz w:val="28"/>
                <w:szCs w:val="28"/>
              </w:rPr>
              <w:t>' – операция успешна;</w:t>
            </w:r>
          </w:p>
          <w:p w14:paraId="50111DE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F</w:t>
            </w:r>
            <w:r w:rsidRPr="00522642">
              <w:rPr>
                <w:sz w:val="28"/>
                <w:szCs w:val="28"/>
              </w:rPr>
              <w:t>’ – операция неуспешна.</w:t>
            </w:r>
          </w:p>
        </w:tc>
        <w:tc>
          <w:tcPr>
            <w:tcW w:w="1872" w:type="dxa"/>
          </w:tcPr>
          <w:p w14:paraId="3BB4430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S</w:t>
            </w:r>
            <w:r w:rsidRPr="00522642">
              <w:rPr>
                <w:sz w:val="28"/>
                <w:szCs w:val="28"/>
              </w:rPr>
              <w:t>' – доступ разрешён;</w:t>
            </w:r>
          </w:p>
          <w:p w14:paraId="0D7CAB9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F</w:t>
            </w:r>
            <w:r w:rsidRPr="00522642">
              <w:rPr>
                <w:sz w:val="28"/>
                <w:szCs w:val="28"/>
              </w:rPr>
              <w:t>' – доступ запрещён *)</w:t>
            </w:r>
          </w:p>
        </w:tc>
      </w:tr>
      <w:tr w:rsidR="0060130E" w:rsidRPr="00522642" w14:paraId="7F943190" w14:textId="77777777" w:rsidTr="009332AA">
        <w:tc>
          <w:tcPr>
            <w:tcW w:w="2253" w:type="dxa"/>
          </w:tcPr>
          <w:p w14:paraId="026A8DF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ополнительные данные</w:t>
            </w:r>
          </w:p>
        </w:tc>
        <w:tc>
          <w:tcPr>
            <w:tcW w:w="5481" w:type="dxa"/>
          </w:tcPr>
          <w:p w14:paraId="4CD5D8C9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42EA787F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s_user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:</w:t>
            </w:r>
          </w:p>
          <w:p w14:paraId="381D7E66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ra_user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:</w:t>
            </w:r>
          </w:p>
          <w:p w14:paraId="5E86D5DC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ra_ext_user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:</w:t>
            </w:r>
          </w:p>
          <w:p w14:paraId="75C74BB6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ra_proxy_user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:</w:t>
            </w:r>
          </w:p>
          <w:p w14:paraId="79B06971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lient_IP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:</w:t>
            </w:r>
          </w:p>
          <w:p w14:paraId="7FCA1CA4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lient_term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</w:t>
            </w:r>
          </w:p>
          <w:p w14:paraId="07B9C4E1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7CC2A49B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s_user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OS_USER’)</w:t>
            </w:r>
          </w:p>
          <w:p w14:paraId="5231C957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ra_user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SESSION_USER’)</w:t>
            </w:r>
          </w:p>
          <w:p w14:paraId="5B05F255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ra_ext_user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EXTERNAL_NAME’)</w:t>
            </w:r>
          </w:p>
          <w:p w14:paraId="0E2E9E05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ra_proxy_user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=</w:t>
            </w:r>
          </w:p>
          <w:p w14:paraId="2D70D1F3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PROXY_USER’)</w:t>
            </w:r>
          </w:p>
          <w:p w14:paraId="5C333097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lient_IP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IP_ADDRESS’)</w:t>
            </w:r>
          </w:p>
          <w:p w14:paraId="32DBFE7A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Если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lient_IP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&gt; is NULL,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то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принимаетс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lient_IP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= ‘Console’</w:t>
            </w:r>
          </w:p>
          <w:p w14:paraId="3CBE5E32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client_term</w:t>
            </w:r>
            <w:proofErr w:type="spellEnd"/>
            <w:proofErr w:type="gramStart"/>
            <w:r w:rsidRPr="00522642">
              <w:rPr>
                <w:sz w:val="28"/>
                <w:szCs w:val="28"/>
                <w:lang w:val="en-US"/>
              </w:rPr>
              <w:t>&gt; :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=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’,’TERMINAL’)</w:t>
            </w:r>
          </w:p>
          <w:p w14:paraId="6E306FC4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533C969B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ополнительно:</w:t>
            </w:r>
          </w:p>
          <w:p w14:paraId="566AA16F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событий ‘</w:t>
            </w:r>
            <w:r w:rsidRPr="00522642">
              <w:rPr>
                <w:sz w:val="28"/>
                <w:szCs w:val="28"/>
                <w:lang w:val="en-US"/>
              </w:rPr>
              <w:t>CA</w:t>
            </w:r>
            <w:r w:rsidRPr="00522642">
              <w:rPr>
                <w:sz w:val="28"/>
                <w:szCs w:val="28"/>
              </w:rPr>
              <w:t>’, ‘</w:t>
            </w:r>
            <w:r w:rsidRPr="00522642">
              <w:rPr>
                <w:sz w:val="28"/>
                <w:szCs w:val="28"/>
                <w:lang w:val="en-US"/>
              </w:rPr>
              <w:t>RA</w:t>
            </w:r>
            <w:r w:rsidRPr="00522642">
              <w:rPr>
                <w:sz w:val="28"/>
                <w:szCs w:val="28"/>
              </w:rPr>
              <w:t>’</w:t>
            </w:r>
          </w:p>
          <w:p w14:paraId="53BFF318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HOST</w:t>
            </w:r>
            <w:proofErr w:type="gramStart"/>
            <w:r w:rsidRPr="00522642">
              <w:rPr>
                <w:sz w:val="28"/>
                <w:szCs w:val="28"/>
              </w:rPr>
              <w:t>’:’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PORT</w:t>
            </w:r>
            <w:r w:rsidRPr="00522642">
              <w:rPr>
                <w:sz w:val="28"/>
                <w:szCs w:val="28"/>
              </w:rPr>
              <w:t>’</w:t>
            </w:r>
          </w:p>
          <w:p w14:paraId="05DDBC69" w14:textId="77777777" w:rsidR="0060130E" w:rsidRPr="00522642" w:rsidRDefault="0060130E" w:rsidP="00522642">
            <w:pPr>
              <w:rPr>
                <w:sz w:val="28"/>
                <w:szCs w:val="28"/>
              </w:rPr>
            </w:pPr>
          </w:p>
          <w:p w14:paraId="2691AFB5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событий   '</w:t>
            </w:r>
            <w:r w:rsidRPr="00522642">
              <w:rPr>
                <w:sz w:val="28"/>
                <w:szCs w:val="28"/>
                <w:lang w:val="en-US"/>
              </w:rPr>
              <w:t>AC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AR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EA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ER</w:t>
            </w:r>
            <w:r w:rsidRPr="00522642">
              <w:rPr>
                <w:sz w:val="28"/>
                <w:szCs w:val="28"/>
              </w:rPr>
              <w:t>'</w:t>
            </w:r>
          </w:p>
          <w:p w14:paraId="3E0E88FF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Coll-ID&gt;:&lt;Audit-Mask&gt;:&lt;Ext-Flag&gt;</w:t>
            </w:r>
          </w:p>
          <w:p w14:paraId="4EAA7B19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7D414D76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событий   '</w:t>
            </w:r>
            <w:r w:rsidRPr="00522642">
              <w:rPr>
                <w:sz w:val="28"/>
                <w:szCs w:val="28"/>
                <w:lang w:val="en-US"/>
              </w:rPr>
              <w:t>EA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ER</w:t>
            </w:r>
            <w:r w:rsidRPr="00522642">
              <w:rPr>
                <w:sz w:val="28"/>
                <w:szCs w:val="28"/>
              </w:rPr>
              <w:t>'</w:t>
            </w:r>
          </w:p>
          <w:p w14:paraId="4D45B0D6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Excl</w:t>
            </w:r>
            <w:r w:rsidRPr="00522642">
              <w:rPr>
                <w:sz w:val="28"/>
                <w:szCs w:val="28"/>
              </w:rPr>
              <w:t>-</w:t>
            </w:r>
            <w:r w:rsidRPr="00522642">
              <w:rPr>
                <w:sz w:val="28"/>
                <w:szCs w:val="28"/>
                <w:lang w:val="en-US"/>
              </w:rPr>
              <w:t>Name</w:t>
            </w:r>
            <w:r w:rsidRPr="00522642">
              <w:rPr>
                <w:sz w:val="28"/>
                <w:szCs w:val="28"/>
              </w:rPr>
              <w:t>&gt;</w:t>
            </w:r>
          </w:p>
        </w:tc>
        <w:tc>
          <w:tcPr>
            <w:tcW w:w="1872" w:type="dxa"/>
          </w:tcPr>
          <w:p w14:paraId="059DDD15" w14:textId="77777777" w:rsidR="0060130E" w:rsidRPr="00522642" w:rsidRDefault="0060130E" w:rsidP="00522642">
            <w:pPr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</w:rPr>
              <w:lastRenderedPageBreak/>
              <w:t>&lt;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row_ID</w:t>
            </w:r>
            <w:proofErr w:type="spellEnd"/>
            <w:r w:rsidRPr="00522642">
              <w:rPr>
                <w:b/>
                <w:sz w:val="28"/>
                <w:szCs w:val="28"/>
              </w:rPr>
              <w:t>&gt;</w:t>
            </w:r>
          </w:p>
          <w:p w14:paraId="14373238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248E3BAD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**)</w:t>
            </w:r>
          </w:p>
        </w:tc>
      </w:tr>
      <w:tr w:rsidR="0060130E" w:rsidRPr="00522642" w14:paraId="6239432E" w14:textId="77777777" w:rsidTr="009332AA">
        <w:tc>
          <w:tcPr>
            <w:tcW w:w="9606" w:type="dxa"/>
            <w:gridSpan w:val="3"/>
          </w:tcPr>
          <w:p w14:paraId="733E59B8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*) '</w:t>
            </w:r>
            <w:r w:rsidRPr="00522642">
              <w:rPr>
                <w:sz w:val="28"/>
                <w:szCs w:val="28"/>
                <w:lang w:val="en-US"/>
              </w:rPr>
              <w:t>S</w:t>
            </w:r>
            <w:r w:rsidRPr="00522642">
              <w:rPr>
                <w:sz w:val="28"/>
                <w:szCs w:val="28"/>
              </w:rPr>
              <w:t>' – доступ с валидным ключом шифрования для данного пользователя;</w:t>
            </w:r>
          </w:p>
          <w:p w14:paraId="3A04E427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F</w:t>
            </w:r>
            <w:r w:rsidRPr="00522642">
              <w:rPr>
                <w:sz w:val="28"/>
                <w:szCs w:val="28"/>
              </w:rPr>
              <w:t>' – доступ без ключа шифрования для данного пользователя.</w:t>
            </w:r>
          </w:p>
          <w:p w14:paraId="68B16CD4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**) Опционально</w:t>
            </w:r>
          </w:p>
          <w:p w14:paraId="79A8F7D9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 xml:space="preserve">***) Событие генерируется из секции инициализации пакета </w:t>
            </w:r>
            <w:r w:rsidRPr="00522642">
              <w:rPr>
                <w:sz w:val="28"/>
                <w:szCs w:val="28"/>
                <w:lang w:val="en-US"/>
              </w:rPr>
              <w:t>NCRYPTO</w:t>
            </w:r>
            <w:r w:rsidRPr="00522642">
              <w:rPr>
                <w:sz w:val="28"/>
                <w:szCs w:val="28"/>
              </w:rPr>
              <w:t xml:space="preserve">. Результат – всегда успешный – </w:t>
            </w:r>
            <w:r w:rsidRPr="00522642">
              <w:rPr>
                <w:sz w:val="28"/>
                <w:szCs w:val="28"/>
                <w:lang w:val="en-US"/>
              </w:rPr>
              <w:t>‘S’.</w:t>
            </w:r>
          </w:p>
        </w:tc>
      </w:tr>
    </w:tbl>
    <w:p w14:paraId="49D32596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86" w:name="_Toc293579871"/>
      <w:r w:rsidRPr="00522642">
        <w:rPr>
          <w:rFonts w:ascii="Times New Roman" w:hAnsi="Times New Roman" w:cs="Times New Roman"/>
          <w:sz w:val="28"/>
          <w:szCs w:val="28"/>
        </w:rPr>
        <w:t>Записи событий аудита.</w:t>
      </w:r>
      <w:bookmarkEnd w:id="186"/>
    </w:p>
    <w:p w14:paraId="4455B83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Записи событий осмысленный набор информации, предназначенный для хранения и последующей обработки. Записи аудита формируются коллекторами аудита из записей первичных событий, сохраняются в файл и содержат следующую информацию:</w:t>
      </w:r>
    </w:p>
    <w:p w14:paraId="2789162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атегория события;</w:t>
      </w:r>
    </w:p>
    <w:p w14:paraId="5124DABF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Тип события;</w:t>
      </w:r>
    </w:p>
    <w:p w14:paraId="0DE8AAC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Штамп времени;</w:t>
      </w:r>
    </w:p>
    <w:p w14:paraId="31EC628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Субъект события;</w:t>
      </w:r>
    </w:p>
    <w:p w14:paraId="548C541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Объект события;</w:t>
      </w:r>
    </w:p>
    <w:p w14:paraId="2682028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Флаг завершения операции</w:t>
      </w:r>
      <w:r w:rsidRPr="00E003CB">
        <w:rPr>
          <w:sz w:val="28"/>
          <w:szCs w:val="28"/>
        </w:rPr>
        <w:t>;</w:t>
      </w:r>
    </w:p>
    <w:p w14:paraId="64A762D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ополнительная информация.</w:t>
      </w:r>
    </w:p>
    <w:p w14:paraId="04878044" w14:textId="77777777" w:rsidR="0060130E" w:rsidRPr="00522642" w:rsidRDefault="0060130E" w:rsidP="0060130E">
      <w:pPr>
        <w:spacing w:before="120"/>
        <w:rPr>
          <w:sz w:val="28"/>
          <w:szCs w:val="28"/>
        </w:rPr>
      </w:pPr>
      <w:r w:rsidRPr="00522642">
        <w:rPr>
          <w:sz w:val="28"/>
          <w:szCs w:val="28"/>
        </w:rPr>
        <w:t>Формат записи файла:</w:t>
      </w:r>
    </w:p>
    <w:p w14:paraId="5D505FFB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&lt;штамп </w:t>
      </w:r>
      <w:proofErr w:type="gramStart"/>
      <w:r w:rsidRPr="00522642">
        <w:rPr>
          <w:sz w:val="28"/>
          <w:szCs w:val="28"/>
        </w:rPr>
        <w:t>времени&gt;&lt;</w:t>
      </w:r>
      <w:proofErr w:type="spellStart"/>
      <w:proofErr w:type="gramEnd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категория события&gt;&lt;</w:t>
      </w:r>
      <w:proofErr w:type="spellStart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тип события&gt;&lt;</w:t>
      </w:r>
      <w:proofErr w:type="spellStart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код сессии&gt;&lt;</w:t>
      </w:r>
      <w:proofErr w:type="spellStart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код</w:t>
      </w:r>
      <w:r w:rsidRPr="00522642">
        <w:rPr>
          <w:b/>
          <w:sz w:val="28"/>
          <w:szCs w:val="28"/>
        </w:rPr>
        <w:t xml:space="preserve"> </w:t>
      </w:r>
      <w:r w:rsidRPr="00522642">
        <w:rPr>
          <w:sz w:val="28"/>
          <w:szCs w:val="28"/>
        </w:rPr>
        <w:t>объекта&gt;&lt;</w:t>
      </w:r>
      <w:proofErr w:type="spellStart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код субъекта&gt;&lt;</w:t>
      </w:r>
      <w:proofErr w:type="spellStart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флаг завершения&gt;&lt;</w:t>
      </w:r>
      <w:proofErr w:type="spellStart"/>
      <w:r w:rsidRPr="00522642">
        <w:rPr>
          <w:sz w:val="28"/>
          <w:szCs w:val="28"/>
          <w:lang w:val="en-US"/>
        </w:rPr>
        <w:t>delim</w:t>
      </w:r>
      <w:proofErr w:type="spellEnd"/>
      <w:r w:rsidRPr="00522642">
        <w:rPr>
          <w:sz w:val="28"/>
          <w:szCs w:val="28"/>
        </w:rPr>
        <w:t>&gt;&lt;дополнительные данные&gt;</w:t>
      </w:r>
    </w:p>
    <w:p w14:paraId="6F7F119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Представление информации приведено в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27262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 xml:space="preserve">Табл.  </w:t>
      </w:r>
      <w:r w:rsidRPr="00522642">
        <w:rPr>
          <w:noProof/>
          <w:sz w:val="28"/>
          <w:szCs w:val="28"/>
        </w:rPr>
        <w:t>9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>. Пример записей событий аудита приведен в Приложении З.</w:t>
      </w:r>
    </w:p>
    <w:p w14:paraId="78D4011C" w14:textId="77777777" w:rsidR="0060130E" w:rsidRPr="00522642" w:rsidRDefault="0060130E" w:rsidP="0060130E">
      <w:pPr>
        <w:rPr>
          <w:sz w:val="28"/>
          <w:szCs w:val="28"/>
        </w:rPr>
      </w:pPr>
    </w:p>
    <w:p w14:paraId="783B9537" w14:textId="77777777" w:rsidR="0060130E" w:rsidRPr="00522642" w:rsidRDefault="0060130E" w:rsidP="0060130E">
      <w:pPr>
        <w:pStyle w:val="afff3"/>
        <w:keepNext/>
        <w:rPr>
          <w:sz w:val="28"/>
          <w:szCs w:val="28"/>
        </w:rPr>
      </w:pPr>
      <w:bookmarkStart w:id="187" w:name="_Ref288827262"/>
      <w:r w:rsidRPr="00522642">
        <w:rPr>
          <w:sz w:val="28"/>
          <w:szCs w:val="28"/>
        </w:rPr>
        <w:t xml:space="preserve">Табл. 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9</w:t>
      </w:r>
      <w:r w:rsidRPr="00522642">
        <w:rPr>
          <w:sz w:val="28"/>
          <w:szCs w:val="28"/>
        </w:rPr>
        <w:fldChar w:fldCharType="end"/>
      </w:r>
      <w:bookmarkEnd w:id="187"/>
      <w:r w:rsidRPr="00522642">
        <w:rPr>
          <w:sz w:val="28"/>
          <w:szCs w:val="28"/>
        </w:rPr>
        <w:t xml:space="preserve"> – Представление событий коллекторами аудит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16"/>
        <w:gridCol w:w="4125"/>
        <w:gridCol w:w="3829"/>
      </w:tblGrid>
      <w:tr w:rsidR="0060130E" w:rsidRPr="00522642" w14:paraId="523854F2" w14:textId="77777777" w:rsidTr="00522642">
        <w:trPr>
          <w:cantSplit/>
          <w:tblHeader/>
        </w:trPr>
        <w:tc>
          <w:tcPr>
            <w:tcW w:w="1416" w:type="dxa"/>
          </w:tcPr>
          <w:p w14:paraId="20D85D89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</w:p>
        </w:tc>
        <w:tc>
          <w:tcPr>
            <w:tcW w:w="4235" w:type="dxa"/>
          </w:tcPr>
          <w:p w14:paraId="278922AB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жебные события</w:t>
            </w:r>
          </w:p>
        </w:tc>
        <w:tc>
          <w:tcPr>
            <w:tcW w:w="3919" w:type="dxa"/>
          </w:tcPr>
          <w:p w14:paraId="5303C20D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бытия доступа к данным</w:t>
            </w:r>
          </w:p>
        </w:tc>
      </w:tr>
      <w:tr w:rsidR="0060130E" w:rsidRPr="00522642" w14:paraId="4A534358" w14:textId="77777777" w:rsidTr="00522642">
        <w:tc>
          <w:tcPr>
            <w:tcW w:w="1416" w:type="dxa"/>
          </w:tcPr>
          <w:p w14:paraId="561FBB27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delim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8154" w:type="dxa"/>
            <w:gridSpan w:val="2"/>
          </w:tcPr>
          <w:p w14:paraId="1A5BAEF2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HT&gt; = 0x09</w:t>
            </w:r>
          </w:p>
        </w:tc>
      </w:tr>
      <w:tr w:rsidR="0060130E" w:rsidRPr="00522642" w14:paraId="17785105" w14:textId="77777777" w:rsidTr="00522642">
        <w:tc>
          <w:tcPr>
            <w:tcW w:w="1416" w:type="dxa"/>
          </w:tcPr>
          <w:p w14:paraId="774B611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ип события</w:t>
            </w:r>
          </w:p>
        </w:tc>
        <w:tc>
          <w:tcPr>
            <w:tcW w:w="4235" w:type="dxa"/>
          </w:tcPr>
          <w:p w14:paraId="21D9365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CA</w:t>
            </w:r>
            <w:r w:rsidRPr="00522642">
              <w:rPr>
                <w:sz w:val="28"/>
                <w:szCs w:val="28"/>
              </w:rPr>
              <w:t>' – добавлен/изменен коллектор аудита;</w:t>
            </w:r>
          </w:p>
          <w:p w14:paraId="25070A1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'</w:t>
            </w:r>
            <w:r w:rsidRPr="00522642">
              <w:rPr>
                <w:sz w:val="28"/>
                <w:szCs w:val="28"/>
                <w:lang w:val="en-US"/>
              </w:rPr>
              <w:t>CR</w:t>
            </w:r>
            <w:r w:rsidRPr="00522642">
              <w:rPr>
                <w:sz w:val="28"/>
                <w:szCs w:val="28"/>
              </w:rPr>
              <w:t>' – удалён коллектор аудита;</w:t>
            </w:r>
          </w:p>
          <w:p w14:paraId="1A1BD83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AC' – добавлен/изменён аудит колонки;</w:t>
            </w:r>
          </w:p>
          <w:p w14:paraId="3941D1F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AR</w:t>
            </w:r>
            <w:r w:rsidRPr="00522642">
              <w:rPr>
                <w:sz w:val="28"/>
                <w:szCs w:val="28"/>
              </w:rPr>
              <w:t>' – удалён аудит колонки;</w:t>
            </w:r>
          </w:p>
          <w:p w14:paraId="2D2044A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EA' – добавлено исключение аудита колонки;</w:t>
            </w:r>
          </w:p>
          <w:p w14:paraId="49F75BD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ER</w:t>
            </w:r>
            <w:r w:rsidRPr="00522642">
              <w:rPr>
                <w:sz w:val="28"/>
                <w:szCs w:val="28"/>
              </w:rPr>
              <w:t>' – удалено исключение аудита колонки;</w:t>
            </w:r>
          </w:p>
          <w:p w14:paraId="318A38E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LO</w:t>
            </w:r>
            <w:r w:rsidRPr="00522642">
              <w:rPr>
                <w:sz w:val="28"/>
                <w:szCs w:val="28"/>
              </w:rPr>
              <w:t>' – инициализация сессии пользователя;</w:t>
            </w:r>
          </w:p>
          <w:p w14:paraId="1EB5661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KC</w:t>
            </w:r>
            <w:r w:rsidRPr="00522642">
              <w:rPr>
                <w:sz w:val="28"/>
                <w:szCs w:val="28"/>
              </w:rPr>
              <w:t>' - создание (генерация) ключа шифрования;</w:t>
            </w:r>
          </w:p>
          <w:p w14:paraId="301B0D8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KR</w:t>
            </w:r>
            <w:r w:rsidRPr="00522642">
              <w:rPr>
                <w:sz w:val="28"/>
                <w:szCs w:val="28"/>
              </w:rPr>
              <w:t>’ - удаление ключа шифрования;</w:t>
            </w:r>
          </w:p>
          <w:p w14:paraId="18E1AC5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UC</w:t>
            </w:r>
            <w:r w:rsidRPr="00522642">
              <w:rPr>
                <w:sz w:val="28"/>
                <w:szCs w:val="28"/>
              </w:rPr>
              <w:t>’ - создание копии ключа шифрования для пользователя;</w:t>
            </w:r>
          </w:p>
          <w:p w14:paraId="249E1C7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UR</w:t>
            </w:r>
            <w:r w:rsidRPr="00522642">
              <w:rPr>
                <w:sz w:val="28"/>
                <w:szCs w:val="28"/>
              </w:rPr>
              <w:t>’ - удаление копии ключа шифрования пользователя;</w:t>
            </w:r>
          </w:p>
          <w:p w14:paraId="60B7C3C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EC</w:t>
            </w:r>
            <w:r w:rsidRPr="00522642">
              <w:rPr>
                <w:sz w:val="28"/>
                <w:szCs w:val="28"/>
              </w:rPr>
              <w:t>’ - зашифрование колонки;</w:t>
            </w:r>
          </w:p>
          <w:p w14:paraId="04DF418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DC</w:t>
            </w:r>
            <w:r w:rsidRPr="00522642">
              <w:rPr>
                <w:sz w:val="28"/>
                <w:szCs w:val="28"/>
              </w:rPr>
              <w:t>’ - расшифрование колонки;</w:t>
            </w:r>
          </w:p>
          <w:p w14:paraId="03E1986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GK</w:t>
            </w:r>
            <w:r w:rsidRPr="00522642">
              <w:rPr>
                <w:sz w:val="28"/>
                <w:szCs w:val="28"/>
              </w:rPr>
              <w:t>’ – доступ к ключу;</w:t>
            </w:r>
          </w:p>
          <w:p w14:paraId="00A0A8C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PK’ – установка ключа.</w:t>
            </w:r>
          </w:p>
        </w:tc>
        <w:tc>
          <w:tcPr>
            <w:tcW w:w="3919" w:type="dxa"/>
          </w:tcPr>
          <w:p w14:paraId="2E766E7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‘S’ – чтение (select);</w:t>
            </w:r>
          </w:p>
          <w:p w14:paraId="1079C01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‘I’- вставка (insert);</w:t>
            </w:r>
          </w:p>
          <w:p w14:paraId="29CA784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‘</w:t>
            </w:r>
            <w:r w:rsidRPr="00522642">
              <w:rPr>
                <w:sz w:val="28"/>
                <w:szCs w:val="28"/>
                <w:lang w:val="en-US"/>
              </w:rPr>
              <w:t>U</w:t>
            </w:r>
            <w:r w:rsidRPr="00522642">
              <w:rPr>
                <w:sz w:val="28"/>
                <w:szCs w:val="28"/>
              </w:rPr>
              <w:t>’ – обновление (</w:t>
            </w:r>
            <w:r w:rsidRPr="00522642">
              <w:rPr>
                <w:sz w:val="28"/>
                <w:szCs w:val="28"/>
                <w:lang w:val="en-US"/>
              </w:rPr>
              <w:t>update</w:t>
            </w:r>
            <w:r w:rsidRPr="00522642">
              <w:rPr>
                <w:sz w:val="28"/>
                <w:szCs w:val="28"/>
              </w:rPr>
              <w:t>);</w:t>
            </w:r>
          </w:p>
          <w:p w14:paraId="5773FB3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D</w:t>
            </w:r>
            <w:r w:rsidRPr="00522642">
              <w:rPr>
                <w:sz w:val="28"/>
                <w:szCs w:val="28"/>
              </w:rPr>
              <w:t>’ – удаление (</w:t>
            </w:r>
            <w:r w:rsidRPr="00522642">
              <w:rPr>
                <w:sz w:val="28"/>
                <w:szCs w:val="28"/>
                <w:lang w:val="en-US"/>
              </w:rPr>
              <w:t>delete</w:t>
            </w:r>
            <w:r w:rsidRPr="00522642">
              <w:rPr>
                <w:sz w:val="28"/>
                <w:szCs w:val="28"/>
              </w:rPr>
              <w:t>).</w:t>
            </w:r>
          </w:p>
        </w:tc>
      </w:tr>
      <w:tr w:rsidR="0060130E" w:rsidRPr="00774774" w14:paraId="75AF218B" w14:textId="77777777" w:rsidTr="00522642">
        <w:tc>
          <w:tcPr>
            <w:tcW w:w="1416" w:type="dxa"/>
          </w:tcPr>
          <w:p w14:paraId="7DC8F04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Штамп времени</w:t>
            </w:r>
          </w:p>
        </w:tc>
        <w:tc>
          <w:tcPr>
            <w:tcW w:w="8154" w:type="dxa"/>
            <w:gridSpan w:val="2"/>
          </w:tcPr>
          <w:p w14:paraId="20B5B36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'YYYY-MM-DD HH24:MI:SS'</w:t>
            </w:r>
          </w:p>
        </w:tc>
      </w:tr>
      <w:tr w:rsidR="0060130E" w:rsidRPr="00522642" w14:paraId="41166B9F" w14:textId="77777777" w:rsidTr="00522642">
        <w:tc>
          <w:tcPr>
            <w:tcW w:w="1416" w:type="dxa"/>
          </w:tcPr>
          <w:p w14:paraId="5AA6D02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д сессии</w:t>
            </w:r>
          </w:p>
        </w:tc>
        <w:tc>
          <w:tcPr>
            <w:tcW w:w="8154" w:type="dxa"/>
            <w:gridSpan w:val="2"/>
          </w:tcPr>
          <w:p w14:paraId="4C8B349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&lt;</w:t>
            </w:r>
            <w:r w:rsidRPr="00522642">
              <w:rPr>
                <w:sz w:val="28"/>
                <w:szCs w:val="28"/>
                <w:lang w:val="en-US"/>
              </w:rPr>
              <w:t>SID</w:t>
            </w:r>
            <w:r w:rsidRPr="00522642">
              <w:rPr>
                <w:sz w:val="28"/>
                <w:szCs w:val="28"/>
              </w:rPr>
              <w:t>&gt;'</w:t>
            </w:r>
          </w:p>
          <w:p w14:paraId="136C697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начение &lt;код сессии&gt; полученное из первичной записи аудита</w:t>
            </w:r>
          </w:p>
        </w:tc>
      </w:tr>
      <w:tr w:rsidR="0060130E" w:rsidRPr="00522642" w14:paraId="0D659188" w14:textId="77777777" w:rsidTr="00522642">
        <w:tc>
          <w:tcPr>
            <w:tcW w:w="1416" w:type="dxa"/>
          </w:tcPr>
          <w:p w14:paraId="142B7C7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убъект события</w:t>
            </w:r>
          </w:p>
        </w:tc>
        <w:tc>
          <w:tcPr>
            <w:tcW w:w="4235" w:type="dxa"/>
          </w:tcPr>
          <w:p w14:paraId="6353BD6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>&gt;’ – для типов событий '</w:t>
            </w:r>
            <w:r w:rsidRPr="00522642">
              <w:rPr>
                <w:sz w:val="28"/>
                <w:szCs w:val="28"/>
                <w:lang w:val="en-US"/>
              </w:rPr>
              <w:t>UC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UR</w:t>
            </w:r>
            <w:r w:rsidRPr="00522642">
              <w:rPr>
                <w:sz w:val="28"/>
                <w:szCs w:val="28"/>
              </w:rPr>
              <w:t>';</w:t>
            </w:r>
          </w:p>
          <w:p w14:paraId="1E96B54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>-</w:t>
            </w:r>
            <w:r w:rsidRPr="00522642">
              <w:rPr>
                <w:sz w:val="28"/>
                <w:szCs w:val="28"/>
                <w:lang w:val="en-US"/>
              </w:rPr>
              <w:t>ADM</w:t>
            </w:r>
            <w:r w:rsidRPr="00522642">
              <w:rPr>
                <w:sz w:val="28"/>
                <w:szCs w:val="28"/>
              </w:rPr>
              <w:t>&gt;’ – для остальных типов событий.</w:t>
            </w:r>
          </w:p>
          <w:p w14:paraId="16B5EF0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5C9F2E1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 xml:space="preserve">&gt; – отличительное имя сертификата пользователя, соответствующего закрытому ключу, с помощью которого был получен ключ шифрования для данного объекта доступа. Без лидирующих и завершающих пробелов в </w:t>
            </w:r>
            <w:r w:rsidRPr="00522642">
              <w:rPr>
                <w:sz w:val="28"/>
                <w:szCs w:val="28"/>
              </w:rPr>
              <w:lastRenderedPageBreak/>
              <w:t>компонентах имени, переведено в верхний регистр.</w:t>
            </w:r>
          </w:p>
          <w:p w14:paraId="61B806B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>-ADM&gt; – отличительное имя сертификата пользователя – администратора безопасности.</w:t>
            </w:r>
          </w:p>
        </w:tc>
        <w:tc>
          <w:tcPr>
            <w:tcW w:w="3919" w:type="dxa"/>
          </w:tcPr>
          <w:p w14:paraId="6BE5821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‘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 xml:space="preserve">&gt;’ </w:t>
            </w:r>
          </w:p>
          <w:p w14:paraId="5EBC019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6D9522D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DN</w:t>
            </w:r>
            <w:r w:rsidRPr="00522642">
              <w:rPr>
                <w:sz w:val="28"/>
                <w:szCs w:val="28"/>
              </w:rPr>
              <w:t>&gt; – отличительное имя сертификата пользователя, соответствующего закрытому ключу, с помощью которого был получен ключ шифрования для данного объекта доступа. Без лидирующих и завершающих пробелов в компонентах имени, переведено в верхний регистр.</w:t>
            </w:r>
          </w:p>
        </w:tc>
      </w:tr>
      <w:tr w:rsidR="0060130E" w:rsidRPr="00522642" w14:paraId="4CFB7DE3" w14:textId="77777777" w:rsidTr="00522642">
        <w:tc>
          <w:tcPr>
            <w:tcW w:w="1416" w:type="dxa"/>
          </w:tcPr>
          <w:p w14:paraId="0C8CCD93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ъект события</w:t>
            </w:r>
          </w:p>
        </w:tc>
        <w:tc>
          <w:tcPr>
            <w:tcW w:w="4235" w:type="dxa"/>
          </w:tcPr>
          <w:p w14:paraId="10B7389A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&lt;audit-collector&gt; -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дл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типов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событий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‘CA’, ‘RA’;</w:t>
            </w:r>
          </w:p>
          <w:p w14:paraId="60032843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user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session</w:t>
            </w:r>
            <w:r w:rsidRPr="00522642">
              <w:rPr>
                <w:sz w:val="28"/>
                <w:szCs w:val="28"/>
              </w:rPr>
              <w:t>&gt; – для типа события ‘</w:t>
            </w:r>
            <w:r w:rsidRPr="00522642">
              <w:rPr>
                <w:sz w:val="28"/>
                <w:szCs w:val="28"/>
                <w:lang w:val="en-US"/>
              </w:rPr>
              <w:t>LO</w:t>
            </w:r>
            <w:r w:rsidRPr="00522642">
              <w:rPr>
                <w:sz w:val="28"/>
                <w:szCs w:val="28"/>
              </w:rPr>
              <w:t>’;</w:t>
            </w:r>
          </w:p>
          <w:p w14:paraId="742C74A5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&lt;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proofErr w:type="spellStart"/>
            <w:proofErr w:type="gramStart"/>
            <w:r w:rsidRPr="00522642">
              <w:rPr>
                <w:sz w:val="28"/>
                <w:szCs w:val="28"/>
                <w:lang w:val="en-US"/>
              </w:rPr>
              <w:t>fname</w:t>
            </w:r>
            <w:proofErr w:type="spellEnd"/>
            <w:r w:rsidRPr="00522642">
              <w:rPr>
                <w:sz w:val="28"/>
                <w:szCs w:val="28"/>
              </w:rPr>
              <w:t>&gt;’</w:t>
            </w:r>
            <w:proofErr w:type="gramEnd"/>
            <w:r w:rsidRPr="00522642">
              <w:rPr>
                <w:sz w:val="28"/>
                <w:szCs w:val="28"/>
              </w:rPr>
              <w:t xml:space="preserve"> – для типов событий '</w:t>
            </w:r>
            <w:r w:rsidRPr="00522642">
              <w:rPr>
                <w:sz w:val="28"/>
                <w:szCs w:val="28"/>
                <w:lang w:val="en-US"/>
              </w:rPr>
              <w:t>KC</w:t>
            </w:r>
            <w:r w:rsidRPr="00522642">
              <w:rPr>
                <w:sz w:val="28"/>
                <w:szCs w:val="28"/>
              </w:rPr>
              <w:t>', ‘</w:t>
            </w:r>
            <w:r w:rsidRPr="00522642">
              <w:rPr>
                <w:sz w:val="28"/>
                <w:szCs w:val="28"/>
                <w:lang w:val="en-US"/>
              </w:rPr>
              <w:t>KR</w:t>
            </w:r>
            <w:r w:rsidRPr="00522642">
              <w:rPr>
                <w:sz w:val="28"/>
                <w:szCs w:val="28"/>
              </w:rPr>
              <w:t>’, ‘</w:t>
            </w:r>
            <w:r w:rsidRPr="00522642">
              <w:rPr>
                <w:sz w:val="28"/>
                <w:szCs w:val="28"/>
                <w:lang w:val="en-US"/>
              </w:rPr>
              <w:t>UC</w:t>
            </w:r>
            <w:r w:rsidRPr="00522642">
              <w:rPr>
                <w:sz w:val="28"/>
                <w:szCs w:val="28"/>
              </w:rPr>
              <w:t>’, ‘</w:t>
            </w:r>
            <w:r w:rsidRPr="00522642">
              <w:rPr>
                <w:sz w:val="28"/>
                <w:szCs w:val="28"/>
                <w:lang w:val="en-US"/>
              </w:rPr>
              <w:t>UR</w:t>
            </w:r>
            <w:r w:rsidRPr="00522642">
              <w:rPr>
                <w:sz w:val="28"/>
                <w:szCs w:val="28"/>
              </w:rPr>
              <w:t>’, ‘</w:t>
            </w:r>
            <w:r w:rsidRPr="00522642">
              <w:rPr>
                <w:sz w:val="28"/>
                <w:szCs w:val="28"/>
                <w:lang w:val="en-US"/>
              </w:rPr>
              <w:t>GK</w:t>
            </w:r>
            <w:r w:rsidRPr="00522642">
              <w:rPr>
                <w:sz w:val="28"/>
                <w:szCs w:val="28"/>
              </w:rPr>
              <w:t>’, ‘</w:t>
            </w:r>
            <w:r w:rsidRPr="00522642">
              <w:rPr>
                <w:sz w:val="28"/>
                <w:szCs w:val="28"/>
                <w:lang w:val="en-US"/>
              </w:rPr>
              <w:t>PK</w:t>
            </w:r>
            <w:r w:rsidRPr="00522642">
              <w:rPr>
                <w:sz w:val="28"/>
                <w:szCs w:val="28"/>
              </w:rPr>
              <w:t>’;</w:t>
            </w:r>
          </w:p>
          <w:p w14:paraId="6883C3C4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&lt;</w:t>
            </w:r>
            <w:r w:rsidRPr="00522642">
              <w:rPr>
                <w:sz w:val="28"/>
                <w:szCs w:val="28"/>
                <w:lang w:val="en-US"/>
              </w:rPr>
              <w:t>schema</w:t>
            </w:r>
            <w:r w:rsidRPr="00522642">
              <w:rPr>
                <w:sz w:val="28"/>
                <w:szCs w:val="28"/>
              </w:rPr>
              <w:t>&gt;’: ‘&lt;</w:t>
            </w:r>
            <w:r w:rsidRPr="00522642">
              <w:rPr>
                <w:sz w:val="28"/>
                <w:szCs w:val="28"/>
                <w:lang w:val="en-US"/>
              </w:rPr>
              <w:t>table</w:t>
            </w:r>
            <w:r w:rsidRPr="00522642">
              <w:rPr>
                <w:sz w:val="28"/>
                <w:szCs w:val="28"/>
              </w:rPr>
              <w:t>&gt;’: ‘&lt;</w:t>
            </w:r>
            <w:r w:rsidRPr="00522642">
              <w:rPr>
                <w:sz w:val="28"/>
                <w:szCs w:val="28"/>
                <w:lang w:val="en-US"/>
              </w:rPr>
              <w:t>column</w:t>
            </w:r>
            <w:r w:rsidRPr="00522642">
              <w:rPr>
                <w:sz w:val="28"/>
                <w:szCs w:val="28"/>
              </w:rPr>
              <w:t>&gt;’ – для типов событий '</w:t>
            </w:r>
            <w:r w:rsidRPr="00522642">
              <w:rPr>
                <w:sz w:val="28"/>
                <w:szCs w:val="28"/>
                <w:lang w:val="en-US"/>
              </w:rPr>
              <w:t>EC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DC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AC</w:t>
            </w:r>
            <w:r w:rsidRPr="00522642">
              <w:rPr>
                <w:sz w:val="28"/>
                <w:szCs w:val="28"/>
              </w:rPr>
              <w:t>', '</w:t>
            </w:r>
            <w:r w:rsidRPr="00522642">
              <w:rPr>
                <w:sz w:val="28"/>
                <w:szCs w:val="28"/>
                <w:lang w:val="en-US"/>
              </w:rPr>
              <w:t>AR</w:t>
            </w:r>
            <w:r w:rsidRPr="00522642">
              <w:rPr>
                <w:sz w:val="28"/>
                <w:szCs w:val="28"/>
              </w:rPr>
              <w:t>'.</w:t>
            </w:r>
          </w:p>
          <w:p w14:paraId="21FA30B7" w14:textId="77777777" w:rsidR="0060130E" w:rsidRPr="00522642" w:rsidRDefault="0060130E" w:rsidP="00522642">
            <w:pPr>
              <w:rPr>
                <w:sz w:val="28"/>
                <w:szCs w:val="28"/>
              </w:rPr>
            </w:pPr>
          </w:p>
          <w:p w14:paraId="162B8F49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audit-collector&gt; - &lt;ID-Coll&gt;;</w:t>
            </w:r>
          </w:p>
          <w:p w14:paraId="20249CD8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&lt;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user_session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&gt; -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строка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‘SESSION’;</w:t>
            </w:r>
          </w:p>
          <w:p w14:paraId="37A1BC39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_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fname</w:t>
            </w:r>
            <w:proofErr w:type="spellEnd"/>
            <w:r w:rsidRPr="00522642">
              <w:rPr>
                <w:sz w:val="28"/>
                <w:szCs w:val="28"/>
              </w:rPr>
              <w:t>&gt; - «дружественное имя» ключа;</w:t>
            </w:r>
          </w:p>
          <w:p w14:paraId="52BEA18F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schema</w:t>
            </w:r>
            <w:r w:rsidRPr="00522642">
              <w:rPr>
                <w:sz w:val="28"/>
                <w:szCs w:val="28"/>
              </w:rPr>
              <w:t>&gt; - имя схемы;</w:t>
            </w:r>
          </w:p>
          <w:p w14:paraId="7648D665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&lt;</w:t>
            </w:r>
            <w:r w:rsidRPr="00522642">
              <w:rPr>
                <w:sz w:val="28"/>
                <w:szCs w:val="28"/>
                <w:lang w:val="en-US"/>
              </w:rPr>
              <w:t>table</w:t>
            </w:r>
            <w:r w:rsidRPr="00522642">
              <w:rPr>
                <w:sz w:val="28"/>
                <w:szCs w:val="28"/>
              </w:rPr>
              <w:t>&gt; - имя таблицы;</w:t>
            </w:r>
          </w:p>
          <w:p w14:paraId="6355CCA9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&lt;column&gt; -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им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колонки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3919" w:type="dxa"/>
          </w:tcPr>
          <w:p w14:paraId="6D9965DB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‘&lt;schema&gt;’: ‘&lt;table&gt;’: ‘&lt;column&gt;’</w:t>
            </w:r>
          </w:p>
          <w:p w14:paraId="30E56311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  <w:p w14:paraId="6B165B37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&lt;schema&gt; -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им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схемы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;</w:t>
            </w:r>
          </w:p>
          <w:p w14:paraId="53B6373A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&lt;table&gt; -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им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таблицы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;</w:t>
            </w:r>
          </w:p>
          <w:p w14:paraId="10719BCB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&lt;column&gt; -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имя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колонки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>.</w:t>
            </w:r>
          </w:p>
          <w:p w14:paraId="7172678D" w14:textId="77777777" w:rsidR="0060130E" w:rsidRPr="00522642" w:rsidRDefault="0060130E" w:rsidP="00522642">
            <w:pPr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7048951E" w14:textId="77777777" w:rsidTr="00522642">
        <w:tc>
          <w:tcPr>
            <w:tcW w:w="1416" w:type="dxa"/>
          </w:tcPr>
          <w:p w14:paraId="67195C6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лаг завершения операции</w:t>
            </w:r>
          </w:p>
        </w:tc>
        <w:tc>
          <w:tcPr>
            <w:tcW w:w="4235" w:type="dxa"/>
          </w:tcPr>
          <w:p w14:paraId="52FBE88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S</w:t>
            </w:r>
            <w:r w:rsidRPr="00522642">
              <w:rPr>
                <w:sz w:val="28"/>
                <w:szCs w:val="28"/>
              </w:rPr>
              <w:t>' – операция успешна;</w:t>
            </w:r>
          </w:p>
          <w:p w14:paraId="2514C44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F</w:t>
            </w:r>
            <w:r w:rsidRPr="00522642">
              <w:rPr>
                <w:sz w:val="28"/>
                <w:szCs w:val="28"/>
              </w:rPr>
              <w:t>’ – операция неуспешна.</w:t>
            </w:r>
          </w:p>
        </w:tc>
        <w:tc>
          <w:tcPr>
            <w:tcW w:w="3919" w:type="dxa"/>
          </w:tcPr>
          <w:p w14:paraId="28BAE94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G</w:t>
            </w:r>
            <w:r w:rsidRPr="00522642">
              <w:rPr>
                <w:sz w:val="28"/>
                <w:szCs w:val="28"/>
              </w:rPr>
              <w:t>' – доступ разрешён;</w:t>
            </w:r>
          </w:p>
          <w:p w14:paraId="2595257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D</w:t>
            </w:r>
            <w:r w:rsidRPr="00522642">
              <w:rPr>
                <w:sz w:val="28"/>
                <w:szCs w:val="28"/>
              </w:rPr>
              <w:t>' – доступ запрещён;</w:t>
            </w:r>
          </w:p>
          <w:p w14:paraId="65C9F3D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P</w:t>
            </w:r>
            <w:r w:rsidRPr="00522642">
              <w:rPr>
                <w:sz w:val="28"/>
                <w:szCs w:val="28"/>
              </w:rPr>
              <w:t>' – доступ назначен;</w:t>
            </w:r>
          </w:p>
          <w:p w14:paraId="0F9C0A6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‘</w:t>
            </w:r>
            <w:r w:rsidRPr="00522642">
              <w:rPr>
                <w:sz w:val="28"/>
                <w:szCs w:val="28"/>
                <w:lang w:val="en-US"/>
              </w:rPr>
              <w:t>X</w:t>
            </w:r>
            <w:r w:rsidRPr="00522642">
              <w:rPr>
                <w:sz w:val="28"/>
                <w:szCs w:val="28"/>
              </w:rPr>
              <w:t>’ – доступ отозван.*)</w:t>
            </w:r>
          </w:p>
        </w:tc>
      </w:tr>
      <w:tr w:rsidR="0060130E" w:rsidRPr="00522642" w14:paraId="5AADF715" w14:textId="77777777" w:rsidTr="00522642">
        <w:tc>
          <w:tcPr>
            <w:tcW w:w="9570" w:type="dxa"/>
            <w:gridSpan w:val="3"/>
          </w:tcPr>
          <w:p w14:paraId="2B8D8F7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*) </w:t>
            </w:r>
          </w:p>
          <w:p w14:paraId="70C5B3E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G</w:t>
            </w:r>
            <w:r w:rsidRPr="00522642">
              <w:rPr>
                <w:sz w:val="28"/>
                <w:szCs w:val="28"/>
              </w:rPr>
              <w:t>' – доступ с валидным ключом шифрования для данного пользователя;</w:t>
            </w:r>
          </w:p>
          <w:p w14:paraId="6B937F6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D' – доступ без ключа шифрования для данного пользователя;</w:t>
            </w:r>
          </w:p>
          <w:p w14:paraId="148C88F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sz w:val="28"/>
                <w:szCs w:val="28"/>
                <w:lang w:val="en-US"/>
              </w:rPr>
              <w:t>P</w:t>
            </w:r>
            <w:r w:rsidRPr="00522642">
              <w:rPr>
                <w:sz w:val="28"/>
                <w:szCs w:val="28"/>
              </w:rPr>
              <w:t>' – ключ шифрования для пользователя создан, но текущие сессии его ещё не имеют;</w:t>
            </w:r>
          </w:p>
          <w:p w14:paraId="6E70064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X' – ключ шифрования для пользователя удалён, но текущие сессии продолжают его использовать.</w:t>
            </w:r>
          </w:p>
        </w:tc>
      </w:tr>
    </w:tbl>
    <w:p w14:paraId="5EECD571" w14:textId="77777777" w:rsidR="0060130E" w:rsidRPr="00522642" w:rsidRDefault="0060130E" w:rsidP="00D271B8">
      <w:pPr>
        <w:pStyle w:val="33"/>
        <w:numPr>
          <w:ilvl w:val="2"/>
          <w:numId w:val="42"/>
        </w:numPr>
        <w:tabs>
          <w:tab w:val="left" w:pos="851"/>
        </w:tabs>
        <w:spacing w:before="0" w:after="120"/>
        <w:ind w:left="851" w:hanging="851"/>
        <w:rPr>
          <w:rFonts w:ascii="Times New Roman" w:hAnsi="Times New Roman" w:cs="Times New Roman"/>
          <w:sz w:val="28"/>
          <w:szCs w:val="28"/>
        </w:rPr>
      </w:pPr>
      <w:bookmarkStart w:id="188" w:name="_Toc293579872"/>
      <w:r w:rsidRPr="00522642">
        <w:rPr>
          <w:rFonts w:ascii="Times New Roman" w:hAnsi="Times New Roman" w:cs="Times New Roman"/>
          <w:sz w:val="28"/>
          <w:szCs w:val="28"/>
        </w:rPr>
        <w:t>Коллекторы аудита.</w:t>
      </w:r>
      <w:bookmarkEnd w:id="188"/>
    </w:p>
    <w:p w14:paraId="3EC530B5" w14:textId="77777777" w:rsidR="0060130E" w:rsidRPr="00522642" w:rsidRDefault="0060130E" w:rsidP="0060130E">
      <w:pPr>
        <w:keepNext/>
        <w:rPr>
          <w:b/>
          <w:bCs/>
          <w:sz w:val="28"/>
          <w:szCs w:val="28"/>
        </w:rPr>
      </w:pPr>
      <w:r w:rsidRPr="00522642">
        <w:rPr>
          <w:b/>
          <w:bCs/>
          <w:sz w:val="28"/>
          <w:szCs w:val="28"/>
        </w:rPr>
        <w:t>Общие сведения.</w:t>
      </w:r>
    </w:p>
    <w:p w14:paraId="2DEA75BC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Коллекторы аудита – автономные консольные </w:t>
      </w:r>
      <w:r w:rsidRPr="00522642">
        <w:rPr>
          <w:sz w:val="28"/>
          <w:szCs w:val="28"/>
          <w:lang w:val="en-US"/>
        </w:rPr>
        <w:t>java</w:t>
      </w:r>
      <w:r w:rsidRPr="00522642">
        <w:rPr>
          <w:sz w:val="28"/>
          <w:szCs w:val="28"/>
        </w:rPr>
        <w:t>-приложения.</w:t>
      </w:r>
    </w:p>
    <w:p w14:paraId="16B368F1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>Соединения с БД производится только в момент инициализации приложения для чтения данных репозитория.</w:t>
      </w:r>
    </w:p>
    <w:p w14:paraId="7BCDAF80" w14:textId="77777777" w:rsidR="0060130E" w:rsidRPr="00522642" w:rsidRDefault="0060130E" w:rsidP="0060130E">
      <w:pPr>
        <w:rPr>
          <w:b/>
          <w:bCs/>
          <w:sz w:val="28"/>
          <w:szCs w:val="28"/>
        </w:rPr>
      </w:pPr>
      <w:r w:rsidRPr="00522642">
        <w:rPr>
          <w:b/>
          <w:bCs/>
          <w:sz w:val="28"/>
          <w:szCs w:val="28"/>
        </w:rPr>
        <w:lastRenderedPageBreak/>
        <w:t>Настройки коллектора аудита.</w:t>
      </w:r>
    </w:p>
    <w:p w14:paraId="1CD2CC6B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Настройки коллектора аудита задаются в файле параметров, содержащий пары «параметр» = «значение». Данный файл содержит следующие параметры:</w:t>
      </w:r>
    </w:p>
    <w:p w14:paraId="5DF8F5B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DB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URL</w:t>
      </w:r>
      <w:r w:rsidRPr="00522642">
        <w:rPr>
          <w:sz w:val="28"/>
          <w:szCs w:val="28"/>
        </w:rPr>
        <w:t>=&lt;строка соединения для тонкого клиента&gt;</w:t>
      </w:r>
    </w:p>
    <w:p w14:paraId="32F76D4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USER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NAME</w:t>
      </w:r>
      <w:r w:rsidRPr="00522642">
        <w:rPr>
          <w:sz w:val="28"/>
          <w:szCs w:val="28"/>
        </w:rPr>
        <w:t>=&lt;имя пользователя-администратора безопасности&gt;</w:t>
      </w:r>
    </w:p>
    <w:p w14:paraId="592944E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PORT</w:t>
      </w:r>
      <w:r w:rsidRPr="00522642">
        <w:rPr>
          <w:sz w:val="28"/>
          <w:szCs w:val="28"/>
        </w:rPr>
        <w:t>=&lt;номер порта&gt;</w:t>
      </w:r>
    </w:p>
    <w:p w14:paraId="1F44CCD3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AUDIT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FILE</w:t>
      </w:r>
      <w:r w:rsidRPr="00522642">
        <w:rPr>
          <w:sz w:val="28"/>
          <w:szCs w:val="28"/>
        </w:rPr>
        <w:t>=&lt;имя файла журнала (постоянная часть) с расширением (опционально)&gt;</w:t>
      </w:r>
    </w:p>
    <w:p w14:paraId="2D72870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&lt;строка соединения для тонкого клиента</w:t>
      </w:r>
      <w:proofErr w:type="gramStart"/>
      <w:r w:rsidRPr="00522642">
        <w:rPr>
          <w:sz w:val="28"/>
          <w:szCs w:val="28"/>
        </w:rPr>
        <w:t>&gt; ::=</w:t>
      </w:r>
      <w:proofErr w:type="gramEnd"/>
      <w:r w:rsidRPr="00522642">
        <w:rPr>
          <w:sz w:val="28"/>
          <w:szCs w:val="28"/>
        </w:rPr>
        <w:t xml:space="preserve">  </w:t>
      </w:r>
      <w:proofErr w:type="spellStart"/>
      <w:r w:rsidRPr="00522642">
        <w:rPr>
          <w:sz w:val="28"/>
          <w:szCs w:val="28"/>
          <w:lang w:val="en-US"/>
        </w:rPr>
        <w:t>jdbc</w:t>
      </w:r>
      <w:proofErr w:type="spellEnd"/>
      <w:r w:rsidRPr="00522642">
        <w:rPr>
          <w:sz w:val="28"/>
          <w:szCs w:val="28"/>
        </w:rPr>
        <w:t>: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>:</w:t>
      </w:r>
      <w:r w:rsidRPr="00522642">
        <w:rPr>
          <w:sz w:val="28"/>
          <w:szCs w:val="28"/>
          <w:lang w:val="en-US"/>
        </w:rPr>
        <w:t>thin</w:t>
      </w:r>
      <w:r w:rsidRPr="00522642">
        <w:rPr>
          <w:sz w:val="28"/>
          <w:szCs w:val="28"/>
        </w:rPr>
        <w:t>:@&lt;</w:t>
      </w:r>
      <w:r w:rsidRPr="00522642">
        <w:rPr>
          <w:sz w:val="28"/>
          <w:szCs w:val="28"/>
          <w:lang w:val="en-US"/>
        </w:rPr>
        <w:t>host</w:t>
      </w:r>
      <w:r w:rsidRPr="00522642">
        <w:rPr>
          <w:sz w:val="28"/>
          <w:szCs w:val="28"/>
        </w:rPr>
        <w:t>&gt;:&lt;</w:t>
      </w:r>
      <w:r w:rsidRPr="00522642">
        <w:rPr>
          <w:sz w:val="28"/>
          <w:szCs w:val="28"/>
          <w:lang w:val="en-US"/>
        </w:rPr>
        <w:t>port</w:t>
      </w:r>
      <w:r w:rsidRPr="00522642">
        <w:rPr>
          <w:sz w:val="28"/>
          <w:szCs w:val="28"/>
        </w:rPr>
        <w:t>&gt;:&lt;</w:t>
      </w:r>
      <w:r w:rsidRPr="00522642">
        <w:rPr>
          <w:sz w:val="28"/>
          <w:szCs w:val="28"/>
          <w:lang w:val="en-US"/>
        </w:rPr>
        <w:t>service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name</w:t>
      </w:r>
      <w:r w:rsidRPr="00522642">
        <w:rPr>
          <w:sz w:val="28"/>
          <w:szCs w:val="28"/>
        </w:rPr>
        <w:t>&gt;</w:t>
      </w:r>
    </w:p>
    <w:p w14:paraId="1DB20EBA" w14:textId="77777777" w:rsidR="0060130E" w:rsidRPr="00522642" w:rsidRDefault="0060130E" w:rsidP="0060130E">
      <w:pPr>
        <w:keepNext/>
        <w:rPr>
          <w:b/>
          <w:bCs/>
          <w:sz w:val="28"/>
          <w:szCs w:val="28"/>
        </w:rPr>
      </w:pPr>
      <w:r w:rsidRPr="00522642">
        <w:rPr>
          <w:b/>
          <w:bCs/>
          <w:sz w:val="28"/>
          <w:szCs w:val="28"/>
        </w:rPr>
        <w:t>Формирование имени файла журнала</w:t>
      </w:r>
    </w:p>
    <w:p w14:paraId="52EBB57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Имя файла журнала формируется по следующему правилу:</w:t>
      </w:r>
    </w:p>
    <w:p w14:paraId="379E2D90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>Из параметра AUDIT_FILE выделяется постоянная часть имени файла.</w:t>
      </w:r>
    </w:p>
    <w:p w14:paraId="4A46CD25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>К полученному имени добавляется ‘_</w:t>
      </w:r>
      <w:r w:rsidRPr="00522642">
        <w:rPr>
          <w:sz w:val="28"/>
          <w:szCs w:val="28"/>
          <w:lang w:val="en-US"/>
        </w:rPr>
        <w:t>YYYYMMDD</w:t>
      </w:r>
      <w:r w:rsidRPr="00522642">
        <w:rPr>
          <w:sz w:val="28"/>
          <w:szCs w:val="28"/>
        </w:rPr>
        <w:t xml:space="preserve">’. Здесь </w:t>
      </w:r>
      <w:r w:rsidRPr="00522642">
        <w:rPr>
          <w:sz w:val="28"/>
          <w:szCs w:val="28"/>
          <w:lang w:val="en-US"/>
        </w:rPr>
        <w:t>YYYYMMDD</w:t>
      </w:r>
      <w:r w:rsidRPr="00522642">
        <w:rPr>
          <w:sz w:val="28"/>
          <w:szCs w:val="28"/>
        </w:rPr>
        <w:t xml:space="preserve"> – дата на момент запуска коллектора.</w:t>
      </w:r>
    </w:p>
    <w:p w14:paraId="1938EA7F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>К полученному имени добавляется расширение файла из параметра AUDIT_FILE, если было задано.</w:t>
      </w:r>
    </w:p>
    <w:p w14:paraId="3788CCC0" w14:textId="77777777" w:rsidR="0060130E" w:rsidRPr="00522642" w:rsidRDefault="0060130E" w:rsidP="0060130E">
      <w:pPr>
        <w:pStyle w:val="14"/>
        <w:rPr>
          <w:sz w:val="28"/>
          <w:szCs w:val="28"/>
        </w:rPr>
      </w:pPr>
    </w:p>
    <w:p w14:paraId="1623A796" w14:textId="77777777" w:rsidR="0060130E" w:rsidRPr="007D740D" w:rsidRDefault="0060130E" w:rsidP="007D740D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189" w:name="_Toc293579873"/>
      <w:bookmarkStart w:id="190" w:name="_Toc28001351"/>
      <w:bookmarkStart w:id="191" w:name="_Ref215059141"/>
      <w:bookmarkStart w:id="192" w:name="_Toc239241322"/>
      <w:bookmarkStart w:id="193" w:name="_Toc242530360"/>
      <w:r w:rsidRPr="007D740D">
        <w:rPr>
          <w:rFonts w:ascii="Times New Roman" w:hAnsi="Times New Roman" w:cs="Times New Roman"/>
          <w:sz w:val="28"/>
          <w:szCs w:val="28"/>
        </w:rPr>
        <w:lastRenderedPageBreak/>
        <w:t>Взаимодействие сервера Крипто БД и клиентского ПО</w:t>
      </w:r>
      <w:bookmarkEnd w:id="189"/>
      <w:bookmarkEnd w:id="190"/>
    </w:p>
    <w:p w14:paraId="70E0E40E" w14:textId="77777777" w:rsidR="0060130E" w:rsidRPr="00522642" w:rsidRDefault="0060130E" w:rsidP="009332AA">
      <w:pPr>
        <w:ind w:firstLine="426"/>
        <w:rPr>
          <w:sz w:val="28"/>
          <w:szCs w:val="28"/>
        </w:rPr>
      </w:pPr>
      <w:bookmarkStart w:id="194" w:name="_Toc242530363"/>
      <w:bookmarkStart w:id="195" w:name="_Ref271906067"/>
      <w:bookmarkStart w:id="196" w:name="_Ref267571520"/>
      <w:bookmarkStart w:id="197" w:name="_Toc271544066"/>
      <w:bookmarkEnd w:id="191"/>
      <w:bookmarkEnd w:id="192"/>
      <w:bookmarkEnd w:id="193"/>
      <w:r w:rsidRPr="009332AA">
        <w:rPr>
          <w:sz w:val="28"/>
          <w:szCs w:val="28"/>
        </w:rPr>
        <w:t>Сервер Крипто БД взаимодействует</w:t>
      </w:r>
      <w:r w:rsidRPr="00522642">
        <w:rPr>
          <w:sz w:val="28"/>
          <w:szCs w:val="28"/>
        </w:rPr>
        <w:t xml:space="preserve"> с клиентским ПО, </w:t>
      </w:r>
      <w:proofErr w:type="gramStart"/>
      <w:r w:rsidRPr="00522642">
        <w:rPr>
          <w:sz w:val="28"/>
          <w:szCs w:val="28"/>
        </w:rPr>
        <w:t>установленным  на</w:t>
      </w:r>
      <w:proofErr w:type="gramEnd"/>
      <w:r w:rsidRPr="00522642">
        <w:rPr>
          <w:sz w:val="28"/>
          <w:szCs w:val="28"/>
        </w:rPr>
        <w:t xml:space="preserve"> АРМ пользователей, с использованием сетевого протокола взаимодействия </w:t>
      </w:r>
      <w:r w:rsidRPr="00522642">
        <w:rPr>
          <w:sz w:val="28"/>
          <w:szCs w:val="28"/>
          <w:lang w:val="en-US"/>
        </w:rPr>
        <w:t>Net</w:t>
      </w:r>
      <w:r w:rsidRPr="00522642">
        <w:rPr>
          <w:sz w:val="28"/>
          <w:szCs w:val="28"/>
        </w:rPr>
        <w:t xml:space="preserve">*8. </w:t>
      </w:r>
    </w:p>
    <w:p w14:paraId="7E99E09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При взаимодействии выполняются следующие шаги:</w:t>
      </w:r>
    </w:p>
    <w:p w14:paraId="704B378F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 xml:space="preserve">ПО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SecurLogon</w:t>
      </w:r>
      <w:proofErr w:type="spellEnd"/>
      <w:r w:rsidRPr="00522642">
        <w:rPr>
          <w:sz w:val="28"/>
          <w:szCs w:val="28"/>
        </w:rPr>
        <w:t xml:space="preserve"> для </w:t>
      </w:r>
      <w:r w:rsidRPr="00522642">
        <w:rPr>
          <w:sz w:val="28"/>
          <w:szCs w:val="28"/>
          <w:lang w:val="en-US"/>
        </w:rPr>
        <w:t>Oracle</w:t>
      </w:r>
      <w:r w:rsidRPr="00522642">
        <w:rPr>
          <w:sz w:val="28"/>
          <w:szCs w:val="28"/>
        </w:rPr>
        <w:t xml:space="preserve">, установленное на АРМ пользователя, передает запрос прикладного ПО на аутентификацию и установление SSL-соединения на сервер БД. </w:t>
      </w:r>
    </w:p>
    <w:p w14:paraId="109F5646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Инициализация сессии. При этом проверяется наличие лицензии на продукт.</w:t>
      </w:r>
    </w:p>
    <w:p w14:paraId="4BBD6F81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 xml:space="preserve">Чтение и установка ключей шифрования. </w:t>
      </w:r>
      <w:r w:rsidRPr="00522642">
        <w:rPr>
          <w:sz w:val="28"/>
          <w:szCs w:val="28"/>
        </w:rPr>
        <w:br/>
        <w:t>При этом выполняются следующие действия.</w:t>
      </w:r>
    </w:p>
    <w:p w14:paraId="3D6B8AEB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Чтение зашифрованного ключа шифрования.</w:t>
      </w:r>
    </w:p>
    <w:p w14:paraId="61BD3827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 xml:space="preserve">Расшифрование полученного значения с помощью закрытого ключа, соответствующего сертификату, предъявленному пользователем после успешной аутентификации в БД </w:t>
      </w:r>
      <w:r w:rsidRPr="00522642">
        <w:rPr>
          <w:sz w:val="28"/>
          <w:szCs w:val="28"/>
        </w:rPr>
        <w:t>Oracle</w:t>
      </w:r>
      <w:r w:rsidRPr="00E003CB">
        <w:rPr>
          <w:sz w:val="28"/>
          <w:szCs w:val="28"/>
        </w:rPr>
        <w:t>.</w:t>
      </w:r>
    </w:p>
    <w:p w14:paraId="332027C1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Зашифрование ключа шифрования на открытом ключе сервера.</w:t>
      </w:r>
    </w:p>
    <w:p w14:paraId="73A1ED0E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 xml:space="preserve">Расшифрование ключа шифрования с помощью закрытого ключа из памяти ключа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</w:rPr>
        <w:t xml:space="preserve">, соответствующего открытому ключу сертификата, предъявленного пользователем. </w:t>
      </w:r>
    </w:p>
    <w:p w14:paraId="2610190A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Открытый ключ сервера расшифровывается аналогично.</w:t>
      </w:r>
    </w:p>
    <w:p w14:paraId="529D5E49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Передача ключа шифрования на АРМ пользователя.</w:t>
      </w:r>
    </w:p>
    <w:p w14:paraId="7A37058F" w14:textId="77777777" w:rsidR="0060130E" w:rsidRPr="00522642" w:rsidRDefault="0060130E" w:rsidP="0060130E">
      <w:pPr>
        <w:pStyle w:val="affffb"/>
        <w:rPr>
          <w:sz w:val="28"/>
          <w:szCs w:val="28"/>
        </w:rPr>
      </w:pPr>
      <w:r w:rsidRPr="00522642">
        <w:rPr>
          <w:sz w:val="28"/>
          <w:szCs w:val="28"/>
        </w:rPr>
        <w:t>Чтение/изменение расшифрованных данных.</w:t>
      </w:r>
    </w:p>
    <w:p w14:paraId="2BDD467F" w14:textId="77777777" w:rsidR="0060130E" w:rsidRPr="00522642" w:rsidRDefault="0060130E" w:rsidP="0060130E">
      <w:pPr>
        <w:rPr>
          <w:sz w:val="28"/>
          <w:szCs w:val="28"/>
        </w:rPr>
      </w:pPr>
    </w:p>
    <w:p w14:paraId="62E6403D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98" w:name="_Ref275532919"/>
      <w:bookmarkStart w:id="199" w:name="_Toc293579874"/>
      <w:bookmarkStart w:id="200" w:name="_Toc28001352"/>
      <w:r w:rsidRPr="007D740D">
        <w:rPr>
          <w:rFonts w:ascii="Times New Roman" w:hAnsi="Times New Roman" w:cs="Times New Roman"/>
          <w:sz w:val="28"/>
          <w:szCs w:val="28"/>
        </w:rPr>
        <w:t>Вызов и загрузка</w:t>
      </w:r>
      <w:bookmarkEnd w:id="194"/>
      <w:bookmarkEnd w:id="195"/>
      <w:bookmarkEnd w:id="198"/>
      <w:bookmarkEnd w:id="199"/>
      <w:bookmarkEnd w:id="200"/>
    </w:p>
    <w:p w14:paraId="363B56A7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 xml:space="preserve">Включение сервера Крипто БД производится вызовом процедуры пакета </w:t>
      </w:r>
      <w:r w:rsidRPr="00522642">
        <w:rPr>
          <w:b/>
          <w:sz w:val="28"/>
          <w:szCs w:val="28"/>
          <w:lang w:val="en-US"/>
        </w:rPr>
        <w:t>NCRYPTOKEY</w:t>
      </w:r>
      <w:r w:rsidRPr="00522642">
        <w:rPr>
          <w:b/>
          <w:sz w:val="28"/>
          <w:szCs w:val="28"/>
        </w:rPr>
        <w:t>.</w:t>
      </w:r>
      <w:r w:rsidRPr="00522642">
        <w:rPr>
          <w:b/>
          <w:sz w:val="28"/>
          <w:szCs w:val="28"/>
          <w:lang w:val="en-US"/>
        </w:rPr>
        <w:t>SERVER</w:t>
      </w:r>
      <w:r w:rsidRPr="00522642">
        <w:rPr>
          <w:b/>
          <w:sz w:val="28"/>
          <w:szCs w:val="28"/>
        </w:rPr>
        <w:t>_</w:t>
      </w:r>
      <w:r w:rsidRPr="00522642">
        <w:rPr>
          <w:b/>
          <w:sz w:val="28"/>
          <w:szCs w:val="28"/>
          <w:lang w:val="en-US"/>
        </w:rPr>
        <w:t>STARTUP</w:t>
      </w:r>
      <w:r w:rsidRPr="00522642">
        <w:rPr>
          <w:sz w:val="28"/>
          <w:szCs w:val="28"/>
        </w:rPr>
        <w:t>. Вызов осуществляется из консоли администратора безопасности, запущенной под учётной записью АДМБ.</w:t>
      </w:r>
    </w:p>
    <w:p w14:paraId="1D780D20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Файл, содержащий сценарий включения сервера ключей, формируется на этапе установки ПО Крипто БД и располагается в папке установки ПО Крипто БД в подпапке</w:t>
      </w:r>
      <w:r w:rsidRPr="00522642">
        <w:rPr>
          <w:i/>
          <w:sz w:val="28"/>
          <w:szCs w:val="28"/>
        </w:rPr>
        <w:t xml:space="preserve"> "C:\Program Files\</w:t>
      </w:r>
      <w:proofErr w:type="spellStart"/>
      <w:r w:rsidRPr="00522642">
        <w:rPr>
          <w:i/>
          <w:sz w:val="28"/>
          <w:szCs w:val="28"/>
        </w:rPr>
        <w:t>Aladdin</w:t>
      </w:r>
      <w:proofErr w:type="spellEnd"/>
      <w:r w:rsidRPr="00522642">
        <w:rPr>
          <w:i/>
          <w:sz w:val="28"/>
          <w:szCs w:val="28"/>
        </w:rPr>
        <w:t>\</w:t>
      </w:r>
      <w:proofErr w:type="spellStart"/>
      <w:r w:rsidRPr="00522642">
        <w:rPr>
          <w:i/>
          <w:sz w:val="28"/>
          <w:szCs w:val="28"/>
        </w:rPr>
        <w:t>eToken</w:t>
      </w:r>
      <w:proofErr w:type="spellEnd"/>
      <w:r w:rsidRPr="00522642">
        <w:rPr>
          <w:i/>
          <w:sz w:val="28"/>
          <w:szCs w:val="28"/>
        </w:rPr>
        <w:t xml:space="preserve"> </w:t>
      </w:r>
      <w:proofErr w:type="spellStart"/>
      <w:r w:rsidRPr="00522642">
        <w:rPr>
          <w:i/>
          <w:sz w:val="28"/>
          <w:szCs w:val="28"/>
        </w:rPr>
        <w:t>Crypto</w:t>
      </w:r>
      <w:proofErr w:type="spellEnd"/>
      <w:r w:rsidRPr="00522642">
        <w:rPr>
          <w:i/>
          <w:sz w:val="28"/>
          <w:szCs w:val="28"/>
        </w:rPr>
        <w:t xml:space="preserve"> DB\</w:t>
      </w:r>
      <w:proofErr w:type="spellStart"/>
      <w:r w:rsidRPr="00522642">
        <w:rPr>
          <w:i/>
          <w:sz w:val="28"/>
          <w:szCs w:val="28"/>
        </w:rPr>
        <w:t>scripts</w:t>
      </w:r>
      <w:proofErr w:type="spellEnd"/>
      <w:r w:rsidRPr="00522642">
        <w:rPr>
          <w:i/>
          <w:sz w:val="28"/>
          <w:szCs w:val="28"/>
        </w:rPr>
        <w:t>"</w:t>
      </w:r>
      <w:r w:rsidRPr="00522642">
        <w:rPr>
          <w:sz w:val="28"/>
          <w:szCs w:val="28"/>
        </w:rPr>
        <w:t>. Текст сценария приложен также к документу [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REF _Ref288831797 \n \h </w:instrText>
      </w:r>
      <w:r w:rsidR="00522642" w:rsidRPr="00522642">
        <w:rPr>
          <w:sz w:val="28"/>
          <w:szCs w:val="28"/>
        </w:rPr>
        <w:instrText xml:space="preserve"> \* MERGEFORMAT </w:instrText>
      </w:r>
      <w:r w:rsidRPr="00522642">
        <w:rPr>
          <w:sz w:val="28"/>
          <w:szCs w:val="28"/>
        </w:rPr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]. </w:t>
      </w:r>
    </w:p>
    <w:p w14:paraId="219C50E7" w14:textId="77777777" w:rsidR="0060130E" w:rsidRPr="00522642" w:rsidRDefault="0060130E" w:rsidP="009332AA">
      <w:pPr>
        <w:ind w:firstLine="708"/>
        <w:rPr>
          <w:sz w:val="28"/>
          <w:szCs w:val="28"/>
        </w:rPr>
      </w:pPr>
      <w:r w:rsidRPr="00522642">
        <w:rPr>
          <w:sz w:val="28"/>
          <w:szCs w:val="28"/>
        </w:rPr>
        <w:t>Включение сервера ключей производится непосредственно на сервере базы данных, а запуск — с АРМ администратора безопасности.</w:t>
      </w:r>
    </w:p>
    <w:p w14:paraId="04D88450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При запуске сервера ключей выполняются следующие действия:</w:t>
      </w:r>
    </w:p>
    <w:p w14:paraId="0158B51A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проверка целостности объектов Крипто БД;</w:t>
      </w:r>
    </w:p>
    <w:p w14:paraId="4328573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установка настроек аудита;</w:t>
      </w:r>
    </w:p>
    <w:p w14:paraId="7DA7090F" w14:textId="77777777" w:rsidR="0060130E" w:rsidRPr="00E003CB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E003CB">
        <w:rPr>
          <w:sz w:val="28"/>
          <w:szCs w:val="28"/>
        </w:rPr>
        <w:t>установка закрытого ключа сервера ключей.</w:t>
      </w:r>
    </w:p>
    <w:p w14:paraId="0C138A93" w14:textId="77777777" w:rsidR="0060130E" w:rsidRPr="00522642" w:rsidRDefault="0060130E" w:rsidP="009332AA">
      <w:pPr>
        <w:ind w:firstLine="360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>Для того чтобы запустить включённый сервер ключей, на АРМ администратора безопасности выполните следующее.</w:t>
      </w:r>
    </w:p>
    <w:p w14:paraId="64B7E245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Убедитесь в том, что </w:t>
      </w:r>
      <w:proofErr w:type="spellStart"/>
      <w:r w:rsidRPr="00522642">
        <w:rPr>
          <w:sz w:val="28"/>
          <w:szCs w:val="28"/>
          <w:lang w:val="en-US"/>
        </w:rPr>
        <w:t>eToken</w:t>
      </w:r>
      <w:proofErr w:type="spellEnd"/>
      <w:r w:rsidRPr="00522642">
        <w:rPr>
          <w:sz w:val="28"/>
          <w:szCs w:val="28"/>
        </w:rPr>
        <w:t>, содержащий закрытый ключ и сертификат администратора безопасности, подключён к АРМ. Если это не так, подключите его.</w:t>
      </w:r>
    </w:p>
    <w:p w14:paraId="7D706C18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>В дереве консоли администратора безопасности, соединённой с целевой базой данных (см.</w:t>
      </w:r>
      <w:r w:rsidRPr="00522642">
        <w:rPr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  <w:lang w:val="ru-RU"/>
        </w:rPr>
        <w:fldChar w:fldCharType="begin"/>
      </w:r>
      <w:r w:rsidRPr="00522642">
        <w:rPr>
          <w:sz w:val="28"/>
          <w:szCs w:val="28"/>
          <w:lang w:val="ru-RU"/>
        </w:rPr>
        <w:instrText xml:space="preserve"> REF _Ref236475332 \h </w:instrText>
      </w:r>
      <w:r w:rsidR="00522642" w:rsidRPr="00522642">
        <w:rPr>
          <w:sz w:val="28"/>
          <w:szCs w:val="28"/>
          <w:lang w:val="ru-RU"/>
        </w:rPr>
        <w:instrText xml:space="preserve"> \* MERGEFORMAT </w:instrText>
      </w:r>
      <w:r w:rsidRPr="00522642">
        <w:rPr>
          <w:sz w:val="28"/>
          <w:szCs w:val="28"/>
          <w:lang w:val="ru-RU"/>
        </w:rPr>
      </w:r>
      <w:r w:rsidRPr="00522642">
        <w:rPr>
          <w:sz w:val="28"/>
          <w:szCs w:val="28"/>
          <w:lang w:val="ru-RU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9</w:t>
      </w:r>
      <w:r w:rsidRPr="00522642">
        <w:rPr>
          <w:sz w:val="28"/>
          <w:szCs w:val="28"/>
          <w:lang w:val="ru-RU"/>
        </w:rPr>
        <w:fldChar w:fldCharType="end"/>
      </w:r>
      <w:r w:rsidRPr="00522642">
        <w:rPr>
          <w:sz w:val="28"/>
          <w:szCs w:val="28"/>
        </w:rPr>
        <w:t xml:space="preserve">), выберите корневой элемент </w:t>
      </w:r>
      <w:r w:rsidRPr="00522642">
        <w:rPr>
          <w:b/>
          <w:i/>
          <w:sz w:val="28"/>
          <w:szCs w:val="28"/>
        </w:rPr>
        <w:t>Настройки безопасности Oracle [&lt;</w:t>
      </w:r>
      <w:proofErr w:type="spellStart"/>
      <w:r w:rsidRPr="00522642">
        <w:rPr>
          <w:b/>
          <w:i/>
          <w:sz w:val="28"/>
          <w:szCs w:val="28"/>
          <w:lang w:val="en-US"/>
        </w:rPr>
        <w:t>tnsname</w:t>
      </w:r>
      <w:proofErr w:type="spellEnd"/>
      <w:r w:rsidRPr="00522642">
        <w:rPr>
          <w:b/>
          <w:i/>
          <w:sz w:val="28"/>
          <w:szCs w:val="28"/>
        </w:rPr>
        <w:t>&gt;]</w:t>
      </w:r>
      <w:r w:rsidRPr="00522642">
        <w:rPr>
          <w:sz w:val="28"/>
          <w:szCs w:val="28"/>
        </w:rPr>
        <w:t xml:space="preserve">», где </w:t>
      </w:r>
      <w:r w:rsidRPr="00522642">
        <w:rPr>
          <w:b/>
          <w:i/>
          <w:sz w:val="28"/>
          <w:szCs w:val="28"/>
        </w:rPr>
        <w:t>&lt;</w:t>
      </w:r>
      <w:proofErr w:type="spellStart"/>
      <w:r w:rsidRPr="00522642">
        <w:rPr>
          <w:b/>
          <w:i/>
          <w:sz w:val="28"/>
          <w:szCs w:val="28"/>
          <w:lang w:val="en-US"/>
        </w:rPr>
        <w:t>tnsname</w:t>
      </w:r>
      <w:proofErr w:type="spellEnd"/>
      <w:r w:rsidRPr="00522642">
        <w:rPr>
          <w:b/>
          <w:i/>
          <w:sz w:val="28"/>
          <w:szCs w:val="28"/>
        </w:rPr>
        <w:t>&gt;</w:t>
      </w:r>
      <w:r w:rsidRPr="00522642">
        <w:rPr>
          <w:sz w:val="28"/>
          <w:szCs w:val="28"/>
        </w:rPr>
        <w:t xml:space="preserve"> — сетевой псевдоним экземпляра базы данных Oracle.</w:t>
      </w:r>
    </w:p>
    <w:p w14:paraId="5CEFDEA9" w14:textId="77777777" w:rsidR="0060130E" w:rsidRPr="00F176B8" w:rsidRDefault="00F176B8" w:rsidP="0060130E">
      <w:pPr>
        <w:pStyle w:val="afff3"/>
        <w:rPr>
          <w:b w:val="0"/>
          <w:sz w:val="28"/>
          <w:szCs w:val="28"/>
        </w:rPr>
      </w:pPr>
      <w:r w:rsidRPr="00522642">
        <w:rPr>
          <w:noProof/>
          <w:sz w:val="28"/>
          <w:szCs w:val="28"/>
        </w:rPr>
        <w:drawing>
          <wp:anchor distT="0" distB="0" distL="114300" distR="114300" simplePos="0" relativeHeight="251671552" behindDoc="0" locked="0" layoutInCell="0" allowOverlap="0" wp14:anchorId="496AC7D5" wp14:editId="2081147E">
            <wp:simplePos x="0" y="0"/>
            <wp:positionH relativeFrom="column">
              <wp:posOffset>613752</wp:posOffset>
            </wp:positionH>
            <wp:positionV relativeFrom="paragraph">
              <wp:posOffset>335377</wp:posOffset>
            </wp:positionV>
            <wp:extent cx="4618990" cy="3027045"/>
            <wp:effectExtent l="0" t="0" r="0" b="0"/>
            <wp:wrapTopAndBottom/>
            <wp:docPr id="15" name="Рисунок 15" descr="рис-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рис-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8990" cy="302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522642">
        <w:rPr>
          <w:sz w:val="28"/>
          <w:szCs w:val="28"/>
        </w:rPr>
        <w:t xml:space="preserve"> </w:t>
      </w:r>
      <w:bookmarkStart w:id="201" w:name="_Ref236475332"/>
      <w:r w:rsidR="0060130E" w:rsidRPr="00F176B8">
        <w:rPr>
          <w:b w:val="0"/>
          <w:sz w:val="28"/>
          <w:szCs w:val="28"/>
        </w:rPr>
        <w:t xml:space="preserve">Рис. </w:t>
      </w:r>
      <w:r w:rsidR="0060130E" w:rsidRPr="00F176B8">
        <w:rPr>
          <w:b w:val="0"/>
          <w:sz w:val="28"/>
          <w:szCs w:val="28"/>
        </w:rPr>
        <w:fldChar w:fldCharType="begin"/>
      </w:r>
      <w:r w:rsidR="0060130E" w:rsidRPr="00F176B8">
        <w:rPr>
          <w:b w:val="0"/>
          <w:sz w:val="28"/>
          <w:szCs w:val="28"/>
        </w:rPr>
        <w:instrText xml:space="preserve"> SEQ Рис. \* ARABIC </w:instrText>
      </w:r>
      <w:r w:rsidR="0060130E" w:rsidRPr="00F176B8">
        <w:rPr>
          <w:b w:val="0"/>
          <w:sz w:val="28"/>
          <w:szCs w:val="28"/>
        </w:rPr>
        <w:fldChar w:fldCharType="separate"/>
      </w:r>
      <w:r w:rsidR="0060130E" w:rsidRPr="00F176B8">
        <w:rPr>
          <w:b w:val="0"/>
          <w:sz w:val="28"/>
          <w:szCs w:val="28"/>
        </w:rPr>
        <w:t>9</w:t>
      </w:r>
      <w:r w:rsidR="0060130E" w:rsidRPr="00F176B8">
        <w:rPr>
          <w:b w:val="0"/>
          <w:sz w:val="28"/>
          <w:szCs w:val="28"/>
        </w:rPr>
        <w:fldChar w:fldCharType="end"/>
      </w:r>
      <w:bookmarkEnd w:id="201"/>
      <w:r w:rsidR="0060130E" w:rsidRPr="00F176B8">
        <w:rPr>
          <w:b w:val="0"/>
          <w:sz w:val="28"/>
          <w:szCs w:val="28"/>
        </w:rPr>
        <w:t>. Консоль АДМБ. Главное окно</w:t>
      </w:r>
    </w:p>
    <w:p w14:paraId="793DE2AA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Из контекстного меню (щёлкнув правой кнопки мыши) или из меню </w:t>
      </w:r>
      <w:r w:rsidRPr="00522642">
        <w:rPr>
          <w:b/>
          <w:i/>
          <w:sz w:val="28"/>
          <w:szCs w:val="28"/>
        </w:rPr>
        <w:t>Действие</w:t>
      </w:r>
      <w:r w:rsidRPr="00522642">
        <w:rPr>
          <w:sz w:val="28"/>
          <w:szCs w:val="28"/>
        </w:rPr>
        <w:t xml:space="preserve"> выберите </w:t>
      </w:r>
      <w:r w:rsidRPr="00522642">
        <w:rPr>
          <w:b/>
          <w:i/>
          <w:sz w:val="28"/>
          <w:szCs w:val="28"/>
        </w:rPr>
        <w:t>Настройки сервера</w:t>
      </w:r>
      <w:r w:rsidRPr="00522642">
        <w:rPr>
          <w:b/>
          <w:i/>
          <w:sz w:val="28"/>
          <w:szCs w:val="28"/>
          <w:lang w:val="ru-RU"/>
        </w:rPr>
        <w:t xml:space="preserve"> </w:t>
      </w:r>
      <w:r w:rsidRPr="00522642">
        <w:rPr>
          <w:sz w:val="28"/>
          <w:szCs w:val="28"/>
          <w:lang w:val="ru-RU"/>
        </w:rPr>
        <w:t>(</w:t>
      </w:r>
      <w:r w:rsidRPr="00522642">
        <w:rPr>
          <w:sz w:val="28"/>
          <w:szCs w:val="28"/>
          <w:lang w:val="ru-RU"/>
        </w:rPr>
        <w:fldChar w:fldCharType="begin"/>
      </w:r>
      <w:r w:rsidRPr="00522642">
        <w:rPr>
          <w:sz w:val="28"/>
          <w:szCs w:val="28"/>
          <w:lang w:val="ru-RU"/>
        </w:rPr>
        <w:instrText xml:space="preserve"> REF _Ref288832448 \h </w:instrText>
      </w:r>
      <w:r w:rsidR="00522642" w:rsidRPr="00522642">
        <w:rPr>
          <w:sz w:val="28"/>
          <w:szCs w:val="28"/>
          <w:lang w:val="ru-RU"/>
        </w:rPr>
        <w:instrText xml:space="preserve"> \* MERGEFORMAT </w:instrText>
      </w:r>
      <w:r w:rsidRPr="00522642">
        <w:rPr>
          <w:sz w:val="28"/>
          <w:szCs w:val="28"/>
          <w:lang w:val="ru-RU"/>
        </w:rPr>
      </w:r>
      <w:r w:rsidRPr="00522642">
        <w:rPr>
          <w:sz w:val="28"/>
          <w:szCs w:val="28"/>
          <w:lang w:val="ru-RU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10</w:t>
      </w:r>
      <w:r w:rsidRPr="00522642">
        <w:rPr>
          <w:sz w:val="28"/>
          <w:szCs w:val="28"/>
          <w:lang w:val="ru-RU"/>
        </w:rPr>
        <w:fldChar w:fldCharType="end"/>
      </w:r>
      <w:r w:rsidRPr="00522642">
        <w:rPr>
          <w:sz w:val="28"/>
          <w:szCs w:val="28"/>
          <w:lang w:val="ru-RU"/>
        </w:rPr>
        <w:t>)</w:t>
      </w:r>
      <w:r w:rsidRPr="00522642">
        <w:rPr>
          <w:sz w:val="28"/>
          <w:szCs w:val="28"/>
        </w:rPr>
        <w:t>.</w:t>
      </w:r>
    </w:p>
    <w:p w14:paraId="562D9BD4" w14:textId="77777777" w:rsidR="0060130E" w:rsidRPr="00F176B8" w:rsidRDefault="0060130E" w:rsidP="0060130E">
      <w:pPr>
        <w:pStyle w:val="afff3"/>
        <w:rPr>
          <w:b w:val="0"/>
          <w:sz w:val="28"/>
          <w:szCs w:val="28"/>
        </w:rPr>
      </w:pPr>
      <w:bookmarkStart w:id="202" w:name="_Ref288832448"/>
      <w:r w:rsidRPr="00F176B8">
        <w:rPr>
          <w:b w:val="0"/>
          <w:noProof/>
          <w:sz w:val="28"/>
          <w:szCs w:val="28"/>
        </w:rPr>
        <w:drawing>
          <wp:anchor distT="0" distB="0" distL="114300" distR="114300" simplePos="0" relativeHeight="251683840" behindDoc="0" locked="0" layoutInCell="0" allowOverlap="0" wp14:anchorId="12FBDEA6" wp14:editId="6399349C">
            <wp:simplePos x="0" y="0"/>
            <wp:positionH relativeFrom="column">
              <wp:posOffset>755259</wp:posOffset>
            </wp:positionH>
            <wp:positionV relativeFrom="paragraph">
              <wp:posOffset>303579</wp:posOffset>
            </wp:positionV>
            <wp:extent cx="4632960" cy="3039110"/>
            <wp:effectExtent l="0" t="0" r="0" b="0"/>
            <wp:wrapTopAndBottom/>
            <wp:docPr id="14" name="Рисунок 14" descr="рис-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рис-2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960" cy="303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176B8">
        <w:rPr>
          <w:b w:val="0"/>
          <w:sz w:val="28"/>
          <w:szCs w:val="28"/>
        </w:rPr>
        <w:t xml:space="preserve">Рис. </w:t>
      </w:r>
      <w:r w:rsidRPr="00F176B8">
        <w:rPr>
          <w:b w:val="0"/>
          <w:sz w:val="28"/>
          <w:szCs w:val="28"/>
        </w:rPr>
        <w:fldChar w:fldCharType="begin"/>
      </w:r>
      <w:r w:rsidRPr="00F176B8">
        <w:rPr>
          <w:b w:val="0"/>
          <w:sz w:val="28"/>
          <w:szCs w:val="28"/>
        </w:rPr>
        <w:instrText xml:space="preserve"> SEQ Рис. \* ARABIC </w:instrText>
      </w:r>
      <w:r w:rsidRPr="00F176B8">
        <w:rPr>
          <w:b w:val="0"/>
          <w:sz w:val="28"/>
          <w:szCs w:val="28"/>
        </w:rPr>
        <w:fldChar w:fldCharType="separate"/>
      </w:r>
      <w:r w:rsidRPr="00F176B8">
        <w:rPr>
          <w:b w:val="0"/>
          <w:sz w:val="28"/>
          <w:szCs w:val="28"/>
        </w:rPr>
        <w:t>10</w:t>
      </w:r>
      <w:r w:rsidRPr="00F176B8">
        <w:rPr>
          <w:b w:val="0"/>
          <w:sz w:val="28"/>
          <w:szCs w:val="28"/>
        </w:rPr>
        <w:fldChar w:fldCharType="end"/>
      </w:r>
      <w:bookmarkEnd w:id="202"/>
      <w:r w:rsidRPr="00F176B8">
        <w:rPr>
          <w:b w:val="0"/>
          <w:sz w:val="28"/>
          <w:szCs w:val="28"/>
        </w:rPr>
        <w:t>. Консоль АДМБ. Обращение к интерфейсу настроек сервера</w:t>
      </w:r>
    </w:p>
    <w:p w14:paraId="2EBFE876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В окне </w:t>
      </w:r>
      <w:r w:rsidRPr="00522642">
        <w:rPr>
          <w:b/>
          <w:sz w:val="28"/>
          <w:szCs w:val="28"/>
        </w:rPr>
        <w:t>Настройки сервера</w:t>
      </w:r>
      <w:r w:rsidRPr="00522642">
        <w:rPr>
          <w:sz w:val="28"/>
          <w:szCs w:val="28"/>
        </w:rPr>
        <w:t xml:space="preserve"> убедитесь в том, что поле </w:t>
      </w:r>
      <w:r w:rsidRPr="00522642">
        <w:rPr>
          <w:b/>
          <w:sz w:val="28"/>
          <w:szCs w:val="28"/>
        </w:rPr>
        <w:t>Состояние сервера</w:t>
      </w:r>
      <w:r w:rsidRPr="00522642">
        <w:rPr>
          <w:sz w:val="28"/>
          <w:szCs w:val="28"/>
        </w:rPr>
        <w:t xml:space="preserve"> принимает значение </w:t>
      </w:r>
      <w:r w:rsidRPr="00522642">
        <w:rPr>
          <w:b/>
          <w:sz w:val="28"/>
          <w:szCs w:val="28"/>
        </w:rPr>
        <w:t>«</w:t>
      </w:r>
      <w:r w:rsidRPr="00522642">
        <w:rPr>
          <w:b/>
          <w:i/>
          <w:sz w:val="28"/>
          <w:szCs w:val="28"/>
        </w:rPr>
        <w:t>Остановлен</w:t>
      </w:r>
      <w:r w:rsidRPr="00522642">
        <w:rPr>
          <w:b/>
          <w:sz w:val="28"/>
          <w:szCs w:val="28"/>
        </w:rPr>
        <w:t>»</w:t>
      </w:r>
      <w:r w:rsidRPr="00522642">
        <w:rPr>
          <w:sz w:val="28"/>
          <w:szCs w:val="28"/>
        </w:rPr>
        <w:t xml:space="preserve">, и щёлкните </w:t>
      </w:r>
      <w:r w:rsidRPr="00522642">
        <w:rPr>
          <w:b/>
          <w:sz w:val="28"/>
          <w:szCs w:val="28"/>
        </w:rPr>
        <w:t>Запустить</w:t>
      </w:r>
      <w:r w:rsidRPr="00522642">
        <w:rPr>
          <w:sz w:val="28"/>
          <w:szCs w:val="28"/>
        </w:rPr>
        <w:t>.</w:t>
      </w:r>
    </w:p>
    <w:p w14:paraId="1345C58C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При необходимости в открывшемся окне </w:t>
      </w:r>
      <w:r w:rsidRPr="00522642">
        <w:rPr>
          <w:sz w:val="28"/>
          <w:szCs w:val="28"/>
          <w:lang w:val="ru-RU"/>
        </w:rPr>
        <w:t>запроса пароля</w:t>
      </w:r>
      <w:r w:rsidRPr="00522642">
        <w:rPr>
          <w:sz w:val="28"/>
          <w:szCs w:val="28"/>
        </w:rPr>
        <w:t xml:space="preserve"> введите пароль </w:t>
      </w:r>
      <w:r w:rsidRPr="00522642">
        <w:rPr>
          <w:sz w:val="28"/>
          <w:szCs w:val="28"/>
          <w:lang w:val="ru-RU"/>
        </w:rPr>
        <w:t xml:space="preserve">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 xml:space="preserve"> администратора безопасности и щёлкните </w:t>
      </w:r>
      <w:r w:rsidRPr="00522642">
        <w:rPr>
          <w:b/>
          <w:sz w:val="28"/>
          <w:szCs w:val="28"/>
        </w:rPr>
        <w:t>ОК</w:t>
      </w:r>
      <w:r w:rsidRPr="00522642">
        <w:rPr>
          <w:sz w:val="28"/>
          <w:szCs w:val="28"/>
        </w:rPr>
        <w:t>.</w:t>
      </w:r>
    </w:p>
    <w:p w14:paraId="76B834B1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В окне </w:t>
      </w:r>
      <w:r w:rsidRPr="00522642">
        <w:rPr>
          <w:b/>
          <w:sz w:val="28"/>
          <w:szCs w:val="28"/>
        </w:rPr>
        <w:t>Ввод пароля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ru-RU"/>
        </w:rPr>
        <w:t>(</w:t>
      </w:r>
      <w:r w:rsidRPr="00522642">
        <w:rPr>
          <w:sz w:val="28"/>
          <w:szCs w:val="28"/>
          <w:lang w:val="ru-RU"/>
        </w:rPr>
        <w:fldChar w:fldCharType="begin"/>
      </w:r>
      <w:r w:rsidRPr="00522642">
        <w:rPr>
          <w:sz w:val="28"/>
          <w:szCs w:val="28"/>
          <w:lang w:val="ru-RU"/>
        </w:rPr>
        <w:instrText xml:space="preserve"> REF _Ref288832473 \h </w:instrText>
      </w:r>
      <w:r w:rsidR="00522642" w:rsidRPr="00522642">
        <w:rPr>
          <w:sz w:val="28"/>
          <w:szCs w:val="28"/>
          <w:lang w:val="ru-RU"/>
        </w:rPr>
        <w:instrText xml:space="preserve"> \* MERGEFORMAT </w:instrText>
      </w:r>
      <w:r w:rsidRPr="00522642">
        <w:rPr>
          <w:sz w:val="28"/>
          <w:szCs w:val="28"/>
          <w:lang w:val="ru-RU"/>
        </w:rPr>
      </w:r>
      <w:r w:rsidRPr="00522642">
        <w:rPr>
          <w:sz w:val="28"/>
          <w:szCs w:val="28"/>
          <w:lang w:val="ru-RU"/>
        </w:rPr>
        <w:fldChar w:fldCharType="separate"/>
      </w:r>
      <w:r w:rsidRPr="00522642">
        <w:rPr>
          <w:sz w:val="28"/>
          <w:szCs w:val="28"/>
        </w:rPr>
        <w:t xml:space="preserve">Рис. </w:t>
      </w:r>
      <w:r w:rsidRPr="00522642">
        <w:rPr>
          <w:noProof/>
          <w:sz w:val="28"/>
          <w:szCs w:val="28"/>
        </w:rPr>
        <w:t>11</w:t>
      </w:r>
      <w:r w:rsidRPr="00522642">
        <w:rPr>
          <w:sz w:val="28"/>
          <w:szCs w:val="28"/>
          <w:lang w:val="ru-RU"/>
        </w:rPr>
        <w:fldChar w:fldCharType="end"/>
      </w:r>
      <w:r w:rsidRPr="00522642">
        <w:rPr>
          <w:sz w:val="28"/>
          <w:szCs w:val="28"/>
          <w:lang w:val="ru-RU"/>
        </w:rPr>
        <w:t xml:space="preserve">) </w:t>
      </w:r>
      <w:r w:rsidRPr="00522642">
        <w:rPr>
          <w:sz w:val="28"/>
          <w:szCs w:val="28"/>
        </w:rPr>
        <w:t xml:space="preserve">введите пароль закрытого ключа сервера БД в поле </w:t>
      </w:r>
      <w:r w:rsidRPr="00522642">
        <w:rPr>
          <w:b/>
          <w:sz w:val="28"/>
          <w:szCs w:val="28"/>
        </w:rPr>
        <w:t xml:space="preserve">Введите пароль </w:t>
      </w:r>
      <w:r w:rsidRPr="00522642">
        <w:rPr>
          <w:sz w:val="28"/>
          <w:szCs w:val="28"/>
        </w:rPr>
        <w:t xml:space="preserve">и щёлкните </w:t>
      </w:r>
      <w:r w:rsidRPr="00522642">
        <w:rPr>
          <w:b/>
          <w:sz w:val="28"/>
          <w:szCs w:val="28"/>
        </w:rPr>
        <w:t>ОК</w:t>
      </w:r>
      <w:r w:rsidRPr="00522642">
        <w:rPr>
          <w:sz w:val="28"/>
          <w:szCs w:val="28"/>
        </w:rPr>
        <w:t>.</w:t>
      </w:r>
    </w:p>
    <w:p w14:paraId="13CA6A48" w14:textId="77777777" w:rsidR="0060130E" w:rsidRPr="00522642" w:rsidRDefault="00F176B8" w:rsidP="0060130E">
      <w:pPr>
        <w:pStyle w:val="afff3"/>
        <w:rPr>
          <w:sz w:val="28"/>
          <w:szCs w:val="28"/>
        </w:rPr>
      </w:pPr>
      <w:r w:rsidRPr="00F176B8">
        <w:rPr>
          <w:b w:val="0"/>
          <w:noProof/>
          <w:sz w:val="28"/>
          <w:szCs w:val="28"/>
        </w:rPr>
        <w:drawing>
          <wp:anchor distT="0" distB="0" distL="114300" distR="114300" simplePos="0" relativeHeight="251686912" behindDoc="0" locked="0" layoutInCell="0" allowOverlap="0" wp14:anchorId="07842841" wp14:editId="74090872">
            <wp:simplePos x="0" y="0"/>
            <wp:positionH relativeFrom="column">
              <wp:posOffset>1562442</wp:posOffset>
            </wp:positionH>
            <wp:positionV relativeFrom="paragraph">
              <wp:posOffset>265430</wp:posOffset>
            </wp:positionV>
            <wp:extent cx="3040380" cy="3360420"/>
            <wp:effectExtent l="0" t="0" r="0" b="0"/>
            <wp:wrapTopAndBottom/>
            <wp:docPr id="13" name="Рисунок 13" descr="рис-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-3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0380" cy="336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30E" w:rsidRPr="00F176B8">
        <w:rPr>
          <w:b w:val="0"/>
          <w:sz w:val="28"/>
          <w:szCs w:val="28"/>
        </w:rPr>
        <w:t xml:space="preserve"> </w:t>
      </w:r>
      <w:bookmarkStart w:id="203" w:name="_Ref288832473"/>
      <w:r w:rsidR="0060130E" w:rsidRPr="00F176B8">
        <w:rPr>
          <w:b w:val="0"/>
          <w:sz w:val="28"/>
          <w:szCs w:val="28"/>
        </w:rPr>
        <w:t xml:space="preserve">Рис. </w:t>
      </w:r>
      <w:r w:rsidR="0060130E" w:rsidRPr="00F176B8">
        <w:rPr>
          <w:b w:val="0"/>
          <w:sz w:val="28"/>
          <w:szCs w:val="28"/>
        </w:rPr>
        <w:fldChar w:fldCharType="begin"/>
      </w:r>
      <w:r w:rsidR="0060130E" w:rsidRPr="00F176B8">
        <w:rPr>
          <w:b w:val="0"/>
          <w:sz w:val="28"/>
          <w:szCs w:val="28"/>
        </w:rPr>
        <w:instrText xml:space="preserve"> SEQ Рис. \* ARABIC </w:instrText>
      </w:r>
      <w:r w:rsidR="0060130E" w:rsidRPr="00F176B8">
        <w:rPr>
          <w:b w:val="0"/>
          <w:sz w:val="28"/>
          <w:szCs w:val="28"/>
        </w:rPr>
        <w:fldChar w:fldCharType="separate"/>
      </w:r>
      <w:r w:rsidR="0060130E" w:rsidRPr="00F176B8">
        <w:rPr>
          <w:b w:val="0"/>
          <w:sz w:val="28"/>
          <w:szCs w:val="28"/>
        </w:rPr>
        <w:t>11</w:t>
      </w:r>
      <w:r w:rsidR="0060130E" w:rsidRPr="00F176B8">
        <w:rPr>
          <w:b w:val="0"/>
          <w:sz w:val="28"/>
          <w:szCs w:val="28"/>
        </w:rPr>
        <w:fldChar w:fldCharType="end"/>
      </w:r>
      <w:bookmarkEnd w:id="203"/>
      <w:r w:rsidR="0060130E" w:rsidRPr="00F176B8">
        <w:rPr>
          <w:b w:val="0"/>
          <w:sz w:val="28"/>
          <w:szCs w:val="28"/>
        </w:rPr>
        <w:t>. Консоль АДМБ. Ввод пароля для защиты закрытого ключа</w:t>
      </w:r>
      <w:r w:rsidR="0060130E" w:rsidRPr="00522642">
        <w:rPr>
          <w:sz w:val="28"/>
          <w:szCs w:val="28"/>
        </w:rPr>
        <w:t xml:space="preserve"> сервера БД</w:t>
      </w:r>
    </w:p>
    <w:p w14:paraId="575C08EC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В случае успешной активации поле </w:t>
      </w:r>
      <w:r w:rsidRPr="00522642">
        <w:rPr>
          <w:b/>
          <w:sz w:val="28"/>
          <w:szCs w:val="28"/>
        </w:rPr>
        <w:t>Состояние сервера</w:t>
      </w:r>
      <w:r w:rsidRPr="00522642">
        <w:rPr>
          <w:sz w:val="28"/>
          <w:szCs w:val="28"/>
        </w:rPr>
        <w:t xml:space="preserve"> примет значение «</w:t>
      </w:r>
      <w:r w:rsidRPr="00522642">
        <w:rPr>
          <w:i/>
          <w:sz w:val="28"/>
          <w:szCs w:val="28"/>
        </w:rPr>
        <w:t>Запущен…</w:t>
      </w:r>
      <w:r w:rsidRPr="00522642">
        <w:rPr>
          <w:sz w:val="28"/>
          <w:szCs w:val="28"/>
        </w:rPr>
        <w:t>».</w:t>
      </w:r>
    </w:p>
    <w:p w14:paraId="00CF2B7E" w14:textId="77777777" w:rsidR="0060130E" w:rsidRPr="00522642" w:rsidRDefault="0060130E" w:rsidP="0060130E">
      <w:pPr>
        <w:pStyle w:val="14"/>
        <w:rPr>
          <w:sz w:val="28"/>
          <w:szCs w:val="28"/>
        </w:rPr>
      </w:pPr>
      <w:r w:rsidRPr="00522642">
        <w:rPr>
          <w:sz w:val="28"/>
          <w:szCs w:val="28"/>
        </w:rPr>
        <w:t xml:space="preserve">Щёлкните </w:t>
      </w:r>
      <w:r w:rsidRPr="00522642">
        <w:rPr>
          <w:b/>
          <w:sz w:val="28"/>
          <w:szCs w:val="28"/>
        </w:rPr>
        <w:t>ОК</w:t>
      </w:r>
      <w:r w:rsidRPr="00522642">
        <w:rPr>
          <w:sz w:val="28"/>
          <w:szCs w:val="28"/>
        </w:rPr>
        <w:t>.</w:t>
      </w:r>
    </w:p>
    <w:p w14:paraId="26C42783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04" w:name="_Toc271544067"/>
      <w:bookmarkStart w:id="205" w:name="_Ref271906114"/>
      <w:bookmarkStart w:id="206" w:name="_Ref275532926"/>
      <w:bookmarkStart w:id="207" w:name="_Toc293579875"/>
      <w:bookmarkStart w:id="208" w:name="_Toc28001353"/>
      <w:bookmarkEnd w:id="196"/>
      <w:bookmarkEnd w:id="197"/>
      <w:r w:rsidRPr="007D740D">
        <w:rPr>
          <w:rFonts w:ascii="Times New Roman" w:hAnsi="Times New Roman" w:cs="Times New Roman"/>
          <w:sz w:val="28"/>
          <w:szCs w:val="28"/>
        </w:rPr>
        <w:t>Входные данные</w:t>
      </w:r>
      <w:bookmarkEnd w:id="204"/>
      <w:bookmarkEnd w:id="205"/>
      <w:bookmarkEnd w:id="206"/>
      <w:bookmarkEnd w:id="207"/>
      <w:bookmarkEnd w:id="208"/>
    </w:p>
    <w:p w14:paraId="4E2CA2E8" w14:textId="77777777" w:rsidR="0060130E" w:rsidRPr="00522642" w:rsidRDefault="0060130E" w:rsidP="009332AA">
      <w:pPr>
        <w:ind w:firstLine="426"/>
        <w:rPr>
          <w:sz w:val="28"/>
          <w:szCs w:val="28"/>
        </w:rPr>
      </w:pPr>
      <w:bookmarkStart w:id="209" w:name="_Toc273455755"/>
      <w:bookmarkStart w:id="210" w:name="_Toc242706373"/>
      <w:bookmarkStart w:id="211" w:name="_Toc274063938"/>
      <w:bookmarkStart w:id="212" w:name="_Ref275532936"/>
      <w:bookmarkStart w:id="213" w:name="_Toc271544068"/>
      <w:bookmarkStart w:id="214" w:name="_Ref271906119"/>
      <w:bookmarkEnd w:id="209"/>
      <w:r w:rsidRPr="00522642">
        <w:rPr>
          <w:sz w:val="28"/>
          <w:szCs w:val="28"/>
        </w:rPr>
        <w:t>Крипто БД получает входные данные следующих типов:</w:t>
      </w:r>
    </w:p>
    <w:p w14:paraId="21728D3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араметры, устанавливаемые по умолчанию при установке и конфигурировании Крипто БД;</w:t>
      </w:r>
    </w:p>
    <w:p w14:paraId="42A03A9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файлы сценариев, шаблоны конфигурации, исполняемые библиотеки, предназначенные для администратора базы данных и администратора безопасности и записанные при установке ПО Крипто БД в папку установки продукта;</w:t>
      </w:r>
    </w:p>
    <w:p w14:paraId="17F3A060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араметры, вводимые администратором безопасности вручную при установке и конфигурировании Крипто БД;</w:t>
      </w:r>
    </w:p>
    <w:p w14:paraId="785C323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араметры, вводимые администратором безопасности средствами консоли АДМБ;</w:t>
      </w:r>
    </w:p>
    <w:p w14:paraId="03FFD37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>параметры использования продукта, содержащиеся в серверной лицензии;</w:t>
      </w:r>
    </w:p>
    <w:p w14:paraId="0860EBA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лючи шифрования, передаваемые с АРМ пользователя;</w:t>
      </w:r>
    </w:p>
    <w:p w14:paraId="093C401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лючевая пара сервера экземпляра базы данных;</w:t>
      </w:r>
    </w:p>
    <w:p w14:paraId="677308C5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открытый ключ из ключа </w:t>
      </w:r>
      <w:proofErr w:type="spellStart"/>
      <w:r w:rsidRPr="00522642">
        <w:rPr>
          <w:sz w:val="28"/>
          <w:szCs w:val="28"/>
        </w:rPr>
        <w:t>eToken</w:t>
      </w:r>
      <w:proofErr w:type="spellEnd"/>
      <w:r w:rsidRPr="00522642">
        <w:rPr>
          <w:sz w:val="28"/>
          <w:szCs w:val="28"/>
        </w:rPr>
        <w:t>;</w:t>
      </w:r>
    </w:p>
    <w:p w14:paraId="43244EA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оманды администратора безопасности;</w:t>
      </w:r>
    </w:p>
    <w:p w14:paraId="62EB05E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файлы сценариев;</w:t>
      </w:r>
    </w:p>
    <w:p w14:paraId="6D4E84E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эталонные значения хэш-функции объектов, хранящиеся на АРМ АДМБ;</w:t>
      </w:r>
    </w:p>
    <w:p w14:paraId="784E444C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вычисленные хэш-функции объектов – для сравнения их с эталонными значениями при выполнении контроля целостности;</w:t>
      </w:r>
    </w:p>
    <w:p w14:paraId="6D9F0D78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метки объекта и субъекта для дополнительного ограничения доступа;</w:t>
      </w:r>
    </w:p>
    <w:p w14:paraId="09D4AA2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анные пользователей в колонках таблиц БД – для зашифрования;</w:t>
      </w:r>
    </w:p>
    <w:p w14:paraId="3E909A39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анные пользователей, зашифрованные ранее;</w:t>
      </w:r>
    </w:p>
    <w:p w14:paraId="4C794071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шифрованные копии ключей шифрования;</w:t>
      </w:r>
    </w:p>
    <w:p w14:paraId="62AA10A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пароль защиты резервной копии ключа шифрования.</w:t>
      </w:r>
    </w:p>
    <w:p w14:paraId="314ED70D" w14:textId="77777777" w:rsidR="0060130E" w:rsidRPr="007D740D" w:rsidRDefault="0060130E" w:rsidP="007D740D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5" w:name="_Toc284433073"/>
      <w:bookmarkStart w:id="216" w:name="_Toc293579876"/>
      <w:bookmarkStart w:id="217" w:name="_Toc28001354"/>
      <w:r w:rsidRPr="007D740D">
        <w:rPr>
          <w:rFonts w:ascii="Times New Roman" w:hAnsi="Times New Roman" w:cs="Times New Roman"/>
          <w:sz w:val="28"/>
          <w:szCs w:val="28"/>
        </w:rPr>
        <w:t>Выходные данные</w:t>
      </w:r>
      <w:bookmarkEnd w:id="215"/>
      <w:bookmarkEnd w:id="216"/>
      <w:bookmarkEnd w:id="217"/>
    </w:p>
    <w:p w14:paraId="389CE085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Крипто БД формирует выходные данные следующих типов:</w:t>
      </w:r>
    </w:p>
    <w:p w14:paraId="755E1D23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лючевая пара сервера – для записи в реестр Windows на АРМ АДМБ;</w:t>
      </w:r>
    </w:p>
    <w:p w14:paraId="3690CB3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ключей шифрования пользователей – в репозиторий;</w:t>
      </w:r>
    </w:p>
    <w:p w14:paraId="6BD0CE6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шифрованный ключ шифрования – на АРМ пользователя;</w:t>
      </w:r>
    </w:p>
    <w:p w14:paraId="448C167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анные о событиях, отображаемые в окне журнала служебных событий в консоли АДМБ или сохраненные в файле;</w:t>
      </w:r>
    </w:p>
    <w:p w14:paraId="4D45EE27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зашифрованные (для хранения) данные колонок таблиц БД;</w:t>
      </w:r>
    </w:p>
    <w:p w14:paraId="0ECE26BD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расшифрованные (для работы пользователей) данные колонок таблиц БД;</w:t>
      </w:r>
    </w:p>
    <w:p w14:paraId="15B0C89A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данные аудита;</w:t>
      </w:r>
    </w:p>
    <w:p w14:paraId="3A0C684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 xml:space="preserve">сведения о результатах проведения КЦ; </w:t>
      </w:r>
    </w:p>
    <w:p w14:paraId="090A4032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файлы резервной копии ключа шифрования;</w:t>
      </w:r>
    </w:p>
    <w:p w14:paraId="694D790E" w14:textId="77777777" w:rsidR="0060130E" w:rsidRPr="00522642" w:rsidRDefault="0060130E" w:rsidP="00D271B8">
      <w:pPr>
        <w:pStyle w:val="-"/>
        <w:numPr>
          <w:ilvl w:val="1"/>
          <w:numId w:val="48"/>
        </w:numPr>
        <w:rPr>
          <w:sz w:val="28"/>
          <w:szCs w:val="28"/>
        </w:rPr>
      </w:pPr>
      <w:r w:rsidRPr="00522642">
        <w:rPr>
          <w:sz w:val="28"/>
          <w:szCs w:val="28"/>
        </w:rPr>
        <w:t>информационные сообщения, сообщения об ошибках.</w:t>
      </w:r>
    </w:p>
    <w:p w14:paraId="5C2A0572" w14:textId="77777777" w:rsidR="0060130E" w:rsidRPr="00522642" w:rsidRDefault="0060130E" w:rsidP="0060130E">
      <w:pPr>
        <w:pStyle w:val="31"/>
        <w:numPr>
          <w:ilvl w:val="0"/>
          <w:numId w:val="0"/>
        </w:numPr>
        <w:rPr>
          <w:rFonts w:cs="Times New Roman"/>
          <w:sz w:val="28"/>
          <w:szCs w:val="28"/>
        </w:rPr>
      </w:pPr>
    </w:p>
    <w:p w14:paraId="531FCDD0" w14:textId="77777777" w:rsidR="0060130E" w:rsidRPr="00522642" w:rsidRDefault="0060130E" w:rsidP="0060130E">
      <w:pPr>
        <w:pStyle w:val="31"/>
        <w:rPr>
          <w:rFonts w:cs="Times New Roman"/>
          <w:sz w:val="28"/>
          <w:szCs w:val="28"/>
        </w:rPr>
        <w:sectPr w:rsidR="0060130E" w:rsidRPr="00522642" w:rsidSect="00233C49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footerReference w:type="first" r:id="rId31"/>
          <w:pgSz w:w="11906" w:h="16838" w:code="9"/>
          <w:pgMar w:top="1134" w:right="851" w:bottom="1134" w:left="1701" w:header="709" w:footer="709" w:gutter="0"/>
          <w:pgNumType w:start="1"/>
          <w:cols w:space="708"/>
          <w:docGrid w:linePitch="360"/>
        </w:sectPr>
      </w:pPr>
    </w:p>
    <w:p w14:paraId="062797E2" w14:textId="77777777" w:rsidR="0060130E" w:rsidRPr="00522642" w:rsidRDefault="0060130E" w:rsidP="0060130E">
      <w:pPr>
        <w:pStyle w:val="affff3"/>
      </w:pPr>
      <w:bookmarkStart w:id="218" w:name="_Toc293579877"/>
      <w:bookmarkEnd w:id="210"/>
      <w:bookmarkEnd w:id="211"/>
      <w:bookmarkEnd w:id="212"/>
      <w:r w:rsidRPr="00522642">
        <w:lastRenderedPageBreak/>
        <w:t>Приложение А. Сервер Крипто БД</w:t>
      </w:r>
      <w:bookmarkEnd w:id="218"/>
    </w:p>
    <w:p w14:paraId="37FA5B1F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219" w:name="_Ref278968396"/>
      <w:r w:rsidRPr="00522642">
        <w:rPr>
          <w:sz w:val="28"/>
          <w:szCs w:val="28"/>
        </w:rPr>
        <w:t xml:space="preserve">Табл.А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А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bookmarkEnd w:id="219"/>
      <w:r w:rsidRPr="00522642">
        <w:rPr>
          <w:sz w:val="28"/>
          <w:szCs w:val="28"/>
        </w:rPr>
        <w:t xml:space="preserve"> – Переходы между состояниями сервера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4"/>
        <w:gridCol w:w="2095"/>
        <w:gridCol w:w="5813"/>
      </w:tblGrid>
      <w:tr w:rsidR="0060130E" w:rsidRPr="00522642" w14:paraId="137444D3" w14:textId="77777777" w:rsidTr="00522642">
        <w:tc>
          <w:tcPr>
            <w:tcW w:w="1560" w:type="dxa"/>
          </w:tcPr>
          <w:p w14:paraId="1A867993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 xml:space="preserve">Переход </w:t>
            </w:r>
          </w:p>
          <w:p w14:paraId="33F2B08E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(согл. </w:t>
            </w:r>
            <w:r w:rsidRPr="00522642">
              <w:rPr>
                <w:rStyle w:val="affff8"/>
                <w:sz w:val="28"/>
                <w:szCs w:val="28"/>
              </w:rPr>
              <w:fldChar w:fldCharType="begin"/>
            </w:r>
            <w:r w:rsidRPr="00522642">
              <w:rPr>
                <w:rStyle w:val="affff8"/>
                <w:sz w:val="28"/>
                <w:szCs w:val="28"/>
              </w:rPr>
              <w:instrText xml:space="preserve"> REF _Ref278968185 \h </w:instrText>
            </w:r>
            <w:r w:rsidR="00522642" w:rsidRPr="00522642">
              <w:rPr>
                <w:rStyle w:val="affff8"/>
                <w:sz w:val="28"/>
                <w:szCs w:val="28"/>
              </w:rPr>
              <w:instrText xml:space="preserve"> \* MERGEFORMAT </w:instrText>
            </w:r>
            <w:r w:rsidRPr="00522642">
              <w:rPr>
                <w:rStyle w:val="affff8"/>
                <w:sz w:val="28"/>
                <w:szCs w:val="28"/>
              </w:rPr>
            </w:r>
            <w:r w:rsidRPr="00522642">
              <w:rPr>
                <w:rStyle w:val="affff8"/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Рис. 2</w:t>
            </w:r>
            <w:r w:rsidRPr="00522642">
              <w:rPr>
                <w:rStyle w:val="affff8"/>
                <w:sz w:val="28"/>
                <w:szCs w:val="28"/>
              </w:rPr>
              <w:fldChar w:fldCharType="end"/>
            </w:r>
            <w:r w:rsidRPr="00522642">
              <w:rPr>
                <w:rStyle w:val="affff8"/>
                <w:sz w:val="28"/>
                <w:szCs w:val="28"/>
              </w:rPr>
              <w:t>)</w:t>
            </w:r>
          </w:p>
        </w:tc>
        <w:tc>
          <w:tcPr>
            <w:tcW w:w="1984" w:type="dxa"/>
          </w:tcPr>
          <w:p w14:paraId="006BFB40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</w:t>
            </w:r>
          </w:p>
        </w:tc>
        <w:tc>
          <w:tcPr>
            <w:tcW w:w="6201" w:type="dxa"/>
          </w:tcPr>
          <w:p w14:paraId="49927A8D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Действия</w:t>
            </w:r>
          </w:p>
        </w:tc>
      </w:tr>
      <w:tr w:rsidR="0060130E" w:rsidRPr="00522642" w14:paraId="6A3856F5" w14:textId="77777777" w:rsidTr="00522642">
        <w:tc>
          <w:tcPr>
            <w:tcW w:w="1560" w:type="dxa"/>
          </w:tcPr>
          <w:p w14:paraId="6E810A2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1</w:t>
            </w:r>
          </w:p>
        </w:tc>
        <w:tc>
          <w:tcPr>
            <w:tcW w:w="1984" w:type="dxa"/>
          </w:tcPr>
          <w:p w14:paraId="67702AA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ключение</w:t>
            </w:r>
          </w:p>
        </w:tc>
        <w:tc>
          <w:tcPr>
            <w:tcW w:w="6201" w:type="dxa"/>
          </w:tcPr>
          <w:p w14:paraId="55220FE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уск процедура PL/SQL пакета;</w:t>
            </w:r>
          </w:p>
          <w:p w14:paraId="16C80D3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значения закрытого ключа сервера Крипто БД пустым значением;</w:t>
            </w:r>
          </w:p>
          <w:p w14:paraId="13AF049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значения сертификата АДМБ пустым значением;</w:t>
            </w:r>
          </w:p>
          <w:p w14:paraId="3C4EFA8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 параметров аудита пустыми значениями;</w:t>
            </w:r>
          </w:p>
          <w:p w14:paraId="3CECF9C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жидание управляющих событий.</w:t>
            </w:r>
          </w:p>
        </w:tc>
      </w:tr>
      <w:tr w:rsidR="0060130E" w:rsidRPr="00522642" w14:paraId="7AE1C040" w14:textId="77777777" w:rsidTr="00522642">
        <w:tc>
          <w:tcPr>
            <w:tcW w:w="1560" w:type="dxa"/>
          </w:tcPr>
          <w:p w14:paraId="0E6CF04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2</w:t>
            </w:r>
          </w:p>
        </w:tc>
        <w:tc>
          <w:tcPr>
            <w:tcW w:w="1984" w:type="dxa"/>
          </w:tcPr>
          <w:p w14:paraId="044A0C7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уск</w:t>
            </w:r>
          </w:p>
        </w:tc>
        <w:tc>
          <w:tcPr>
            <w:tcW w:w="6201" w:type="dxa"/>
          </w:tcPr>
          <w:p w14:paraId="27CCE7B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сертификата АДМБ.</w:t>
            </w:r>
          </w:p>
        </w:tc>
      </w:tr>
      <w:tr w:rsidR="0060130E" w:rsidRPr="00522642" w14:paraId="3EF14C23" w14:textId="77777777" w:rsidTr="00522642">
        <w:tc>
          <w:tcPr>
            <w:tcW w:w="1560" w:type="dxa"/>
          </w:tcPr>
          <w:p w14:paraId="41994B9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3</w:t>
            </w:r>
          </w:p>
        </w:tc>
        <w:tc>
          <w:tcPr>
            <w:tcW w:w="1984" w:type="dxa"/>
          </w:tcPr>
          <w:p w14:paraId="30F6A35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</w:t>
            </w:r>
          </w:p>
        </w:tc>
        <w:tc>
          <w:tcPr>
            <w:tcW w:w="6201" w:type="dxa"/>
          </w:tcPr>
          <w:p w14:paraId="00E4601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54477AB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ём события «Запустить сервер»;</w:t>
            </w:r>
          </w:p>
          <w:p w14:paraId="553BC44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сшифрование с помощью пароля закрытого ключа сервера Крипто БД ;</w:t>
            </w:r>
          </w:p>
          <w:p w14:paraId="70E6B30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верка валидности закрытого ключа;</w:t>
            </w:r>
          </w:p>
          <w:p w14:paraId="5D6E494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параметров аудита (коллекторы, колонки, исключения);</w:t>
            </w:r>
          </w:p>
          <w:p w14:paraId="6AFE759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жидание управляющих событий и событий пользовательских сессий.</w:t>
            </w:r>
          </w:p>
        </w:tc>
      </w:tr>
      <w:tr w:rsidR="0060130E" w:rsidRPr="00522642" w14:paraId="0EFE1A54" w14:textId="77777777" w:rsidTr="00522642">
        <w:tc>
          <w:tcPr>
            <w:tcW w:w="1560" w:type="dxa"/>
          </w:tcPr>
          <w:p w14:paraId="4A02BC5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4</w:t>
            </w:r>
          </w:p>
        </w:tc>
        <w:tc>
          <w:tcPr>
            <w:tcW w:w="1984" w:type="dxa"/>
          </w:tcPr>
          <w:p w14:paraId="66006FC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брос состояния</w:t>
            </w:r>
          </w:p>
        </w:tc>
        <w:tc>
          <w:tcPr>
            <w:tcW w:w="6201" w:type="dxa"/>
          </w:tcPr>
          <w:p w14:paraId="39CE2AF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 АДМБ;</w:t>
            </w:r>
          </w:p>
          <w:p w14:paraId="3554477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ём события «Остановить сервер»;</w:t>
            </w:r>
          </w:p>
          <w:p w14:paraId="7D46570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ничтожение значения закрытого ключа СК;</w:t>
            </w:r>
          </w:p>
          <w:p w14:paraId="0E8492B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жидание управляющих событий.</w:t>
            </w:r>
          </w:p>
        </w:tc>
      </w:tr>
      <w:tr w:rsidR="0060130E" w:rsidRPr="00522642" w14:paraId="238824AF" w14:textId="77777777" w:rsidTr="00522642">
        <w:tc>
          <w:tcPr>
            <w:tcW w:w="1560" w:type="dxa"/>
          </w:tcPr>
          <w:p w14:paraId="4544CEC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5</w:t>
            </w:r>
          </w:p>
        </w:tc>
        <w:tc>
          <w:tcPr>
            <w:tcW w:w="1984" w:type="dxa"/>
          </w:tcPr>
          <w:p w14:paraId="7BBE507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ключение</w:t>
            </w:r>
          </w:p>
        </w:tc>
        <w:tc>
          <w:tcPr>
            <w:tcW w:w="6201" w:type="dxa"/>
          </w:tcPr>
          <w:p w14:paraId="4F227FD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ничтожение значения закрытого ключа СК;</w:t>
            </w:r>
          </w:p>
          <w:p w14:paraId="798FFA7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процесса СК.</w:t>
            </w:r>
          </w:p>
        </w:tc>
      </w:tr>
    </w:tbl>
    <w:p w14:paraId="38F420D2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220" w:name="_Ref278968429"/>
      <w:r w:rsidRPr="00522642">
        <w:rPr>
          <w:sz w:val="28"/>
          <w:szCs w:val="28"/>
        </w:rPr>
        <w:t xml:space="preserve">Табл.А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А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bookmarkEnd w:id="220"/>
      <w:r w:rsidRPr="00522642">
        <w:rPr>
          <w:sz w:val="28"/>
          <w:szCs w:val="28"/>
        </w:rPr>
        <w:t xml:space="preserve"> – События, обрабатываемые сервером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2"/>
        <w:gridCol w:w="2191"/>
        <w:gridCol w:w="5469"/>
      </w:tblGrid>
      <w:tr w:rsidR="0060130E" w:rsidRPr="00522642" w14:paraId="267A19C4" w14:textId="77777777" w:rsidTr="00522642">
        <w:trPr>
          <w:cantSplit/>
          <w:tblHeader/>
        </w:trPr>
        <w:tc>
          <w:tcPr>
            <w:tcW w:w="1560" w:type="dxa"/>
          </w:tcPr>
          <w:p w14:paraId="089BEA90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Команда</w:t>
            </w:r>
            <w:proofErr w:type="spellEnd"/>
          </w:p>
        </w:tc>
        <w:tc>
          <w:tcPr>
            <w:tcW w:w="1984" w:type="dxa"/>
          </w:tcPr>
          <w:p w14:paraId="60825AB8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Описание</w:t>
            </w:r>
            <w:proofErr w:type="spellEnd"/>
          </w:p>
        </w:tc>
        <w:tc>
          <w:tcPr>
            <w:tcW w:w="6201" w:type="dxa"/>
          </w:tcPr>
          <w:p w14:paraId="03DF3ED5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Действия</w:t>
            </w:r>
            <w:proofErr w:type="spellEnd"/>
            <w:r w:rsidRPr="00522642">
              <w:rPr>
                <w:rStyle w:val="affff8"/>
                <w:sz w:val="28"/>
                <w:szCs w:val="28"/>
              </w:rPr>
              <w:t>/</w:t>
            </w:r>
            <w:proofErr w:type="spellStart"/>
            <w:r w:rsidRPr="00522642">
              <w:rPr>
                <w:rStyle w:val="affff8"/>
                <w:sz w:val="28"/>
                <w:szCs w:val="28"/>
              </w:rPr>
              <w:t>результат</w:t>
            </w:r>
            <w:proofErr w:type="spellEnd"/>
          </w:p>
        </w:tc>
      </w:tr>
      <w:tr w:rsidR="0060130E" w:rsidRPr="00522642" w14:paraId="4EC4CFD3" w14:textId="77777777" w:rsidTr="00522642">
        <w:tc>
          <w:tcPr>
            <w:tcW w:w="1560" w:type="dxa"/>
          </w:tcPr>
          <w:p w14:paraId="353B4A5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hutdown</w:t>
            </w:r>
          </w:p>
        </w:tc>
        <w:tc>
          <w:tcPr>
            <w:tcW w:w="1984" w:type="dxa"/>
          </w:tcPr>
          <w:p w14:paraId="3EA0F40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Выключение сервера </w:t>
            </w:r>
          </w:p>
        </w:tc>
        <w:tc>
          <w:tcPr>
            <w:tcW w:w="6201" w:type="dxa"/>
          </w:tcPr>
          <w:p w14:paraId="3FBDADD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6AC3FFE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цикла ожидание управляющих событий;</w:t>
            </w:r>
          </w:p>
          <w:p w14:paraId="7C3C399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ничтожение канала связи СК;</w:t>
            </w:r>
          </w:p>
          <w:p w14:paraId="2D7A7AC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щение управления sql-консоли.</w:t>
            </w:r>
          </w:p>
        </w:tc>
      </w:tr>
      <w:tr w:rsidR="0060130E" w:rsidRPr="00522642" w14:paraId="36626C4A" w14:textId="77777777" w:rsidTr="00522642">
        <w:tc>
          <w:tcPr>
            <w:tcW w:w="1560" w:type="dxa"/>
          </w:tcPr>
          <w:p w14:paraId="6F65BFF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tatus</w:t>
            </w:r>
          </w:p>
        </w:tc>
        <w:tc>
          <w:tcPr>
            <w:tcW w:w="1984" w:type="dxa"/>
          </w:tcPr>
          <w:p w14:paraId="2D818F2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Запрос </w:t>
            </w:r>
            <w:r w:rsidRPr="00522642">
              <w:rPr>
                <w:sz w:val="28"/>
                <w:szCs w:val="28"/>
              </w:rPr>
              <w:lastRenderedPageBreak/>
              <w:t>состояния</w:t>
            </w:r>
          </w:p>
        </w:tc>
        <w:tc>
          <w:tcPr>
            <w:tcW w:w="6201" w:type="dxa"/>
          </w:tcPr>
          <w:p w14:paraId="5E5D250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Возврат статуса сервера Крипто БД (см. </w:t>
            </w:r>
            <w:r w:rsidRPr="00522642">
              <w:rPr>
                <w:sz w:val="28"/>
                <w:szCs w:val="28"/>
              </w:rPr>
              <w:lastRenderedPageBreak/>
              <w:t>табл. 1).</w:t>
            </w:r>
          </w:p>
        </w:tc>
      </w:tr>
      <w:tr w:rsidR="0060130E" w:rsidRPr="00522642" w14:paraId="1E50CBBC" w14:textId="77777777" w:rsidTr="00522642">
        <w:tc>
          <w:tcPr>
            <w:tcW w:w="1560" w:type="dxa"/>
          </w:tcPr>
          <w:p w14:paraId="78E1183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init</w:t>
            </w:r>
          </w:p>
        </w:tc>
        <w:tc>
          <w:tcPr>
            <w:tcW w:w="1984" w:type="dxa"/>
          </w:tcPr>
          <w:p w14:paraId="6E69EA5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нициализация</w:t>
            </w:r>
          </w:p>
        </w:tc>
        <w:tc>
          <w:tcPr>
            <w:tcW w:w="6201" w:type="dxa"/>
          </w:tcPr>
          <w:p w14:paraId="704EE91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сертификата АДМБ во внутренних структурах пакета.</w:t>
            </w:r>
          </w:p>
        </w:tc>
      </w:tr>
      <w:tr w:rsidR="0060130E" w:rsidRPr="00522642" w14:paraId="20510251" w14:textId="77777777" w:rsidTr="00522642">
        <w:tc>
          <w:tcPr>
            <w:tcW w:w="1560" w:type="dxa"/>
          </w:tcPr>
          <w:p w14:paraId="1CA49D9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yncronize</w:t>
            </w:r>
          </w:p>
        </w:tc>
        <w:tc>
          <w:tcPr>
            <w:tcW w:w="1984" w:type="dxa"/>
          </w:tcPr>
          <w:p w14:paraId="723DE5A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учение значения для аутентификации сеанса</w:t>
            </w:r>
          </w:p>
        </w:tc>
        <w:tc>
          <w:tcPr>
            <w:tcW w:w="6201" w:type="dxa"/>
          </w:tcPr>
          <w:p w14:paraId="4BA0C61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случайного числа (32 байта);</w:t>
            </w:r>
          </w:p>
          <w:p w14:paraId="71DC024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т указанного числа, зашифрованного на открытом ключе сертификата АДМБ.</w:t>
            </w:r>
          </w:p>
        </w:tc>
      </w:tr>
      <w:tr w:rsidR="0060130E" w:rsidRPr="00522642" w14:paraId="2551E8B1" w14:textId="77777777" w:rsidTr="00522642">
        <w:tc>
          <w:tcPr>
            <w:tcW w:w="1560" w:type="dxa"/>
          </w:tcPr>
          <w:p w14:paraId="5ED295B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done</w:t>
            </w:r>
          </w:p>
        </w:tc>
        <w:tc>
          <w:tcPr>
            <w:tcW w:w="1984" w:type="dxa"/>
          </w:tcPr>
          <w:p w14:paraId="4FC5B75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вершение сеанса</w:t>
            </w:r>
          </w:p>
        </w:tc>
        <w:tc>
          <w:tcPr>
            <w:tcW w:w="6201" w:type="dxa"/>
          </w:tcPr>
          <w:p w14:paraId="6F16563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46F7951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нуление значения сертификата АДМБ;</w:t>
            </w:r>
          </w:p>
          <w:p w14:paraId="231F63E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случайного числа (32 байта);</w:t>
            </w:r>
          </w:p>
          <w:p w14:paraId="064878E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т указанного числа, зашифрованного на открытом ключе сертификата АДМБ.</w:t>
            </w:r>
          </w:p>
        </w:tc>
      </w:tr>
      <w:tr w:rsidR="0060130E" w:rsidRPr="00522642" w14:paraId="577B4B23" w14:textId="77777777" w:rsidTr="00522642">
        <w:trPr>
          <w:cantSplit/>
        </w:trPr>
        <w:tc>
          <w:tcPr>
            <w:tcW w:w="1560" w:type="dxa"/>
          </w:tcPr>
          <w:p w14:paraId="5258946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top</w:t>
            </w:r>
          </w:p>
        </w:tc>
        <w:tc>
          <w:tcPr>
            <w:tcW w:w="1984" w:type="dxa"/>
          </w:tcPr>
          <w:p w14:paraId="2B4340C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станов СК</w:t>
            </w:r>
          </w:p>
        </w:tc>
        <w:tc>
          <w:tcPr>
            <w:tcW w:w="6201" w:type="dxa"/>
          </w:tcPr>
          <w:p w14:paraId="4E185BE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178A3EF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нуление значения закрытого ключа СК;</w:t>
            </w:r>
          </w:p>
          <w:p w14:paraId="2D9ECE0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нуление значения сертификата АДМБ;</w:t>
            </w:r>
          </w:p>
          <w:p w14:paraId="405351F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нуление структур установок аудита.</w:t>
            </w:r>
          </w:p>
        </w:tc>
      </w:tr>
      <w:tr w:rsidR="0060130E" w:rsidRPr="00522642" w14:paraId="0167A287" w14:textId="77777777" w:rsidTr="00522642">
        <w:tc>
          <w:tcPr>
            <w:tcW w:w="1560" w:type="dxa"/>
          </w:tcPr>
          <w:p w14:paraId="2FFE6D9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t</w:t>
            </w:r>
            <w:r w:rsidRPr="00522642">
              <w:rPr>
                <w:sz w:val="28"/>
                <w:szCs w:val="28"/>
                <w:lang w:val="en-US"/>
              </w:rPr>
              <w:t>art</w:t>
            </w:r>
          </w:p>
        </w:tc>
        <w:tc>
          <w:tcPr>
            <w:tcW w:w="1984" w:type="dxa"/>
          </w:tcPr>
          <w:p w14:paraId="4EBECE3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Запуск СК</w:t>
            </w:r>
          </w:p>
        </w:tc>
        <w:tc>
          <w:tcPr>
            <w:tcW w:w="6201" w:type="dxa"/>
          </w:tcPr>
          <w:p w14:paraId="08FABD3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инистратора безопасности;</w:t>
            </w:r>
          </w:p>
          <w:p w14:paraId="1639FCF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верка установки закрытого ключа сервера Крипто БД по его хэш-значению;</w:t>
            </w:r>
          </w:p>
          <w:p w14:paraId="49AB421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учение (расшифрование по паролю) и проверка закрытого ключа сервера Крипто БД по хэш-значению;</w:t>
            </w:r>
          </w:p>
          <w:p w14:paraId="4A1421F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полнение отложенных команд.</w:t>
            </w:r>
          </w:p>
        </w:tc>
      </w:tr>
      <w:tr w:rsidR="0060130E" w:rsidRPr="00522642" w14:paraId="4A172534" w14:textId="77777777" w:rsidTr="00522642">
        <w:tc>
          <w:tcPr>
            <w:tcW w:w="1560" w:type="dxa"/>
          </w:tcPr>
          <w:p w14:paraId="7FD2C5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</w:t>
            </w:r>
            <w:r w:rsidRPr="00522642">
              <w:rPr>
                <w:sz w:val="28"/>
                <w:szCs w:val="28"/>
              </w:rPr>
              <w:t>ollector_</w:t>
            </w:r>
            <w:r w:rsidRPr="00522642">
              <w:rPr>
                <w:sz w:val="28"/>
                <w:szCs w:val="28"/>
                <w:lang w:val="en-US"/>
              </w:rPr>
              <w:t>set</w:t>
            </w:r>
          </w:p>
        </w:tc>
        <w:tc>
          <w:tcPr>
            <w:tcW w:w="1984" w:type="dxa"/>
          </w:tcPr>
          <w:p w14:paraId="53ED8D4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настроек аудита</w:t>
            </w:r>
          </w:p>
        </w:tc>
        <w:tc>
          <w:tcPr>
            <w:tcW w:w="6201" w:type="dxa"/>
          </w:tcPr>
          <w:p w14:paraId="5B52446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7E16C1D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олнение структур настроек аудита (параметры коллектора аудита).</w:t>
            </w:r>
          </w:p>
        </w:tc>
      </w:tr>
      <w:tr w:rsidR="0060130E" w:rsidRPr="00522642" w14:paraId="187B0094" w14:textId="77777777" w:rsidTr="00522642">
        <w:tc>
          <w:tcPr>
            <w:tcW w:w="1560" w:type="dxa"/>
          </w:tcPr>
          <w:p w14:paraId="74FB1C7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</w:t>
            </w:r>
            <w:r w:rsidRPr="00522642">
              <w:rPr>
                <w:sz w:val="28"/>
                <w:szCs w:val="28"/>
              </w:rPr>
              <w:t>ollector_</w:t>
            </w:r>
            <w:r w:rsidRPr="00522642">
              <w:rPr>
                <w:sz w:val="28"/>
                <w:szCs w:val="28"/>
                <w:lang w:val="en-US"/>
              </w:rPr>
              <w:t>get</w:t>
            </w:r>
          </w:p>
        </w:tc>
        <w:tc>
          <w:tcPr>
            <w:tcW w:w="1984" w:type="dxa"/>
          </w:tcPr>
          <w:p w14:paraId="60802CF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рос настроек аудита</w:t>
            </w:r>
          </w:p>
        </w:tc>
        <w:tc>
          <w:tcPr>
            <w:tcW w:w="6201" w:type="dxa"/>
          </w:tcPr>
          <w:p w14:paraId="3049E5D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;</w:t>
            </w:r>
          </w:p>
          <w:p w14:paraId="1E03F28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т настроек аудита (параметры коллектора аудита).</w:t>
            </w:r>
          </w:p>
        </w:tc>
      </w:tr>
      <w:tr w:rsidR="0060130E" w:rsidRPr="00522642" w14:paraId="5B2DDBC5" w14:textId="77777777" w:rsidTr="00522642">
        <w:tc>
          <w:tcPr>
            <w:tcW w:w="1560" w:type="dxa"/>
          </w:tcPr>
          <w:p w14:paraId="41D1ECB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</w:t>
            </w:r>
            <w:r w:rsidRPr="00522642">
              <w:rPr>
                <w:sz w:val="28"/>
                <w:szCs w:val="28"/>
              </w:rPr>
              <w:t>ol</w:t>
            </w:r>
            <w:r w:rsidRPr="00522642">
              <w:rPr>
                <w:sz w:val="28"/>
                <w:szCs w:val="28"/>
                <w:lang w:val="en-US"/>
              </w:rPr>
              <w:t>umn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set</w:t>
            </w:r>
          </w:p>
        </w:tc>
        <w:tc>
          <w:tcPr>
            <w:tcW w:w="1984" w:type="dxa"/>
          </w:tcPr>
          <w:p w14:paraId="2D72A56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становка настроек аудита</w:t>
            </w:r>
          </w:p>
        </w:tc>
        <w:tc>
          <w:tcPr>
            <w:tcW w:w="6201" w:type="dxa"/>
          </w:tcPr>
          <w:p w14:paraId="224075D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1DF500D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олнение структур настроек аудита (параметры колонок для аудита).</w:t>
            </w:r>
          </w:p>
        </w:tc>
      </w:tr>
      <w:tr w:rsidR="0060130E" w:rsidRPr="00522642" w14:paraId="47DD54B0" w14:textId="77777777" w:rsidTr="00522642">
        <w:tc>
          <w:tcPr>
            <w:tcW w:w="1560" w:type="dxa"/>
          </w:tcPr>
          <w:p w14:paraId="0955001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</w:t>
            </w:r>
            <w:r w:rsidRPr="00522642">
              <w:rPr>
                <w:sz w:val="28"/>
                <w:szCs w:val="28"/>
              </w:rPr>
              <w:t>ol</w:t>
            </w:r>
            <w:r w:rsidRPr="00522642">
              <w:rPr>
                <w:sz w:val="28"/>
                <w:szCs w:val="28"/>
                <w:lang w:val="en-US"/>
              </w:rPr>
              <w:t>umn</w:t>
            </w:r>
            <w:r w:rsidRPr="00522642">
              <w:rPr>
                <w:sz w:val="28"/>
                <w:szCs w:val="28"/>
              </w:rPr>
              <w:t>_</w:t>
            </w:r>
            <w:r w:rsidRPr="00522642">
              <w:rPr>
                <w:sz w:val="28"/>
                <w:szCs w:val="28"/>
                <w:lang w:val="en-US"/>
              </w:rPr>
              <w:t>get</w:t>
            </w:r>
          </w:p>
        </w:tc>
        <w:tc>
          <w:tcPr>
            <w:tcW w:w="1984" w:type="dxa"/>
          </w:tcPr>
          <w:p w14:paraId="1CF13EE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рос настроек аудита</w:t>
            </w:r>
          </w:p>
        </w:tc>
        <w:tc>
          <w:tcPr>
            <w:tcW w:w="6201" w:type="dxa"/>
          </w:tcPr>
          <w:p w14:paraId="6E0822B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;</w:t>
            </w:r>
          </w:p>
          <w:p w14:paraId="4929137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т настроек аудита (параметры колонок для аудита).</w:t>
            </w:r>
          </w:p>
        </w:tc>
      </w:tr>
      <w:tr w:rsidR="0060130E" w:rsidRPr="00522642" w14:paraId="6D3CFDA7" w14:textId="77777777" w:rsidTr="00522642">
        <w:tc>
          <w:tcPr>
            <w:tcW w:w="1560" w:type="dxa"/>
          </w:tcPr>
          <w:p w14:paraId="1106B93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xcpt_add</w:t>
            </w:r>
          </w:p>
        </w:tc>
        <w:tc>
          <w:tcPr>
            <w:tcW w:w="1984" w:type="dxa"/>
          </w:tcPr>
          <w:p w14:paraId="49FBF4D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Установка </w:t>
            </w:r>
            <w:r w:rsidRPr="00522642">
              <w:rPr>
                <w:sz w:val="28"/>
                <w:szCs w:val="28"/>
              </w:rPr>
              <w:lastRenderedPageBreak/>
              <w:t>настроек аудита</w:t>
            </w:r>
          </w:p>
        </w:tc>
        <w:tc>
          <w:tcPr>
            <w:tcW w:w="6201" w:type="dxa"/>
          </w:tcPr>
          <w:p w14:paraId="61ED3DC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Аутентификация сеанса АДМБ;</w:t>
            </w:r>
          </w:p>
          <w:p w14:paraId="65684C1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Заполнение структур настроек аудита (параметры исключений аудита).</w:t>
            </w:r>
          </w:p>
        </w:tc>
      </w:tr>
      <w:tr w:rsidR="0060130E" w:rsidRPr="00522642" w14:paraId="42D0BE0C" w14:textId="77777777" w:rsidTr="00522642">
        <w:tc>
          <w:tcPr>
            <w:tcW w:w="1560" w:type="dxa"/>
          </w:tcPr>
          <w:p w14:paraId="57DBD8F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excpt_remove</w:t>
            </w:r>
          </w:p>
        </w:tc>
        <w:tc>
          <w:tcPr>
            <w:tcW w:w="1984" w:type="dxa"/>
          </w:tcPr>
          <w:p w14:paraId="281E775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даление настроек аудита</w:t>
            </w:r>
          </w:p>
        </w:tc>
        <w:tc>
          <w:tcPr>
            <w:tcW w:w="6201" w:type="dxa"/>
          </w:tcPr>
          <w:p w14:paraId="33D4D34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 АДМБ;</w:t>
            </w:r>
          </w:p>
          <w:p w14:paraId="06BAAEC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т настроек аудита (параметры исключений аудита).</w:t>
            </w:r>
          </w:p>
        </w:tc>
      </w:tr>
      <w:tr w:rsidR="0060130E" w:rsidRPr="00522642" w14:paraId="36B32CCA" w14:textId="77777777" w:rsidTr="00522642">
        <w:tc>
          <w:tcPr>
            <w:tcW w:w="1560" w:type="dxa"/>
          </w:tcPr>
          <w:p w14:paraId="5D17A87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decrypt</w:t>
            </w:r>
          </w:p>
        </w:tc>
        <w:tc>
          <w:tcPr>
            <w:tcW w:w="1984" w:type="dxa"/>
          </w:tcPr>
          <w:p w14:paraId="6FA638A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сшифровать КШД</w:t>
            </w:r>
          </w:p>
        </w:tc>
        <w:tc>
          <w:tcPr>
            <w:tcW w:w="6201" w:type="dxa"/>
          </w:tcPr>
          <w:p w14:paraId="56D8B9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утентификация сеанса;</w:t>
            </w:r>
          </w:p>
          <w:p w14:paraId="534CC68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сшифрование КШД с помощью закрытого ключа СК;</w:t>
            </w:r>
          </w:p>
          <w:p w14:paraId="436938C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озврат КШД.</w:t>
            </w:r>
          </w:p>
        </w:tc>
      </w:tr>
    </w:tbl>
    <w:p w14:paraId="12CA11B6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221" w:name="_Ref278968501"/>
      <w:r w:rsidRPr="00522642">
        <w:rPr>
          <w:sz w:val="28"/>
          <w:szCs w:val="28"/>
        </w:rPr>
        <w:t xml:space="preserve">Табл.А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А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bookmarkEnd w:id="221"/>
      <w:r w:rsidRPr="00522642">
        <w:rPr>
          <w:sz w:val="28"/>
          <w:szCs w:val="28"/>
        </w:rPr>
        <w:t xml:space="preserve"> Внутренние структуры сервера Крипто БД 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57"/>
        <w:gridCol w:w="4308"/>
        <w:gridCol w:w="3297"/>
      </w:tblGrid>
      <w:tr w:rsidR="0060130E" w:rsidRPr="00522642" w14:paraId="5A235F1C" w14:textId="77777777" w:rsidTr="00522642">
        <w:trPr>
          <w:trHeight w:val="402"/>
        </w:trPr>
        <w:tc>
          <w:tcPr>
            <w:tcW w:w="1560" w:type="dxa"/>
          </w:tcPr>
          <w:p w14:paraId="6D161BCD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бозначение</w:t>
            </w:r>
          </w:p>
        </w:tc>
        <w:tc>
          <w:tcPr>
            <w:tcW w:w="4677" w:type="dxa"/>
          </w:tcPr>
          <w:p w14:paraId="04357984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</w:t>
            </w:r>
          </w:p>
        </w:tc>
        <w:tc>
          <w:tcPr>
            <w:tcW w:w="3508" w:type="dxa"/>
          </w:tcPr>
          <w:p w14:paraId="1283821D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Примечание</w:t>
            </w:r>
          </w:p>
        </w:tc>
      </w:tr>
      <w:tr w:rsidR="0060130E" w:rsidRPr="00522642" w14:paraId="1EA580C3" w14:textId="77777777" w:rsidTr="00522642">
        <w:tc>
          <w:tcPr>
            <w:tcW w:w="1560" w:type="dxa"/>
          </w:tcPr>
          <w:p w14:paraId="1A04A7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privateKey</w:t>
            </w:r>
          </w:p>
        </w:tc>
        <w:tc>
          <w:tcPr>
            <w:tcW w:w="4677" w:type="dxa"/>
          </w:tcPr>
          <w:p w14:paraId="3F984D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держит значение закрытого ключа сервера Крипто БД.</w:t>
            </w:r>
          </w:p>
        </w:tc>
        <w:tc>
          <w:tcPr>
            <w:tcW w:w="3508" w:type="dxa"/>
          </w:tcPr>
          <w:p w14:paraId="50E5E59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76E80AA8" w14:textId="77777777" w:rsidTr="00522642">
        <w:tc>
          <w:tcPr>
            <w:tcW w:w="1560" w:type="dxa"/>
          </w:tcPr>
          <w:p w14:paraId="4E49877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certAdmin</w:t>
            </w:r>
          </w:p>
        </w:tc>
        <w:tc>
          <w:tcPr>
            <w:tcW w:w="4677" w:type="dxa"/>
          </w:tcPr>
          <w:p w14:paraId="75DDC24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держит значение сертификата АДМБ.</w:t>
            </w:r>
          </w:p>
        </w:tc>
        <w:tc>
          <w:tcPr>
            <w:tcW w:w="3508" w:type="dxa"/>
          </w:tcPr>
          <w:p w14:paraId="577321E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173B405E" w14:textId="77777777" w:rsidTr="00522642">
        <w:tc>
          <w:tcPr>
            <w:tcW w:w="1560" w:type="dxa"/>
          </w:tcPr>
          <w:p w14:paraId="3EEDBF4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random</w:t>
            </w:r>
          </w:p>
        </w:tc>
        <w:tc>
          <w:tcPr>
            <w:tcW w:w="4677" w:type="dxa"/>
          </w:tcPr>
          <w:p w14:paraId="41CFBE2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чайное значение (32 байта).</w:t>
            </w:r>
          </w:p>
        </w:tc>
        <w:tc>
          <w:tcPr>
            <w:tcW w:w="3508" w:type="dxa"/>
          </w:tcPr>
          <w:p w14:paraId="59BF340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зменяется для выполнения каждого обращения к серверу Крипто БД.</w:t>
            </w:r>
          </w:p>
        </w:tc>
      </w:tr>
      <w:tr w:rsidR="0060130E" w:rsidRPr="00522642" w14:paraId="22845105" w14:textId="77777777" w:rsidTr="00522642">
        <w:tc>
          <w:tcPr>
            <w:tcW w:w="1560" w:type="dxa"/>
          </w:tcPr>
          <w:p w14:paraId="5721117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tatus</w:t>
            </w:r>
          </w:p>
        </w:tc>
        <w:tc>
          <w:tcPr>
            <w:tcW w:w="4677" w:type="dxa"/>
          </w:tcPr>
          <w:p w14:paraId="2AA8E33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екущее состояние сервера Крипто БД.</w:t>
            </w:r>
          </w:p>
        </w:tc>
        <w:tc>
          <w:tcPr>
            <w:tcW w:w="3508" w:type="dxa"/>
          </w:tcPr>
          <w:p w14:paraId="2C21AA0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</w:tbl>
    <w:p w14:paraId="4924E011" w14:textId="77777777" w:rsidR="0060130E" w:rsidRPr="00522642" w:rsidRDefault="0060130E" w:rsidP="0060130E">
      <w:pPr>
        <w:pStyle w:val="affff3"/>
      </w:pPr>
      <w:bookmarkStart w:id="222" w:name="_Toc293579878"/>
      <w:r w:rsidRPr="00522642">
        <w:lastRenderedPageBreak/>
        <w:t>Приложение Б. Типы данных, определяемые сервером Крипто БД</w:t>
      </w:r>
      <w:bookmarkEnd w:id="222"/>
    </w:p>
    <w:p w14:paraId="26B4CF4F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r w:rsidRPr="00522642">
        <w:rPr>
          <w:sz w:val="28"/>
          <w:szCs w:val="28"/>
        </w:rPr>
        <w:t>описани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пользователя</w:t>
      </w:r>
    </w:p>
    <w:p w14:paraId="0181C91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type USERSTRUCT is record (</w:t>
      </w:r>
      <w:r w:rsidRPr="00522642">
        <w:rPr>
          <w:sz w:val="28"/>
          <w:szCs w:val="28"/>
          <w:lang w:val="en-US"/>
        </w:rPr>
        <w:tab/>
      </w:r>
    </w:p>
    <w:p w14:paraId="6B0C4474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ab/>
      </w:r>
      <w:proofErr w:type="spellStart"/>
      <w:r w:rsidRPr="00522642">
        <w:rPr>
          <w:sz w:val="28"/>
          <w:szCs w:val="28"/>
        </w:rPr>
        <w:t>name</w:t>
      </w:r>
      <w:proofErr w:type="spellEnd"/>
      <w:r w:rsidRPr="00522642">
        <w:rPr>
          <w:sz w:val="28"/>
          <w:szCs w:val="28"/>
        </w:rPr>
        <w:tab/>
        <w:t xml:space="preserve">varchar2(1024), </w:t>
      </w:r>
      <w:r w:rsidRPr="00522642">
        <w:rPr>
          <w:sz w:val="28"/>
          <w:szCs w:val="28"/>
        </w:rPr>
        <w:tab/>
        <w:t xml:space="preserve">-- отображаемое имя пользователя </w:t>
      </w:r>
    </w:p>
    <w:p w14:paraId="50AB12D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</w:r>
      <w:proofErr w:type="spellStart"/>
      <w:r w:rsidRPr="00522642">
        <w:rPr>
          <w:sz w:val="28"/>
          <w:szCs w:val="28"/>
        </w:rPr>
        <w:t>dn</w:t>
      </w:r>
      <w:proofErr w:type="spellEnd"/>
      <w:r w:rsidRPr="00522642">
        <w:rPr>
          <w:sz w:val="28"/>
          <w:szCs w:val="28"/>
        </w:rPr>
        <w:tab/>
      </w:r>
      <w:r w:rsidRPr="00522642">
        <w:rPr>
          <w:sz w:val="28"/>
          <w:szCs w:val="28"/>
        </w:rPr>
        <w:tab/>
      </w:r>
      <w:proofErr w:type="spellStart"/>
      <w:proofErr w:type="gramStart"/>
      <w:r w:rsidRPr="00522642">
        <w:rPr>
          <w:sz w:val="28"/>
          <w:szCs w:val="28"/>
        </w:rPr>
        <w:t>raw</w:t>
      </w:r>
      <w:proofErr w:type="spellEnd"/>
      <w:r w:rsidRPr="00522642">
        <w:rPr>
          <w:sz w:val="28"/>
          <w:szCs w:val="28"/>
        </w:rPr>
        <w:t>(</w:t>
      </w:r>
      <w:proofErr w:type="gramEnd"/>
      <w:r w:rsidRPr="00522642">
        <w:rPr>
          <w:sz w:val="28"/>
          <w:szCs w:val="28"/>
        </w:rPr>
        <w:t xml:space="preserve">4096) </w:t>
      </w:r>
      <w:r w:rsidRPr="00522642">
        <w:rPr>
          <w:sz w:val="28"/>
          <w:szCs w:val="28"/>
        </w:rPr>
        <w:tab/>
        <w:t>-- отличимое имя пользователя</w:t>
      </w:r>
    </w:p>
    <w:p w14:paraId="4DFDF142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1D0446">
        <w:rPr>
          <w:sz w:val="28"/>
          <w:szCs w:val="28"/>
          <w:lang w:val="en-US"/>
        </w:rPr>
        <w:t xml:space="preserve">); </w:t>
      </w:r>
    </w:p>
    <w:p w14:paraId="221D4B31" w14:textId="77777777" w:rsidR="0060130E" w:rsidRPr="001D0446" w:rsidRDefault="0060130E" w:rsidP="0060130E">
      <w:pPr>
        <w:rPr>
          <w:sz w:val="28"/>
          <w:szCs w:val="28"/>
          <w:lang w:val="en-US"/>
        </w:rPr>
      </w:pPr>
    </w:p>
    <w:p w14:paraId="58DA64F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r w:rsidRPr="00522642">
        <w:rPr>
          <w:sz w:val="28"/>
          <w:szCs w:val="28"/>
        </w:rPr>
        <w:t>список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пользователей</w:t>
      </w:r>
    </w:p>
    <w:p w14:paraId="4D5FA96D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type USERLIST is table of USERSTRUCT index by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; </w:t>
      </w:r>
    </w:p>
    <w:p w14:paraId="69F38AB2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3F1CAF2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r w:rsidRPr="00522642">
        <w:rPr>
          <w:sz w:val="28"/>
          <w:szCs w:val="28"/>
        </w:rPr>
        <w:t>описани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аудита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столбца</w:t>
      </w:r>
      <w:r w:rsidRPr="00522642">
        <w:rPr>
          <w:sz w:val="28"/>
          <w:szCs w:val="28"/>
          <w:lang w:val="en-US"/>
        </w:rPr>
        <w:tab/>
      </w:r>
    </w:p>
    <w:p w14:paraId="4A79030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type COLSTRUCT is record (</w:t>
      </w:r>
      <w:r w:rsidRPr="00522642">
        <w:rPr>
          <w:sz w:val="28"/>
          <w:szCs w:val="28"/>
          <w:lang w:val="en-US"/>
        </w:rPr>
        <w:tab/>
      </w:r>
      <w:r w:rsidRPr="00522642">
        <w:rPr>
          <w:sz w:val="28"/>
          <w:szCs w:val="28"/>
          <w:lang w:val="en-US"/>
        </w:rPr>
        <w:tab/>
      </w:r>
      <w:r w:rsidRPr="00522642">
        <w:rPr>
          <w:sz w:val="28"/>
          <w:szCs w:val="28"/>
          <w:lang w:val="en-US"/>
        </w:rPr>
        <w:tab/>
      </w:r>
      <w:r w:rsidRPr="00522642">
        <w:rPr>
          <w:sz w:val="28"/>
          <w:szCs w:val="28"/>
          <w:lang w:val="en-US"/>
        </w:rPr>
        <w:tab/>
      </w:r>
    </w:p>
    <w:p w14:paraId="1F75E76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  <w:proofErr w:type="spellStart"/>
      <w:r w:rsidRPr="00522642">
        <w:rPr>
          <w:sz w:val="28"/>
          <w:szCs w:val="28"/>
          <w:lang w:val="en-US"/>
        </w:rPr>
        <w:t>audid</w:t>
      </w:r>
      <w:proofErr w:type="spellEnd"/>
      <w:r w:rsidRPr="00522642">
        <w:rPr>
          <w:sz w:val="28"/>
          <w:szCs w:val="28"/>
          <w:lang w:val="en-US"/>
        </w:rPr>
        <w:tab/>
      </w:r>
      <w:r w:rsidRPr="00522642">
        <w:rPr>
          <w:sz w:val="28"/>
          <w:szCs w:val="28"/>
          <w:lang w:val="en-US"/>
        </w:rPr>
        <w:tab/>
      </w:r>
      <w:proofErr w:type="spellStart"/>
      <w:r w:rsidRPr="00522642">
        <w:rPr>
          <w:sz w:val="28"/>
          <w:szCs w:val="28"/>
          <w:lang w:val="en-US"/>
        </w:rPr>
        <w:t>binary_</w:t>
      </w:r>
      <w:proofErr w:type="gramStart"/>
      <w:r w:rsidRPr="00522642">
        <w:rPr>
          <w:sz w:val="28"/>
          <w:szCs w:val="28"/>
          <w:lang w:val="en-US"/>
        </w:rPr>
        <w:t>integer</w:t>
      </w:r>
      <w:proofErr w:type="spellEnd"/>
      <w:r w:rsidRPr="00522642">
        <w:rPr>
          <w:sz w:val="28"/>
          <w:szCs w:val="28"/>
          <w:lang w:val="en-US"/>
        </w:rPr>
        <w:t>,  --</w:t>
      </w:r>
      <w:proofErr w:type="gramEnd"/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идентификатор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коллектора</w:t>
      </w:r>
    </w:p>
    <w:p w14:paraId="093C302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  <w:t>access</w:t>
      </w:r>
      <w:r w:rsidRPr="00522642">
        <w:rPr>
          <w:sz w:val="28"/>
          <w:szCs w:val="28"/>
          <w:lang w:val="en-US"/>
        </w:rPr>
        <w:tab/>
        <w:t xml:space="preserve">varchar2(4), </w:t>
      </w:r>
      <w:r w:rsidRPr="00522642">
        <w:rPr>
          <w:sz w:val="28"/>
          <w:szCs w:val="28"/>
          <w:lang w:val="en-US"/>
        </w:rPr>
        <w:tab/>
        <w:t xml:space="preserve">-- </w:t>
      </w:r>
      <w:r w:rsidRPr="00522642">
        <w:rPr>
          <w:sz w:val="28"/>
          <w:szCs w:val="28"/>
        </w:rPr>
        <w:t>флаги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мониторинга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доступа</w:t>
      </w:r>
    </w:p>
    <w:p w14:paraId="6510A6DA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ab/>
      </w:r>
      <w:proofErr w:type="spellStart"/>
      <w:r w:rsidRPr="00522642">
        <w:rPr>
          <w:sz w:val="28"/>
          <w:szCs w:val="28"/>
        </w:rPr>
        <w:t>ext</w:t>
      </w:r>
      <w:proofErr w:type="spellEnd"/>
      <w:r w:rsidRPr="00522642">
        <w:rPr>
          <w:sz w:val="28"/>
          <w:szCs w:val="28"/>
        </w:rPr>
        <w:tab/>
      </w:r>
      <w:r w:rsidRPr="00522642">
        <w:rPr>
          <w:sz w:val="28"/>
          <w:szCs w:val="28"/>
        </w:rPr>
        <w:tab/>
        <w:t xml:space="preserve">varchar2(4), </w:t>
      </w:r>
      <w:r w:rsidRPr="00522642">
        <w:rPr>
          <w:sz w:val="28"/>
          <w:szCs w:val="28"/>
        </w:rPr>
        <w:tab/>
        <w:t>-- флаги дополнительной информации</w:t>
      </w:r>
    </w:p>
    <w:p w14:paraId="4ADDF31A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</w:r>
      <w:proofErr w:type="spellStart"/>
      <w:r w:rsidRPr="00522642">
        <w:rPr>
          <w:sz w:val="28"/>
          <w:szCs w:val="28"/>
        </w:rPr>
        <w:t>excpt</w:t>
      </w:r>
      <w:proofErr w:type="spellEnd"/>
      <w:r w:rsidRPr="00522642">
        <w:rPr>
          <w:sz w:val="28"/>
          <w:szCs w:val="28"/>
        </w:rPr>
        <w:tab/>
      </w:r>
      <w:r w:rsidRPr="00522642">
        <w:rPr>
          <w:sz w:val="28"/>
          <w:szCs w:val="28"/>
        </w:rPr>
        <w:tab/>
        <w:t xml:space="preserve">USERLIST </w:t>
      </w:r>
      <w:r w:rsidRPr="00522642">
        <w:rPr>
          <w:sz w:val="28"/>
          <w:szCs w:val="28"/>
        </w:rPr>
        <w:tab/>
      </w:r>
      <w:r w:rsidRPr="00522642">
        <w:rPr>
          <w:sz w:val="28"/>
          <w:szCs w:val="28"/>
        </w:rPr>
        <w:tab/>
        <w:t xml:space="preserve">-- исключенные пользователи </w:t>
      </w:r>
    </w:p>
    <w:p w14:paraId="3FC41A97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</w:rPr>
        <w:tab/>
      </w:r>
      <w:r w:rsidRPr="00522642">
        <w:rPr>
          <w:sz w:val="28"/>
          <w:szCs w:val="28"/>
          <w:lang w:val="en-US"/>
        </w:rPr>
        <w:t xml:space="preserve">); </w:t>
      </w:r>
    </w:p>
    <w:p w14:paraId="613CED24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7962798F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r w:rsidRPr="00522642">
        <w:rPr>
          <w:sz w:val="28"/>
          <w:szCs w:val="28"/>
        </w:rPr>
        <w:t>описани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коллектора</w:t>
      </w:r>
    </w:p>
    <w:p w14:paraId="51DE49F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type AUDITSTRUCT is record (</w:t>
      </w:r>
    </w:p>
    <w:p w14:paraId="57C8CC5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ab/>
      </w:r>
      <w:proofErr w:type="gramStart"/>
      <w:r w:rsidRPr="00522642">
        <w:rPr>
          <w:sz w:val="28"/>
          <w:szCs w:val="28"/>
          <w:lang w:val="en-US"/>
        </w:rPr>
        <w:t>host</w:t>
      </w:r>
      <w:r w:rsidRPr="00522642">
        <w:rPr>
          <w:sz w:val="28"/>
          <w:szCs w:val="28"/>
        </w:rPr>
        <w:t xml:space="preserve">  </w:t>
      </w:r>
      <w:r w:rsidRPr="00522642">
        <w:rPr>
          <w:sz w:val="28"/>
          <w:szCs w:val="28"/>
          <w:lang w:val="en-US"/>
        </w:rPr>
        <w:t>varchar</w:t>
      </w:r>
      <w:proofErr w:type="gramEnd"/>
      <w:r w:rsidRPr="00522642">
        <w:rPr>
          <w:sz w:val="28"/>
          <w:szCs w:val="28"/>
        </w:rPr>
        <w:t xml:space="preserve">2(256), </w:t>
      </w:r>
      <w:r w:rsidRPr="00522642">
        <w:rPr>
          <w:sz w:val="28"/>
          <w:szCs w:val="28"/>
        </w:rPr>
        <w:tab/>
        <w:t>-- имя  хоста для аудита</w:t>
      </w:r>
    </w:p>
    <w:p w14:paraId="4D55161A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</w:r>
      <w:proofErr w:type="spellStart"/>
      <w:proofErr w:type="gramStart"/>
      <w:r w:rsidRPr="00522642">
        <w:rPr>
          <w:sz w:val="28"/>
          <w:szCs w:val="28"/>
        </w:rPr>
        <w:t>port</w:t>
      </w:r>
      <w:proofErr w:type="spellEnd"/>
      <w:r w:rsidRPr="00522642">
        <w:rPr>
          <w:sz w:val="28"/>
          <w:szCs w:val="28"/>
        </w:rPr>
        <w:t xml:space="preserve">  </w:t>
      </w:r>
      <w:proofErr w:type="spellStart"/>
      <w:r w:rsidRPr="00522642">
        <w:rPr>
          <w:sz w:val="28"/>
          <w:szCs w:val="28"/>
        </w:rPr>
        <w:t>number</w:t>
      </w:r>
      <w:proofErr w:type="spellEnd"/>
      <w:proofErr w:type="gramEnd"/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ab/>
      </w:r>
      <w:r w:rsidRPr="00522642">
        <w:rPr>
          <w:sz w:val="28"/>
          <w:szCs w:val="28"/>
        </w:rPr>
        <w:tab/>
        <w:t>-- номер порта для аудита</w:t>
      </w:r>
    </w:p>
    <w:p w14:paraId="543DC91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ab/>
        <w:t xml:space="preserve">); </w:t>
      </w:r>
    </w:p>
    <w:p w14:paraId="615996C2" w14:textId="77777777" w:rsidR="0060130E" w:rsidRPr="00522642" w:rsidRDefault="0060130E" w:rsidP="0060130E">
      <w:pPr>
        <w:rPr>
          <w:sz w:val="28"/>
          <w:szCs w:val="28"/>
        </w:rPr>
      </w:pPr>
    </w:p>
    <w:p w14:paraId="44F96AEA" w14:textId="77777777" w:rsidR="0060130E" w:rsidRPr="00522642" w:rsidRDefault="0060130E" w:rsidP="0060130E">
      <w:pPr>
        <w:pStyle w:val="affff3"/>
      </w:pPr>
      <w:bookmarkStart w:id="223" w:name="_Toc293579879"/>
      <w:r w:rsidRPr="00522642">
        <w:lastRenderedPageBreak/>
        <w:t>Приложение В. Программный интерфейс сервера Крипто БД</w:t>
      </w:r>
      <w:bookmarkEnd w:id="223"/>
    </w:p>
    <w:p w14:paraId="2F877610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r w:rsidRPr="00522642">
        <w:rPr>
          <w:sz w:val="28"/>
          <w:szCs w:val="28"/>
        </w:rPr>
        <w:t>получить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состояние</w:t>
      </w:r>
      <w:r w:rsidRPr="00522642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</w:rPr>
        <w:t>сервера</w:t>
      </w:r>
    </w:p>
    <w:p w14:paraId="7AC9229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function </w:t>
      </w:r>
      <w:proofErr w:type="spellStart"/>
      <w:r w:rsidRPr="00522642">
        <w:rPr>
          <w:sz w:val="28"/>
          <w:szCs w:val="28"/>
          <w:lang w:val="en-US"/>
        </w:rPr>
        <w:t>server_status</w:t>
      </w:r>
      <w:proofErr w:type="spellEnd"/>
      <w:r w:rsidRPr="00522642">
        <w:rPr>
          <w:sz w:val="28"/>
          <w:szCs w:val="28"/>
          <w:lang w:val="en-US"/>
        </w:rPr>
        <w:t xml:space="preserve"> retur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>;</w:t>
      </w:r>
    </w:p>
    <w:p w14:paraId="114118CF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</w:p>
    <w:p w14:paraId="09616CC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-- сравнение пользователей</w:t>
      </w:r>
    </w:p>
    <w:p w14:paraId="7996F53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function</w:t>
      </w:r>
      <w:r w:rsidRPr="00522642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equals</w:t>
      </w:r>
      <w:r w:rsidRPr="00522642">
        <w:rPr>
          <w:sz w:val="28"/>
          <w:szCs w:val="28"/>
        </w:rPr>
        <w:t>_</w:t>
      </w:r>
      <w:r w:rsidRPr="00522642">
        <w:rPr>
          <w:sz w:val="28"/>
          <w:szCs w:val="28"/>
          <w:lang w:val="en-US"/>
        </w:rPr>
        <w:t>users</w:t>
      </w:r>
    </w:p>
    <w:p w14:paraId="2F4B3B65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(</w:t>
      </w:r>
    </w:p>
    <w:p w14:paraId="74324C8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info in USERSTRUCT, </w:t>
      </w:r>
    </w:p>
    <w:p w14:paraId="48AE079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name in varchar2, </w:t>
      </w:r>
    </w:p>
    <w:p w14:paraId="576723EB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dn</w:t>
      </w:r>
      <w:proofErr w:type="spellEnd"/>
      <w:r w:rsidRPr="00522642">
        <w:rPr>
          <w:sz w:val="28"/>
          <w:szCs w:val="28"/>
          <w:lang w:val="en-US"/>
        </w:rPr>
        <w:t xml:space="preserve"> in raw default null) return </w:t>
      </w:r>
      <w:proofErr w:type="spellStart"/>
      <w:r w:rsidRPr="00522642">
        <w:rPr>
          <w:sz w:val="28"/>
          <w:szCs w:val="28"/>
          <w:lang w:val="en-US"/>
        </w:rPr>
        <w:t>boolean</w:t>
      </w:r>
      <w:proofErr w:type="spellEnd"/>
      <w:r w:rsidRPr="00522642">
        <w:rPr>
          <w:sz w:val="28"/>
          <w:szCs w:val="28"/>
          <w:lang w:val="en-US"/>
        </w:rPr>
        <w:t xml:space="preserve">; </w:t>
      </w:r>
    </w:p>
    <w:p w14:paraId="2AD9E150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03A585F8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-- создание и завершение цикла обработки сообщений</w:t>
      </w:r>
    </w:p>
    <w:p w14:paraId="00112EA6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server_startup</w:t>
      </w:r>
      <w:proofErr w:type="spellEnd"/>
      <w:r w:rsidRPr="00522642">
        <w:rPr>
          <w:sz w:val="28"/>
          <w:szCs w:val="28"/>
          <w:lang w:val="en-US"/>
        </w:rPr>
        <w:t xml:space="preserve">; </w:t>
      </w:r>
    </w:p>
    <w:p w14:paraId="2E374895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server_shutdown</w:t>
      </w:r>
      <w:proofErr w:type="spellEnd"/>
      <w:r w:rsidRPr="00522642">
        <w:rPr>
          <w:sz w:val="28"/>
          <w:szCs w:val="28"/>
          <w:lang w:val="en-US"/>
        </w:rPr>
        <w:t xml:space="preserve">; </w:t>
      </w:r>
    </w:p>
    <w:p w14:paraId="19E85167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0087924C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-- перевод сервера в состояние установки параметров</w:t>
      </w:r>
    </w:p>
    <w:p w14:paraId="6C0411B9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server_</w:t>
      </w:r>
      <w:proofErr w:type="gramStart"/>
      <w:r w:rsidRPr="00522642">
        <w:rPr>
          <w:sz w:val="28"/>
          <w:szCs w:val="28"/>
          <w:lang w:val="en-US"/>
        </w:rPr>
        <w:t>init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  <w:r w:rsidRPr="00522642">
        <w:rPr>
          <w:sz w:val="28"/>
          <w:szCs w:val="28"/>
          <w:lang w:val="en-US"/>
        </w:rPr>
        <w:t xml:space="preserve">password in varchar2, </w:t>
      </w:r>
      <w:proofErr w:type="spellStart"/>
      <w:r w:rsidRPr="00522642">
        <w:rPr>
          <w:sz w:val="28"/>
          <w:szCs w:val="28"/>
          <w:lang w:val="en-US"/>
        </w:rPr>
        <w:t>encryptedCert</w:t>
      </w:r>
      <w:proofErr w:type="spellEnd"/>
      <w:r w:rsidRPr="00522642">
        <w:rPr>
          <w:sz w:val="28"/>
          <w:szCs w:val="28"/>
          <w:lang w:val="en-US"/>
        </w:rPr>
        <w:t xml:space="preserve"> in raw); </w:t>
      </w:r>
    </w:p>
    <w:p w14:paraId="7328D52D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</w:p>
    <w:p w14:paraId="0087052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proofErr w:type="spellStart"/>
      <w:r w:rsidRPr="00522642">
        <w:rPr>
          <w:sz w:val="28"/>
          <w:szCs w:val="28"/>
          <w:lang w:val="en-US"/>
        </w:rPr>
        <w:t>синхронизация</w:t>
      </w:r>
      <w:proofErr w:type="spellEnd"/>
      <w:r w:rsidRPr="00522642">
        <w:rPr>
          <w:sz w:val="28"/>
          <w:szCs w:val="28"/>
          <w:lang w:val="en-US"/>
        </w:rPr>
        <w:t xml:space="preserve"> и </w:t>
      </w:r>
      <w:proofErr w:type="spellStart"/>
      <w:r w:rsidRPr="00522642">
        <w:rPr>
          <w:sz w:val="28"/>
          <w:szCs w:val="28"/>
          <w:lang w:val="en-US"/>
        </w:rPr>
        <w:t>остановка</w:t>
      </w:r>
      <w:proofErr w:type="spellEnd"/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сервера</w:t>
      </w:r>
      <w:proofErr w:type="spellEnd"/>
    </w:p>
    <w:p w14:paraId="56DE637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function </w:t>
      </w:r>
      <w:proofErr w:type="spellStart"/>
      <w:r w:rsidRPr="00522642">
        <w:rPr>
          <w:sz w:val="28"/>
          <w:szCs w:val="28"/>
          <w:lang w:val="en-US"/>
        </w:rPr>
        <w:t>server_syncronize</w:t>
      </w:r>
      <w:proofErr w:type="spellEnd"/>
      <w:r w:rsidRPr="00522642">
        <w:rPr>
          <w:sz w:val="28"/>
          <w:szCs w:val="28"/>
          <w:lang w:val="en-US"/>
        </w:rPr>
        <w:t xml:space="preserve"> return raw; </w:t>
      </w:r>
    </w:p>
    <w:p w14:paraId="2C9BB1F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server_</w:t>
      </w:r>
      <w:proofErr w:type="gramStart"/>
      <w:r w:rsidRPr="00522642">
        <w:rPr>
          <w:sz w:val="28"/>
          <w:szCs w:val="28"/>
          <w:lang w:val="en-US"/>
        </w:rPr>
        <w:t>done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  <w:r w:rsidRPr="00522642">
        <w:rPr>
          <w:sz w:val="28"/>
          <w:szCs w:val="28"/>
          <w:lang w:val="en-US"/>
        </w:rPr>
        <w:t xml:space="preserve">random in raw); </w:t>
      </w:r>
    </w:p>
    <w:p w14:paraId="6C062F55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</w:p>
    <w:p w14:paraId="4452C657" w14:textId="77777777" w:rsidR="0060130E" w:rsidRPr="001D0446" w:rsidRDefault="0060130E" w:rsidP="0060130E">
      <w:pPr>
        <w:rPr>
          <w:sz w:val="28"/>
          <w:szCs w:val="28"/>
        </w:rPr>
      </w:pPr>
      <w:r w:rsidRPr="001D0446">
        <w:rPr>
          <w:sz w:val="28"/>
          <w:szCs w:val="28"/>
        </w:rPr>
        <w:t xml:space="preserve">-- </w:t>
      </w:r>
      <w:r w:rsidRPr="00522642">
        <w:rPr>
          <w:sz w:val="28"/>
          <w:szCs w:val="28"/>
        </w:rPr>
        <w:t>перевести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сервер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в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рабочее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состояние</w:t>
      </w:r>
    </w:p>
    <w:p w14:paraId="368FD830" w14:textId="77777777" w:rsidR="0060130E" w:rsidRPr="001D0446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procedure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server</w:t>
      </w:r>
      <w:r w:rsidRPr="001D0446">
        <w:rPr>
          <w:sz w:val="28"/>
          <w:szCs w:val="28"/>
        </w:rPr>
        <w:t>_</w:t>
      </w:r>
      <w:proofErr w:type="gramStart"/>
      <w:r w:rsidRPr="00522642">
        <w:rPr>
          <w:sz w:val="28"/>
          <w:szCs w:val="28"/>
          <w:lang w:val="en-US"/>
        </w:rPr>
        <w:t>start</w:t>
      </w:r>
      <w:r w:rsidRPr="001D0446">
        <w:rPr>
          <w:sz w:val="28"/>
          <w:szCs w:val="28"/>
        </w:rPr>
        <w:t>(</w:t>
      </w:r>
      <w:proofErr w:type="gramEnd"/>
    </w:p>
    <w:p w14:paraId="4765887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random in raw, </w:t>
      </w:r>
    </w:p>
    <w:p w14:paraId="1D30638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assword in varchar2, </w:t>
      </w:r>
    </w:p>
    <w:p w14:paraId="64679513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encryptedKey</w:t>
      </w:r>
      <w:proofErr w:type="spellEnd"/>
      <w:r w:rsidRPr="00522642">
        <w:rPr>
          <w:sz w:val="28"/>
          <w:szCs w:val="28"/>
          <w:lang w:val="en-US"/>
        </w:rPr>
        <w:t xml:space="preserve"> in raw); </w:t>
      </w:r>
    </w:p>
    <w:p w14:paraId="74CEE1FA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3FC01920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server_stop</w:t>
      </w:r>
      <w:proofErr w:type="spellEnd"/>
      <w:r w:rsidRPr="00522642">
        <w:rPr>
          <w:sz w:val="28"/>
          <w:szCs w:val="28"/>
          <w:lang w:val="en-US"/>
        </w:rPr>
        <w:t xml:space="preserve"> (random in raw); </w:t>
      </w:r>
    </w:p>
    <w:p w14:paraId="4790AA48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</w:p>
    <w:p w14:paraId="13E154D7" w14:textId="77777777" w:rsidR="0060130E" w:rsidRPr="001D0446" w:rsidRDefault="0060130E" w:rsidP="0060130E">
      <w:pPr>
        <w:rPr>
          <w:sz w:val="28"/>
          <w:szCs w:val="28"/>
        </w:rPr>
      </w:pPr>
      <w:r w:rsidRPr="001D0446">
        <w:rPr>
          <w:sz w:val="28"/>
          <w:szCs w:val="28"/>
        </w:rPr>
        <w:t xml:space="preserve">-- </w:t>
      </w:r>
      <w:r w:rsidRPr="00522642">
        <w:rPr>
          <w:sz w:val="28"/>
          <w:szCs w:val="28"/>
        </w:rPr>
        <w:t>установить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настройки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аудита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коллектора</w:t>
      </w:r>
    </w:p>
    <w:p w14:paraId="468076ED" w14:textId="77777777" w:rsidR="0060130E" w:rsidRPr="001D0446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procedure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collector</w:t>
      </w:r>
      <w:r w:rsidRPr="001D0446">
        <w:rPr>
          <w:sz w:val="28"/>
          <w:szCs w:val="28"/>
        </w:rPr>
        <w:t>_</w:t>
      </w:r>
      <w:proofErr w:type="gramStart"/>
      <w:r w:rsidRPr="00522642">
        <w:rPr>
          <w:sz w:val="28"/>
          <w:szCs w:val="28"/>
          <w:lang w:val="en-US"/>
        </w:rPr>
        <w:t>set</w:t>
      </w:r>
      <w:r w:rsidRPr="001D0446">
        <w:rPr>
          <w:sz w:val="28"/>
          <w:szCs w:val="28"/>
        </w:rPr>
        <w:t>(</w:t>
      </w:r>
      <w:proofErr w:type="gramEnd"/>
    </w:p>
    <w:p w14:paraId="495F2C20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random in raw, </w:t>
      </w:r>
    </w:p>
    <w:p w14:paraId="632CB325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aud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, </w:t>
      </w:r>
    </w:p>
    <w:p w14:paraId="44E1856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host in varchar2, </w:t>
      </w:r>
    </w:p>
    <w:p w14:paraId="1AC6CC82" w14:textId="77777777" w:rsidR="0060130E" w:rsidRPr="001D0446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port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>in</w:t>
      </w:r>
      <w:r w:rsidRPr="001D0446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binary</w:t>
      </w:r>
      <w:r w:rsidRPr="001D0446">
        <w:rPr>
          <w:sz w:val="28"/>
          <w:szCs w:val="28"/>
          <w:lang w:val="en-US"/>
        </w:rPr>
        <w:t>_</w:t>
      </w:r>
      <w:r w:rsidRPr="00522642">
        <w:rPr>
          <w:sz w:val="28"/>
          <w:szCs w:val="28"/>
          <w:lang w:val="en-US"/>
        </w:rPr>
        <w:t>integer</w:t>
      </w:r>
      <w:proofErr w:type="spellEnd"/>
      <w:r w:rsidRPr="001D0446">
        <w:rPr>
          <w:sz w:val="28"/>
          <w:szCs w:val="28"/>
          <w:lang w:val="en-US"/>
        </w:rPr>
        <w:t xml:space="preserve">); </w:t>
      </w:r>
    </w:p>
    <w:p w14:paraId="57A04AC7" w14:textId="77777777" w:rsidR="0060130E" w:rsidRPr="001D0446" w:rsidRDefault="0060130E" w:rsidP="0060130E">
      <w:pPr>
        <w:rPr>
          <w:sz w:val="28"/>
          <w:szCs w:val="28"/>
          <w:lang w:val="en-US"/>
        </w:rPr>
      </w:pPr>
    </w:p>
    <w:p w14:paraId="3B618CEF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-- установить настройки аудита столбца</w:t>
      </w:r>
    </w:p>
    <w:p w14:paraId="28688218" w14:textId="77777777" w:rsidR="0060130E" w:rsidRPr="001D0446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  <w:lang w:val="en-US"/>
        </w:rPr>
        <w:t>procedure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column</w:t>
      </w:r>
      <w:r w:rsidRPr="001D0446">
        <w:rPr>
          <w:sz w:val="28"/>
          <w:szCs w:val="28"/>
        </w:rPr>
        <w:t>_</w:t>
      </w:r>
      <w:proofErr w:type="gramStart"/>
      <w:r w:rsidRPr="00522642">
        <w:rPr>
          <w:sz w:val="28"/>
          <w:szCs w:val="28"/>
          <w:lang w:val="en-US"/>
        </w:rPr>
        <w:t>set</w:t>
      </w:r>
      <w:r w:rsidRPr="001D0446">
        <w:rPr>
          <w:sz w:val="28"/>
          <w:szCs w:val="28"/>
        </w:rPr>
        <w:t>(</w:t>
      </w:r>
      <w:proofErr w:type="gramEnd"/>
    </w:p>
    <w:p w14:paraId="4C53A151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random in raw, </w:t>
      </w:r>
    </w:p>
    <w:p w14:paraId="3F608F05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col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, </w:t>
      </w:r>
    </w:p>
    <w:p w14:paraId="765B908C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aud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, </w:t>
      </w:r>
    </w:p>
    <w:p w14:paraId="31C553F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access in varchar2, </w:t>
      </w:r>
    </w:p>
    <w:p w14:paraId="7A33873E" w14:textId="77777777" w:rsidR="0060130E" w:rsidRPr="001D0446" w:rsidRDefault="0060130E" w:rsidP="0060130E">
      <w:pPr>
        <w:rPr>
          <w:sz w:val="28"/>
          <w:szCs w:val="28"/>
        </w:rPr>
      </w:pPr>
      <w:proofErr w:type="spellStart"/>
      <w:r w:rsidRPr="00522642">
        <w:rPr>
          <w:sz w:val="28"/>
          <w:szCs w:val="28"/>
          <w:lang w:val="en-US"/>
        </w:rPr>
        <w:lastRenderedPageBreak/>
        <w:t>ext</w:t>
      </w:r>
      <w:proofErr w:type="spellEnd"/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in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  <w:lang w:val="en-US"/>
        </w:rPr>
        <w:t>varchar</w:t>
      </w:r>
      <w:r w:rsidRPr="001D0446">
        <w:rPr>
          <w:sz w:val="28"/>
          <w:szCs w:val="28"/>
        </w:rPr>
        <w:t xml:space="preserve">2); </w:t>
      </w:r>
    </w:p>
    <w:p w14:paraId="25D8452B" w14:textId="77777777" w:rsidR="0060130E" w:rsidRPr="001D0446" w:rsidRDefault="0060130E" w:rsidP="0060130E">
      <w:pPr>
        <w:rPr>
          <w:sz w:val="28"/>
          <w:szCs w:val="28"/>
        </w:rPr>
      </w:pPr>
    </w:p>
    <w:p w14:paraId="74E24EF8" w14:textId="77777777" w:rsidR="0060130E" w:rsidRPr="001D0446" w:rsidRDefault="0060130E" w:rsidP="0060130E">
      <w:pPr>
        <w:rPr>
          <w:sz w:val="28"/>
          <w:szCs w:val="28"/>
        </w:rPr>
      </w:pPr>
      <w:r w:rsidRPr="001D0446">
        <w:rPr>
          <w:sz w:val="28"/>
          <w:szCs w:val="28"/>
        </w:rPr>
        <w:t xml:space="preserve">-- </w:t>
      </w:r>
      <w:r w:rsidRPr="00522642">
        <w:rPr>
          <w:sz w:val="28"/>
          <w:szCs w:val="28"/>
        </w:rPr>
        <w:t>добавить</w:t>
      </w:r>
      <w:r w:rsidRPr="001D0446">
        <w:rPr>
          <w:sz w:val="28"/>
          <w:szCs w:val="28"/>
        </w:rPr>
        <w:t>/</w:t>
      </w:r>
      <w:r w:rsidRPr="00522642">
        <w:rPr>
          <w:sz w:val="28"/>
          <w:szCs w:val="28"/>
        </w:rPr>
        <w:t>удалить</w:t>
      </w:r>
      <w:r w:rsidRPr="001D0446">
        <w:rPr>
          <w:sz w:val="28"/>
          <w:szCs w:val="28"/>
        </w:rPr>
        <w:t xml:space="preserve"> </w:t>
      </w:r>
      <w:r w:rsidRPr="00522642">
        <w:rPr>
          <w:sz w:val="28"/>
          <w:szCs w:val="28"/>
        </w:rPr>
        <w:t>исключение</w:t>
      </w:r>
    </w:p>
    <w:p w14:paraId="28FC83D2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excpt_</w:t>
      </w:r>
      <w:proofErr w:type="gramStart"/>
      <w:r w:rsidRPr="00522642">
        <w:rPr>
          <w:sz w:val="28"/>
          <w:szCs w:val="28"/>
          <w:lang w:val="en-US"/>
        </w:rPr>
        <w:t>add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</w:p>
    <w:p w14:paraId="7A59CF59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random in raw, </w:t>
      </w:r>
    </w:p>
    <w:p w14:paraId="62749525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col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>,</w:t>
      </w:r>
    </w:p>
    <w:p w14:paraId="2D8AAA8C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name in varchar2,</w:t>
      </w:r>
    </w:p>
    <w:p w14:paraId="3BBD8B3C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dn</w:t>
      </w:r>
      <w:proofErr w:type="spellEnd"/>
      <w:r w:rsidRPr="00522642">
        <w:rPr>
          <w:sz w:val="28"/>
          <w:szCs w:val="28"/>
          <w:lang w:val="en-US"/>
        </w:rPr>
        <w:t xml:space="preserve"> in raw default null); </w:t>
      </w:r>
    </w:p>
    <w:p w14:paraId="7193567C" w14:textId="77777777" w:rsidR="0060130E" w:rsidRPr="00522642" w:rsidRDefault="0060130E" w:rsidP="0060130E">
      <w:pPr>
        <w:rPr>
          <w:sz w:val="28"/>
          <w:szCs w:val="28"/>
          <w:lang w:val="en-US"/>
        </w:rPr>
      </w:pPr>
    </w:p>
    <w:p w14:paraId="3C69BD25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excpt_</w:t>
      </w:r>
      <w:proofErr w:type="gramStart"/>
      <w:r w:rsidRPr="00522642">
        <w:rPr>
          <w:sz w:val="28"/>
          <w:szCs w:val="28"/>
          <w:lang w:val="en-US"/>
        </w:rPr>
        <w:t>remove</w:t>
      </w:r>
      <w:proofErr w:type="spellEnd"/>
      <w:r w:rsidRPr="00522642">
        <w:rPr>
          <w:sz w:val="28"/>
          <w:szCs w:val="28"/>
          <w:lang w:val="en-US"/>
        </w:rPr>
        <w:t>(</w:t>
      </w:r>
      <w:proofErr w:type="gramEnd"/>
    </w:p>
    <w:p w14:paraId="3F8A161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random in raw, </w:t>
      </w:r>
    </w:p>
    <w:p w14:paraId="2F7DA461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col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>,</w:t>
      </w:r>
    </w:p>
    <w:p w14:paraId="0217F00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name in varchar2,</w:t>
      </w:r>
    </w:p>
    <w:p w14:paraId="6B605817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dn</w:t>
      </w:r>
      <w:proofErr w:type="spellEnd"/>
      <w:r w:rsidRPr="00522642">
        <w:rPr>
          <w:sz w:val="28"/>
          <w:szCs w:val="28"/>
          <w:lang w:val="en-US"/>
        </w:rPr>
        <w:t xml:space="preserve"> in raw default null); </w:t>
      </w:r>
    </w:p>
    <w:p w14:paraId="6A206DDB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</w:p>
    <w:p w14:paraId="792352EE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proofErr w:type="spellStart"/>
      <w:r w:rsidRPr="00522642">
        <w:rPr>
          <w:sz w:val="28"/>
          <w:szCs w:val="28"/>
          <w:lang w:val="en-US"/>
        </w:rPr>
        <w:t>получить</w:t>
      </w:r>
      <w:proofErr w:type="spellEnd"/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настройки</w:t>
      </w:r>
      <w:proofErr w:type="spellEnd"/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аудита</w:t>
      </w:r>
      <w:proofErr w:type="spellEnd"/>
      <w:r w:rsidRPr="00522642">
        <w:rPr>
          <w:sz w:val="28"/>
          <w:szCs w:val="28"/>
          <w:lang w:val="en-US"/>
        </w:rPr>
        <w:tab/>
      </w:r>
    </w:p>
    <w:p w14:paraId="5B3175A3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collector_</w:t>
      </w:r>
      <w:proofErr w:type="gramStart"/>
      <w:r w:rsidRPr="00522642">
        <w:rPr>
          <w:sz w:val="28"/>
          <w:szCs w:val="28"/>
          <w:lang w:val="en-US"/>
        </w:rPr>
        <w:t>get</w:t>
      </w:r>
      <w:proofErr w:type="spellEnd"/>
      <w:r w:rsidRPr="00522642">
        <w:rPr>
          <w:sz w:val="28"/>
          <w:szCs w:val="28"/>
          <w:lang w:val="en-US"/>
        </w:rPr>
        <w:t>(</w:t>
      </w:r>
      <w:proofErr w:type="spellStart"/>
      <w:proofErr w:type="gramEnd"/>
      <w:r w:rsidRPr="00522642">
        <w:rPr>
          <w:sz w:val="28"/>
          <w:szCs w:val="28"/>
          <w:lang w:val="en-US"/>
        </w:rPr>
        <w:t>aud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, info out AUDITSTRUCT); </w:t>
      </w:r>
    </w:p>
    <w:p w14:paraId="137ACDC0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procedure </w:t>
      </w:r>
      <w:proofErr w:type="spellStart"/>
      <w:r w:rsidRPr="00522642">
        <w:rPr>
          <w:sz w:val="28"/>
          <w:szCs w:val="28"/>
          <w:lang w:val="en-US"/>
        </w:rPr>
        <w:t>column_</w:t>
      </w:r>
      <w:proofErr w:type="gramStart"/>
      <w:r w:rsidRPr="00522642">
        <w:rPr>
          <w:sz w:val="28"/>
          <w:szCs w:val="28"/>
          <w:lang w:val="en-US"/>
        </w:rPr>
        <w:t>get</w:t>
      </w:r>
      <w:proofErr w:type="spellEnd"/>
      <w:r w:rsidRPr="00522642">
        <w:rPr>
          <w:sz w:val="28"/>
          <w:szCs w:val="28"/>
          <w:lang w:val="en-US"/>
        </w:rPr>
        <w:t xml:space="preserve">  (</w:t>
      </w:r>
      <w:proofErr w:type="spellStart"/>
      <w:proofErr w:type="gramEnd"/>
      <w:r w:rsidRPr="00522642">
        <w:rPr>
          <w:sz w:val="28"/>
          <w:szCs w:val="28"/>
          <w:lang w:val="en-US"/>
        </w:rPr>
        <w:t>col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 xml:space="preserve">, info out COLSTRUCT ); </w:t>
      </w:r>
    </w:p>
    <w:p w14:paraId="693408ED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ab/>
      </w:r>
    </w:p>
    <w:p w14:paraId="0C47658F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-- </w:t>
      </w:r>
      <w:proofErr w:type="spellStart"/>
      <w:r w:rsidRPr="00522642">
        <w:rPr>
          <w:sz w:val="28"/>
          <w:szCs w:val="28"/>
          <w:lang w:val="en-US"/>
        </w:rPr>
        <w:t>расшифровать</w:t>
      </w:r>
      <w:proofErr w:type="spellEnd"/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ключ</w:t>
      </w:r>
      <w:proofErr w:type="spellEnd"/>
      <w:r w:rsidRPr="00522642">
        <w:rPr>
          <w:sz w:val="28"/>
          <w:szCs w:val="28"/>
          <w:lang w:val="en-US"/>
        </w:rPr>
        <w:t xml:space="preserve"> </w:t>
      </w:r>
      <w:proofErr w:type="spellStart"/>
      <w:r w:rsidRPr="00522642">
        <w:rPr>
          <w:sz w:val="28"/>
          <w:szCs w:val="28"/>
          <w:lang w:val="en-US"/>
        </w:rPr>
        <w:t>шифрования</w:t>
      </w:r>
      <w:proofErr w:type="spellEnd"/>
    </w:p>
    <w:p w14:paraId="2A0FE349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 xml:space="preserve">function </w:t>
      </w:r>
      <w:proofErr w:type="gramStart"/>
      <w:r w:rsidRPr="00522642">
        <w:rPr>
          <w:sz w:val="28"/>
          <w:szCs w:val="28"/>
          <w:lang w:val="en-US"/>
        </w:rPr>
        <w:t>decrypt(</w:t>
      </w:r>
      <w:proofErr w:type="gramEnd"/>
    </w:p>
    <w:p w14:paraId="3E8F342C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keyid</w:t>
      </w:r>
      <w:proofErr w:type="spellEnd"/>
      <w:r w:rsidRPr="00522642">
        <w:rPr>
          <w:sz w:val="28"/>
          <w:szCs w:val="28"/>
          <w:lang w:val="en-US"/>
        </w:rPr>
        <w:t xml:space="preserve"> in </w:t>
      </w:r>
      <w:proofErr w:type="spellStart"/>
      <w:r w:rsidRPr="00522642">
        <w:rPr>
          <w:sz w:val="28"/>
          <w:szCs w:val="28"/>
          <w:lang w:val="en-US"/>
        </w:rPr>
        <w:t>binary_integer</w:t>
      </w:r>
      <w:proofErr w:type="spellEnd"/>
      <w:r w:rsidRPr="00522642">
        <w:rPr>
          <w:sz w:val="28"/>
          <w:szCs w:val="28"/>
          <w:lang w:val="en-US"/>
        </w:rPr>
        <w:t>,</w:t>
      </w:r>
    </w:p>
    <w:p w14:paraId="16D14EDC" w14:textId="77777777" w:rsidR="0060130E" w:rsidRPr="00522642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alg</w:t>
      </w:r>
      <w:proofErr w:type="spellEnd"/>
      <w:r w:rsidRPr="00522642">
        <w:rPr>
          <w:sz w:val="28"/>
          <w:szCs w:val="28"/>
          <w:lang w:val="en-US"/>
        </w:rPr>
        <w:t xml:space="preserve"> in varchar2,</w:t>
      </w:r>
    </w:p>
    <w:p w14:paraId="76CAFD59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sz w:val="28"/>
          <w:szCs w:val="28"/>
          <w:lang w:val="en-US"/>
        </w:rPr>
        <w:t>value in raw,</w:t>
      </w:r>
    </w:p>
    <w:p w14:paraId="64663EB5" w14:textId="77777777" w:rsidR="0060130E" w:rsidRPr="001D0446" w:rsidRDefault="0060130E" w:rsidP="0060130E">
      <w:pPr>
        <w:rPr>
          <w:sz w:val="28"/>
          <w:szCs w:val="28"/>
          <w:lang w:val="en-US"/>
        </w:rPr>
      </w:pPr>
      <w:proofErr w:type="spellStart"/>
      <w:r w:rsidRPr="00522642">
        <w:rPr>
          <w:sz w:val="28"/>
          <w:szCs w:val="28"/>
          <w:lang w:val="en-US"/>
        </w:rPr>
        <w:t>encrid</w:t>
      </w:r>
      <w:proofErr w:type="spellEnd"/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>in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>raw</w:t>
      </w:r>
      <w:r w:rsidRPr="001D0446">
        <w:rPr>
          <w:sz w:val="28"/>
          <w:szCs w:val="28"/>
          <w:lang w:val="en-US"/>
        </w:rPr>
        <w:t xml:space="preserve">) </w:t>
      </w:r>
      <w:r w:rsidRPr="00522642">
        <w:rPr>
          <w:sz w:val="28"/>
          <w:szCs w:val="28"/>
          <w:lang w:val="en-US"/>
        </w:rPr>
        <w:t>return</w:t>
      </w:r>
      <w:r w:rsidRPr="001D0446">
        <w:rPr>
          <w:sz w:val="28"/>
          <w:szCs w:val="28"/>
          <w:lang w:val="en-US"/>
        </w:rPr>
        <w:t xml:space="preserve"> </w:t>
      </w:r>
      <w:r w:rsidRPr="00522642">
        <w:rPr>
          <w:sz w:val="28"/>
          <w:szCs w:val="28"/>
          <w:lang w:val="en-US"/>
        </w:rPr>
        <w:t>raw</w:t>
      </w:r>
    </w:p>
    <w:p w14:paraId="41809DDD" w14:textId="77777777" w:rsidR="0060130E" w:rsidRPr="001D0446" w:rsidRDefault="0060130E" w:rsidP="0060130E">
      <w:pPr>
        <w:rPr>
          <w:sz w:val="28"/>
          <w:szCs w:val="28"/>
          <w:lang w:val="en-US"/>
        </w:rPr>
      </w:pPr>
    </w:p>
    <w:p w14:paraId="7E3507A4" w14:textId="77777777" w:rsidR="0060130E" w:rsidRPr="00522642" w:rsidRDefault="0060130E" w:rsidP="0060130E">
      <w:pPr>
        <w:pStyle w:val="affff3"/>
      </w:pPr>
      <w:bookmarkStart w:id="224" w:name="_Toc293579880"/>
      <w:r w:rsidRPr="00522642">
        <w:lastRenderedPageBreak/>
        <w:t>Приложение Г. Описание объектов БД</w:t>
      </w:r>
      <w:bookmarkEnd w:id="224"/>
    </w:p>
    <w:p w14:paraId="53730F0B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225" w:name="_Ref278975363"/>
      <w:r w:rsidRPr="00522642">
        <w:rPr>
          <w:sz w:val="28"/>
          <w:szCs w:val="28"/>
        </w:rPr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bookmarkEnd w:id="225"/>
      <w:r w:rsidRPr="00522642">
        <w:rPr>
          <w:sz w:val="28"/>
          <w:szCs w:val="28"/>
        </w:rPr>
        <w:t xml:space="preserve"> – Алгоритмы (ALGSET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1"/>
        <w:gridCol w:w="2674"/>
        <w:gridCol w:w="5235"/>
      </w:tblGrid>
      <w:tr w:rsidR="0060130E" w:rsidRPr="00522642" w14:paraId="230E9A55" w14:textId="77777777" w:rsidTr="00522642">
        <w:tc>
          <w:tcPr>
            <w:tcW w:w="1668" w:type="dxa"/>
          </w:tcPr>
          <w:p w14:paraId="00150B91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Колонка</w:t>
            </w:r>
          </w:p>
        </w:tc>
        <w:tc>
          <w:tcPr>
            <w:tcW w:w="2551" w:type="dxa"/>
          </w:tcPr>
          <w:p w14:paraId="426962BD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Тип, свойства</w:t>
            </w:r>
          </w:p>
        </w:tc>
        <w:tc>
          <w:tcPr>
            <w:tcW w:w="5636" w:type="dxa"/>
          </w:tcPr>
          <w:p w14:paraId="5FFDB4D1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 колонки</w:t>
            </w:r>
          </w:p>
        </w:tc>
      </w:tr>
      <w:tr w:rsidR="0060130E" w:rsidRPr="00522642" w14:paraId="4AABA0A2" w14:textId="77777777" w:rsidTr="00522642">
        <w:tc>
          <w:tcPr>
            <w:tcW w:w="1668" w:type="dxa"/>
          </w:tcPr>
          <w:p w14:paraId="024371A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LGNAME</w:t>
            </w:r>
          </w:p>
        </w:tc>
        <w:tc>
          <w:tcPr>
            <w:tcW w:w="2551" w:type="dxa"/>
          </w:tcPr>
          <w:p w14:paraId="706B745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VARCHAR2(128)</w:t>
            </w:r>
          </w:p>
          <w:p w14:paraId="655B570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7C263FB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Primary Key</w:t>
            </w:r>
          </w:p>
        </w:tc>
        <w:tc>
          <w:tcPr>
            <w:tcW w:w="5636" w:type="dxa"/>
          </w:tcPr>
          <w:p w14:paraId="62684F9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писание алгоритма. Не может быть изменено пользователем. Набор предопределенных значений.</w:t>
            </w:r>
          </w:p>
          <w:p w14:paraId="56C124B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76735AE9" w14:textId="77777777" w:rsidTr="00522642">
        <w:tc>
          <w:tcPr>
            <w:tcW w:w="1668" w:type="dxa"/>
          </w:tcPr>
          <w:p w14:paraId="353E3A3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LGDESC</w:t>
            </w:r>
          </w:p>
        </w:tc>
        <w:tc>
          <w:tcPr>
            <w:tcW w:w="2551" w:type="dxa"/>
          </w:tcPr>
          <w:p w14:paraId="2F4D631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VARCHAR2(1024)</w:t>
            </w:r>
          </w:p>
          <w:p w14:paraId="46DF724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636" w:type="dxa"/>
          </w:tcPr>
          <w:p w14:paraId="052ED5A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писание алгоритма. Может быть изменено пользователем. Допустимы символы Unicode.</w:t>
            </w:r>
          </w:p>
          <w:p w14:paraId="70C5FC7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для подробного описания алгоритма.</w:t>
            </w:r>
          </w:p>
        </w:tc>
      </w:tr>
      <w:tr w:rsidR="0060130E" w:rsidRPr="00522642" w14:paraId="710AEB1B" w14:textId="77777777" w:rsidTr="00522642">
        <w:tc>
          <w:tcPr>
            <w:tcW w:w="1668" w:type="dxa"/>
          </w:tcPr>
          <w:p w14:paraId="42739C3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LEN</w:t>
            </w:r>
          </w:p>
        </w:tc>
        <w:tc>
          <w:tcPr>
            <w:tcW w:w="2551" w:type="dxa"/>
          </w:tcPr>
          <w:p w14:paraId="683E039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MBER</w:t>
            </w:r>
            <w:r w:rsidRPr="00522642">
              <w:rPr>
                <w:sz w:val="28"/>
                <w:szCs w:val="28"/>
              </w:rPr>
              <w:t>(10)</w:t>
            </w:r>
          </w:p>
          <w:p w14:paraId="2E1D790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636" w:type="dxa"/>
          </w:tcPr>
          <w:p w14:paraId="3BB7BC1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ина ключа для данного алгоритма (если применимо) в битах, иначе 0. Не может быть изменено пользователем.</w:t>
            </w:r>
          </w:p>
          <w:p w14:paraId="12B8401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абор предопределенных значений.</w:t>
            </w:r>
          </w:p>
          <w:p w14:paraId="4180460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процедурами генерации ключа шифрования.</w:t>
            </w:r>
          </w:p>
        </w:tc>
      </w:tr>
    </w:tbl>
    <w:p w14:paraId="4AEA5AFA" w14:textId="77777777" w:rsidR="0060130E" w:rsidRPr="00522642" w:rsidRDefault="0060130E" w:rsidP="0060130E">
      <w:pPr>
        <w:pStyle w:val="affff7"/>
        <w:rPr>
          <w:sz w:val="28"/>
          <w:szCs w:val="28"/>
        </w:rPr>
      </w:pPr>
      <w:r w:rsidRPr="00522642">
        <w:rPr>
          <w:sz w:val="28"/>
          <w:szCs w:val="28"/>
        </w:rPr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Ключи шифрования (KEYSET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3"/>
        <w:gridCol w:w="2550"/>
        <w:gridCol w:w="5357"/>
      </w:tblGrid>
      <w:tr w:rsidR="0060130E" w:rsidRPr="00522642" w14:paraId="3D7C2876" w14:textId="77777777" w:rsidTr="00522642">
        <w:trPr>
          <w:cantSplit/>
          <w:tblHeader/>
        </w:trPr>
        <w:tc>
          <w:tcPr>
            <w:tcW w:w="1668" w:type="dxa"/>
          </w:tcPr>
          <w:p w14:paraId="1BB0FF84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Колонка</w:t>
            </w:r>
          </w:p>
        </w:tc>
        <w:tc>
          <w:tcPr>
            <w:tcW w:w="2551" w:type="dxa"/>
          </w:tcPr>
          <w:p w14:paraId="7047247F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Тип, свойства</w:t>
            </w:r>
          </w:p>
        </w:tc>
        <w:tc>
          <w:tcPr>
            <w:tcW w:w="5634" w:type="dxa"/>
          </w:tcPr>
          <w:p w14:paraId="74500928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</w:t>
            </w:r>
          </w:p>
        </w:tc>
      </w:tr>
      <w:tr w:rsidR="0060130E" w:rsidRPr="00522642" w14:paraId="7AFB8724" w14:textId="77777777" w:rsidTr="00522642">
        <w:tc>
          <w:tcPr>
            <w:tcW w:w="1668" w:type="dxa"/>
          </w:tcPr>
          <w:p w14:paraId="5F29041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KEYID</w:t>
            </w:r>
          </w:p>
        </w:tc>
        <w:tc>
          <w:tcPr>
            <w:tcW w:w="2551" w:type="dxa"/>
          </w:tcPr>
          <w:p w14:paraId="438FD72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003DCE5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5E22551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Primary Key</w:t>
            </w:r>
          </w:p>
        </w:tc>
        <w:tc>
          <w:tcPr>
            <w:tcW w:w="5634" w:type="dxa"/>
          </w:tcPr>
          <w:p w14:paraId="66266F7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ключа.</w:t>
            </w:r>
          </w:p>
          <w:p w14:paraId="6B8F7EA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1836787D" w14:textId="77777777" w:rsidTr="00522642">
        <w:tc>
          <w:tcPr>
            <w:tcW w:w="1668" w:type="dxa"/>
          </w:tcPr>
          <w:p w14:paraId="1E7C57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LGNAME</w:t>
            </w:r>
          </w:p>
        </w:tc>
        <w:tc>
          <w:tcPr>
            <w:tcW w:w="2551" w:type="dxa"/>
          </w:tcPr>
          <w:p w14:paraId="232C371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VARCHAR2(128)</w:t>
            </w:r>
          </w:p>
          <w:p w14:paraId="724A95C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3261732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eign Key (ALGSET)</w:t>
            </w:r>
          </w:p>
        </w:tc>
        <w:tc>
          <w:tcPr>
            <w:tcW w:w="5634" w:type="dxa"/>
          </w:tcPr>
          <w:p w14:paraId="5F8C448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Идентификатор алгоритма, для которого создан ключ шифрования. </w:t>
            </w:r>
          </w:p>
          <w:p w14:paraId="232D342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7F6FE1C9" w14:textId="77777777" w:rsidTr="00522642">
        <w:tc>
          <w:tcPr>
            <w:tcW w:w="1668" w:type="dxa"/>
          </w:tcPr>
          <w:p w14:paraId="7CB90F5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FN</w:t>
            </w:r>
          </w:p>
        </w:tc>
        <w:tc>
          <w:tcPr>
            <w:tcW w:w="2551" w:type="dxa"/>
          </w:tcPr>
          <w:p w14:paraId="628ED58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VARCHAR2(64)</w:t>
            </w:r>
          </w:p>
          <w:p w14:paraId="1CA249D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</w:tcPr>
          <w:p w14:paraId="18F6FCD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аименование ключа шифрования. Не может быть изменено пользователем. Допустимы символы Unicode.</w:t>
            </w:r>
          </w:p>
          <w:p w14:paraId="564DBD9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для идентификации ключа шифрования в визуальных интерфейсах пользователя.</w:t>
            </w:r>
          </w:p>
        </w:tc>
      </w:tr>
      <w:tr w:rsidR="0060130E" w:rsidRPr="00522642" w14:paraId="53DE405D" w14:textId="77777777" w:rsidTr="00522642">
        <w:tc>
          <w:tcPr>
            <w:tcW w:w="1668" w:type="dxa"/>
          </w:tcPr>
          <w:p w14:paraId="0235CD3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DESC</w:t>
            </w:r>
          </w:p>
        </w:tc>
        <w:tc>
          <w:tcPr>
            <w:tcW w:w="2551" w:type="dxa"/>
          </w:tcPr>
          <w:p w14:paraId="650F625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VARCHAR2(256)</w:t>
            </w:r>
          </w:p>
          <w:p w14:paraId="1A3BB05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634" w:type="dxa"/>
          </w:tcPr>
          <w:p w14:paraId="7EE9E90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писание ключа шифрования. Допустимы символы Unicode.</w:t>
            </w:r>
          </w:p>
          <w:p w14:paraId="6E9E8EE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для подробного описания ключа шифрования.</w:t>
            </w:r>
          </w:p>
        </w:tc>
      </w:tr>
      <w:tr w:rsidR="0060130E" w:rsidRPr="00522642" w14:paraId="5D76BB22" w14:textId="77777777" w:rsidTr="00522642">
        <w:tc>
          <w:tcPr>
            <w:tcW w:w="1668" w:type="dxa"/>
          </w:tcPr>
          <w:p w14:paraId="10580C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ENC</w:t>
            </w:r>
            <w:r w:rsidRPr="00522642">
              <w:rPr>
                <w:sz w:val="28"/>
                <w:szCs w:val="28"/>
                <w:lang w:val="en-US"/>
              </w:rPr>
              <w:t>R</w:t>
            </w:r>
            <w:r w:rsidRPr="00522642">
              <w:rPr>
                <w:sz w:val="28"/>
                <w:szCs w:val="28"/>
              </w:rPr>
              <w:t>ID</w:t>
            </w:r>
          </w:p>
        </w:tc>
        <w:tc>
          <w:tcPr>
            <w:tcW w:w="2551" w:type="dxa"/>
          </w:tcPr>
          <w:p w14:paraId="1CD20CA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AW(2000)</w:t>
            </w:r>
          </w:p>
          <w:p w14:paraId="413C780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NOT NULL</w:t>
            </w:r>
          </w:p>
        </w:tc>
        <w:tc>
          <w:tcPr>
            <w:tcW w:w="5634" w:type="dxa"/>
          </w:tcPr>
          <w:p w14:paraId="47D472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Значение идентификатора ключа </w:t>
            </w:r>
            <w:r w:rsidRPr="00522642">
              <w:rPr>
                <w:sz w:val="28"/>
                <w:szCs w:val="28"/>
              </w:rPr>
              <w:lastRenderedPageBreak/>
              <w:t>шифрования, зашифрованное с использованием этого же ключа шифрования по алгоритму, для которого создан ключ. В случае алгоритма, требующего начальную синхропосылку, выбирается нулевая.</w:t>
            </w:r>
          </w:p>
          <w:p w14:paraId="3C2E762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для проверки целостности ключа.</w:t>
            </w:r>
          </w:p>
        </w:tc>
      </w:tr>
    </w:tbl>
    <w:p w14:paraId="2EF5FDD1" w14:textId="77777777" w:rsidR="0060130E" w:rsidRPr="00522642" w:rsidRDefault="0060130E" w:rsidP="0060130E">
      <w:pPr>
        <w:pStyle w:val="affff7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3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Криптографические копии ключей шифрования пользователей (USERKEYS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14"/>
        <w:gridCol w:w="2528"/>
        <w:gridCol w:w="4928"/>
      </w:tblGrid>
      <w:tr w:rsidR="0060130E" w:rsidRPr="00522642" w14:paraId="1F4D3DA9" w14:textId="77777777" w:rsidTr="00522642">
        <w:tc>
          <w:tcPr>
            <w:tcW w:w="1708" w:type="dxa"/>
          </w:tcPr>
          <w:p w14:paraId="2E16F512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Колонка</w:t>
            </w:r>
            <w:proofErr w:type="spellEnd"/>
          </w:p>
        </w:tc>
        <w:tc>
          <w:tcPr>
            <w:tcW w:w="2545" w:type="dxa"/>
          </w:tcPr>
          <w:p w14:paraId="41C48B94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Тип</w:t>
            </w:r>
            <w:proofErr w:type="spellEnd"/>
            <w:r w:rsidRPr="00522642">
              <w:rPr>
                <w:rStyle w:val="affff8"/>
                <w:sz w:val="28"/>
                <w:szCs w:val="28"/>
              </w:rPr>
              <w:t xml:space="preserve">, </w:t>
            </w:r>
            <w:proofErr w:type="spellStart"/>
            <w:r w:rsidRPr="00522642">
              <w:rPr>
                <w:rStyle w:val="affff8"/>
                <w:sz w:val="28"/>
                <w:szCs w:val="28"/>
              </w:rPr>
              <w:t>свойства</w:t>
            </w:r>
            <w:proofErr w:type="spellEnd"/>
          </w:p>
        </w:tc>
        <w:tc>
          <w:tcPr>
            <w:tcW w:w="5600" w:type="dxa"/>
          </w:tcPr>
          <w:p w14:paraId="2C2B9704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Описание</w:t>
            </w:r>
            <w:proofErr w:type="spellEnd"/>
          </w:p>
        </w:tc>
      </w:tr>
      <w:tr w:rsidR="0060130E" w:rsidRPr="00522642" w14:paraId="5DF9AF5E" w14:textId="77777777" w:rsidTr="00522642">
        <w:tc>
          <w:tcPr>
            <w:tcW w:w="1708" w:type="dxa"/>
          </w:tcPr>
          <w:p w14:paraId="714341A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</w:t>
            </w:r>
          </w:p>
        </w:tc>
        <w:tc>
          <w:tcPr>
            <w:tcW w:w="2545" w:type="dxa"/>
          </w:tcPr>
          <w:p w14:paraId="3C39910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077DCE2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005982E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Primary Key</w:t>
            </w:r>
          </w:p>
        </w:tc>
        <w:tc>
          <w:tcPr>
            <w:tcW w:w="5600" w:type="dxa"/>
          </w:tcPr>
          <w:p w14:paraId="04FEE91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ключа пользователя.</w:t>
            </w:r>
          </w:p>
          <w:p w14:paraId="42414B7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0220F7EB" w14:textId="77777777" w:rsidTr="00522642">
        <w:tc>
          <w:tcPr>
            <w:tcW w:w="1708" w:type="dxa"/>
          </w:tcPr>
          <w:p w14:paraId="4EC9A29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KEYID</w:t>
            </w:r>
          </w:p>
        </w:tc>
        <w:tc>
          <w:tcPr>
            <w:tcW w:w="2545" w:type="dxa"/>
          </w:tcPr>
          <w:p w14:paraId="286FFF0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6B96BC6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10C5A81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eign Key (KEYSET)</w:t>
            </w:r>
          </w:p>
        </w:tc>
        <w:tc>
          <w:tcPr>
            <w:tcW w:w="5600" w:type="dxa"/>
          </w:tcPr>
          <w:p w14:paraId="09CF101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ключа.</w:t>
            </w:r>
          </w:p>
          <w:p w14:paraId="67AA0F7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25D96313" w14:textId="77777777" w:rsidTr="00522642">
        <w:tc>
          <w:tcPr>
            <w:tcW w:w="1708" w:type="dxa"/>
          </w:tcPr>
          <w:p w14:paraId="45D3AD1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USERID</w:t>
            </w:r>
          </w:p>
        </w:tc>
        <w:tc>
          <w:tcPr>
            <w:tcW w:w="2545" w:type="dxa"/>
          </w:tcPr>
          <w:p w14:paraId="64A51AF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2D082FA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2E18DCC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eign Key (USERCERTS)</w:t>
            </w:r>
          </w:p>
        </w:tc>
        <w:tc>
          <w:tcPr>
            <w:tcW w:w="5600" w:type="dxa"/>
          </w:tcPr>
          <w:p w14:paraId="0ADB9B1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сертификата пользователя, открытый ключ которого использован для данной копии.</w:t>
            </w:r>
          </w:p>
        </w:tc>
      </w:tr>
      <w:tr w:rsidR="0060130E" w:rsidRPr="00522642" w14:paraId="19D1671B" w14:textId="77777777" w:rsidTr="00522642">
        <w:tc>
          <w:tcPr>
            <w:tcW w:w="1708" w:type="dxa"/>
          </w:tcPr>
          <w:p w14:paraId="1FBA9FB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</w:t>
            </w:r>
            <w:r w:rsidRPr="00522642">
              <w:rPr>
                <w:sz w:val="28"/>
                <w:szCs w:val="28"/>
              </w:rPr>
              <w:t>VALUE</w:t>
            </w:r>
          </w:p>
        </w:tc>
        <w:tc>
          <w:tcPr>
            <w:tcW w:w="2545" w:type="dxa"/>
          </w:tcPr>
          <w:p w14:paraId="558D81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4000</w:t>
            </w:r>
            <w:r w:rsidRPr="00522642">
              <w:rPr>
                <w:sz w:val="28"/>
                <w:szCs w:val="28"/>
              </w:rPr>
              <w:t>)</w:t>
            </w:r>
          </w:p>
          <w:p w14:paraId="309BABB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00" w:type="dxa"/>
          </w:tcPr>
          <w:p w14:paraId="5F17012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люч шифрования, зашифрованный на открытом ключе сертификата пользователя (криптографическая копия ключа шифрования пользователя).</w:t>
            </w:r>
          </w:p>
          <w:p w14:paraId="1093995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Формат </w:t>
            </w:r>
            <w:r w:rsidRPr="00522642">
              <w:rPr>
                <w:sz w:val="28"/>
                <w:szCs w:val="28"/>
                <w:lang w:val="en-US"/>
              </w:rPr>
              <w:t>CMS</w:t>
            </w:r>
            <w:r w:rsidRPr="00522642">
              <w:rPr>
                <w:sz w:val="28"/>
                <w:szCs w:val="28"/>
              </w:rPr>
              <w:t xml:space="preserve"> (</w:t>
            </w:r>
            <w:r w:rsidRPr="00522642">
              <w:rPr>
                <w:sz w:val="28"/>
                <w:szCs w:val="28"/>
                <w:lang w:val="en-US"/>
              </w:rPr>
              <w:t>RFC</w:t>
            </w:r>
            <w:r w:rsidRPr="00522642">
              <w:rPr>
                <w:sz w:val="28"/>
                <w:szCs w:val="28"/>
              </w:rPr>
              <w:t xml:space="preserve">-3852, </w:t>
            </w:r>
            <w:r w:rsidRPr="00522642">
              <w:rPr>
                <w:sz w:val="28"/>
                <w:szCs w:val="28"/>
                <w:lang w:val="en-US"/>
              </w:rPr>
              <w:t>RFC</w:t>
            </w:r>
            <w:r w:rsidRPr="00522642">
              <w:rPr>
                <w:sz w:val="28"/>
                <w:szCs w:val="28"/>
              </w:rPr>
              <w:t>-4490). Закодировано в Base-64.</w:t>
            </w:r>
          </w:p>
          <w:p w14:paraId="096F9C7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процедурами вычисления ключа шифрования на стороне клиента.</w:t>
            </w:r>
          </w:p>
        </w:tc>
      </w:tr>
      <w:tr w:rsidR="0060130E" w:rsidRPr="00522642" w14:paraId="6394854C" w14:textId="77777777" w:rsidTr="00522642">
        <w:tc>
          <w:tcPr>
            <w:tcW w:w="1708" w:type="dxa"/>
          </w:tcPr>
          <w:p w14:paraId="116D384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TTRVALUE</w:t>
            </w:r>
          </w:p>
        </w:tc>
        <w:tc>
          <w:tcPr>
            <w:tcW w:w="2545" w:type="dxa"/>
          </w:tcPr>
          <w:p w14:paraId="26158C0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AW(1)</w:t>
            </w:r>
          </w:p>
          <w:p w14:paraId="23A8FEB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00" w:type="dxa"/>
          </w:tcPr>
          <w:p w14:paraId="2541ACF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Атрибут метки безопасности ключа</w:t>
            </w:r>
            <w:r w:rsidRPr="00522642">
              <w:rPr>
                <w:sz w:val="28"/>
                <w:szCs w:val="28"/>
              </w:rPr>
              <w:t>.</w:t>
            </w:r>
          </w:p>
        </w:tc>
      </w:tr>
      <w:tr w:rsidR="0060130E" w:rsidRPr="00522642" w14:paraId="48423FFF" w14:textId="77777777" w:rsidTr="00522642">
        <w:tc>
          <w:tcPr>
            <w:tcW w:w="1708" w:type="dxa"/>
          </w:tcPr>
          <w:p w14:paraId="53CA961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HECKVALUE</w:t>
            </w:r>
          </w:p>
        </w:tc>
        <w:tc>
          <w:tcPr>
            <w:tcW w:w="2545" w:type="dxa"/>
          </w:tcPr>
          <w:p w14:paraId="1DECD64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AW(64)</w:t>
            </w:r>
          </w:p>
          <w:p w14:paraId="21E47D0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00" w:type="dxa"/>
          </w:tcPr>
          <w:p w14:paraId="559CD08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трольная сумма строки. Хэш (</w:t>
            </w:r>
            <w:r w:rsidRPr="00522642">
              <w:rPr>
                <w:sz w:val="28"/>
                <w:szCs w:val="28"/>
                <w:lang w:val="en-US"/>
              </w:rPr>
              <w:t>SHA</w:t>
            </w:r>
            <w:r w:rsidRPr="00522642">
              <w:rPr>
                <w:sz w:val="28"/>
                <w:szCs w:val="28"/>
              </w:rPr>
              <w:t xml:space="preserve">-1 или </w:t>
            </w:r>
            <w:r w:rsidRPr="00522642">
              <w:rPr>
                <w:sz w:val="28"/>
                <w:szCs w:val="28"/>
                <w:lang w:val="en-US"/>
              </w:rPr>
              <w:t>GOST</w:t>
            </w:r>
            <w:r w:rsidRPr="00522642">
              <w:rPr>
                <w:sz w:val="28"/>
                <w:szCs w:val="28"/>
              </w:rPr>
              <w:t>34.11-94) от конкатенации значений:</w:t>
            </w:r>
          </w:p>
          <w:p w14:paraId="7BF8AF3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Ключ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шифрования</w:t>
            </w:r>
          </w:p>
          <w:p w14:paraId="0E66F1E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KEYID</w:t>
            </w:r>
          </w:p>
          <w:p w14:paraId="1E5BF13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ATTR</w:t>
            </w:r>
            <w:r w:rsidRPr="00522642">
              <w:rPr>
                <w:sz w:val="28"/>
                <w:szCs w:val="28"/>
              </w:rPr>
              <w:t>VALUE</w:t>
            </w:r>
          </w:p>
        </w:tc>
      </w:tr>
    </w:tbl>
    <w:p w14:paraId="309DF221" w14:textId="77777777" w:rsidR="0060130E" w:rsidRPr="00522642" w:rsidRDefault="0060130E" w:rsidP="0060130E">
      <w:pPr>
        <w:pStyle w:val="affff7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4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Зашифрованные колонки (ENCOLUMNS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08"/>
        <w:gridCol w:w="2522"/>
        <w:gridCol w:w="4840"/>
      </w:tblGrid>
      <w:tr w:rsidR="0060130E" w:rsidRPr="00522642" w14:paraId="032F06A9" w14:textId="77777777" w:rsidTr="00522642">
        <w:trPr>
          <w:cantSplit/>
          <w:tblHeader/>
        </w:trPr>
        <w:tc>
          <w:tcPr>
            <w:tcW w:w="1781" w:type="dxa"/>
          </w:tcPr>
          <w:p w14:paraId="365EA352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Колонка</w:t>
            </w:r>
            <w:proofErr w:type="spellEnd"/>
          </w:p>
        </w:tc>
        <w:tc>
          <w:tcPr>
            <w:tcW w:w="2536" w:type="dxa"/>
          </w:tcPr>
          <w:p w14:paraId="67AC57A1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Тип</w:t>
            </w:r>
            <w:proofErr w:type="spellEnd"/>
            <w:r w:rsidRPr="00522642">
              <w:rPr>
                <w:rStyle w:val="affff8"/>
                <w:sz w:val="28"/>
                <w:szCs w:val="28"/>
              </w:rPr>
              <w:t xml:space="preserve">, </w:t>
            </w:r>
            <w:proofErr w:type="spellStart"/>
            <w:r w:rsidRPr="00522642">
              <w:rPr>
                <w:rStyle w:val="affff8"/>
                <w:sz w:val="28"/>
                <w:szCs w:val="28"/>
              </w:rPr>
              <w:t>свойства</w:t>
            </w:r>
            <w:proofErr w:type="spellEnd"/>
          </w:p>
        </w:tc>
        <w:tc>
          <w:tcPr>
            <w:tcW w:w="5536" w:type="dxa"/>
          </w:tcPr>
          <w:p w14:paraId="59AAA955" w14:textId="77777777" w:rsidR="0060130E" w:rsidRPr="00522642" w:rsidRDefault="0060130E" w:rsidP="00522642">
            <w:pPr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Описание</w:t>
            </w:r>
            <w:proofErr w:type="spellEnd"/>
          </w:p>
        </w:tc>
      </w:tr>
      <w:tr w:rsidR="0060130E" w:rsidRPr="00522642" w14:paraId="324E606D" w14:textId="77777777" w:rsidTr="00522642">
        <w:tc>
          <w:tcPr>
            <w:tcW w:w="1781" w:type="dxa"/>
          </w:tcPr>
          <w:p w14:paraId="3E1F40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</w:t>
            </w:r>
          </w:p>
        </w:tc>
        <w:tc>
          <w:tcPr>
            <w:tcW w:w="2536" w:type="dxa"/>
          </w:tcPr>
          <w:p w14:paraId="4FFF6C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24)</w:t>
            </w:r>
          </w:p>
          <w:p w14:paraId="14EDBAC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7F24241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Primary Key</w:t>
            </w:r>
          </w:p>
        </w:tc>
        <w:tc>
          <w:tcPr>
            <w:tcW w:w="5536" w:type="dxa"/>
          </w:tcPr>
          <w:p w14:paraId="2889432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зашифрованной колонки.</w:t>
            </w:r>
          </w:p>
          <w:p w14:paraId="34E0E21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3330FA6E" w14:textId="77777777" w:rsidTr="00522642">
        <w:tc>
          <w:tcPr>
            <w:tcW w:w="1781" w:type="dxa"/>
          </w:tcPr>
          <w:p w14:paraId="03D607C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KEYID</w:t>
            </w:r>
          </w:p>
        </w:tc>
        <w:tc>
          <w:tcPr>
            <w:tcW w:w="2536" w:type="dxa"/>
          </w:tcPr>
          <w:p w14:paraId="44F5DA8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26CE2AF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4E53141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oreign Key (KEYSET)</w:t>
            </w:r>
          </w:p>
        </w:tc>
        <w:tc>
          <w:tcPr>
            <w:tcW w:w="5536" w:type="dxa"/>
          </w:tcPr>
          <w:p w14:paraId="6437297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ключа.</w:t>
            </w:r>
          </w:p>
          <w:p w14:paraId="333FD73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67288A6E" w14:textId="77777777" w:rsidTr="00522642">
        <w:tc>
          <w:tcPr>
            <w:tcW w:w="1781" w:type="dxa"/>
          </w:tcPr>
          <w:p w14:paraId="79041B6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CHEMANAME</w:t>
            </w:r>
          </w:p>
        </w:tc>
        <w:tc>
          <w:tcPr>
            <w:tcW w:w="2536" w:type="dxa"/>
          </w:tcPr>
          <w:p w14:paraId="2D9D6A7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64)</w:t>
            </w:r>
          </w:p>
          <w:p w14:paraId="0B0AE5F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</w:tcPr>
          <w:p w14:paraId="3C24590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мя схемы, в которой создана таблица.</w:t>
            </w:r>
          </w:p>
          <w:p w14:paraId="5977E21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721BBCDA" w14:textId="77777777" w:rsidTr="00522642">
        <w:tc>
          <w:tcPr>
            <w:tcW w:w="1781" w:type="dxa"/>
          </w:tcPr>
          <w:p w14:paraId="1953792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NAME</w:t>
            </w:r>
          </w:p>
        </w:tc>
        <w:tc>
          <w:tcPr>
            <w:tcW w:w="2536" w:type="dxa"/>
          </w:tcPr>
          <w:p w14:paraId="325B82D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128</w:t>
            </w:r>
            <w:r w:rsidRPr="00522642">
              <w:rPr>
                <w:sz w:val="28"/>
                <w:szCs w:val="28"/>
              </w:rPr>
              <w:t>)</w:t>
            </w:r>
          </w:p>
          <w:p w14:paraId="7BB667D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</w:tcPr>
          <w:p w14:paraId="1FBB5E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мя таблицы, содержащей зашифрованную колонку.</w:t>
            </w:r>
          </w:p>
        </w:tc>
      </w:tr>
      <w:tr w:rsidR="0060130E" w:rsidRPr="00522642" w14:paraId="5C6A128C" w14:textId="77777777" w:rsidTr="00522642">
        <w:tc>
          <w:tcPr>
            <w:tcW w:w="1781" w:type="dxa"/>
          </w:tcPr>
          <w:p w14:paraId="2D28DDD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OLNAME</w:t>
            </w:r>
          </w:p>
        </w:tc>
        <w:tc>
          <w:tcPr>
            <w:tcW w:w="2536" w:type="dxa"/>
          </w:tcPr>
          <w:p w14:paraId="13D3A1F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128</w:t>
            </w:r>
            <w:r w:rsidRPr="00522642">
              <w:rPr>
                <w:sz w:val="28"/>
                <w:szCs w:val="28"/>
              </w:rPr>
              <w:t>)</w:t>
            </w:r>
          </w:p>
          <w:p w14:paraId="38F9CCF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</w:tcPr>
          <w:p w14:paraId="6239BF3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мя зашифрованной колонки.</w:t>
            </w:r>
          </w:p>
        </w:tc>
      </w:tr>
      <w:tr w:rsidR="0060130E" w:rsidRPr="00522642" w14:paraId="3B64F2BE" w14:textId="77777777" w:rsidTr="00522642">
        <w:tc>
          <w:tcPr>
            <w:tcW w:w="1781" w:type="dxa"/>
          </w:tcPr>
          <w:p w14:paraId="6C56761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COLTYPE</w:t>
            </w:r>
          </w:p>
        </w:tc>
        <w:tc>
          <w:tcPr>
            <w:tcW w:w="2536" w:type="dxa"/>
          </w:tcPr>
          <w:p w14:paraId="4BFCA25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128</w:t>
            </w:r>
            <w:r w:rsidRPr="00522642">
              <w:rPr>
                <w:sz w:val="28"/>
                <w:szCs w:val="28"/>
              </w:rPr>
              <w:t>)</w:t>
            </w:r>
          </w:p>
          <w:p w14:paraId="35ED1C7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</w:tcPr>
          <w:p w14:paraId="64696C1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ригинальный (до зашифрования) тип колонки.</w:t>
            </w:r>
          </w:p>
        </w:tc>
      </w:tr>
      <w:tr w:rsidR="0060130E" w:rsidRPr="00522642" w14:paraId="19766854" w14:textId="77777777" w:rsidTr="00522642">
        <w:tc>
          <w:tcPr>
            <w:tcW w:w="1781" w:type="dxa"/>
          </w:tcPr>
          <w:p w14:paraId="2AC13FF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OLLENGTH</w:t>
            </w:r>
          </w:p>
        </w:tc>
        <w:tc>
          <w:tcPr>
            <w:tcW w:w="2536" w:type="dxa"/>
          </w:tcPr>
          <w:p w14:paraId="52BE96A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MBER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6</w:t>
            </w:r>
            <w:r w:rsidRPr="00522642">
              <w:rPr>
                <w:sz w:val="28"/>
                <w:szCs w:val="28"/>
              </w:rPr>
              <w:t>)</w:t>
            </w:r>
          </w:p>
          <w:p w14:paraId="74A674E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</w:tcPr>
          <w:p w14:paraId="30DFEC3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ригинальный (до зашифрования) размер колонки.</w:t>
            </w:r>
          </w:p>
        </w:tc>
      </w:tr>
      <w:tr w:rsidR="0060130E" w:rsidRPr="00522642" w14:paraId="37BBB0E0" w14:textId="77777777" w:rsidTr="00522642">
        <w:tc>
          <w:tcPr>
            <w:tcW w:w="1781" w:type="dxa"/>
          </w:tcPr>
          <w:p w14:paraId="6E8D30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NULLABLE</w:t>
            </w:r>
          </w:p>
        </w:tc>
        <w:tc>
          <w:tcPr>
            <w:tcW w:w="2536" w:type="dxa"/>
          </w:tcPr>
          <w:p w14:paraId="398FBA0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MBER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1</w:t>
            </w:r>
            <w:r w:rsidRPr="00522642">
              <w:rPr>
                <w:sz w:val="28"/>
                <w:szCs w:val="28"/>
              </w:rPr>
              <w:t>)</w:t>
            </w:r>
          </w:p>
          <w:p w14:paraId="59E160A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</w:tcPr>
          <w:p w14:paraId="3646085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ригинальное (до зашифрования) ограничение целостности NULL/NOT NULL для колонки.</w:t>
            </w:r>
          </w:p>
        </w:tc>
      </w:tr>
      <w:tr w:rsidR="0060130E" w:rsidRPr="00522642" w14:paraId="53526011" w14:textId="77777777" w:rsidTr="00522642">
        <w:tc>
          <w:tcPr>
            <w:tcW w:w="1781" w:type="dxa"/>
          </w:tcPr>
          <w:p w14:paraId="367D5A1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EFVALUE</w:t>
            </w:r>
          </w:p>
        </w:tc>
        <w:tc>
          <w:tcPr>
            <w:tcW w:w="2536" w:type="dxa"/>
          </w:tcPr>
          <w:p w14:paraId="01F6009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4000)</w:t>
            </w:r>
          </w:p>
          <w:p w14:paraId="558191B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536" w:type="dxa"/>
          </w:tcPr>
          <w:p w14:paraId="66BF48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ригинальное (до зашифрования) default-значение колонки.</w:t>
            </w:r>
          </w:p>
        </w:tc>
      </w:tr>
      <w:tr w:rsidR="0060130E" w:rsidRPr="00522642" w14:paraId="03DAC7C2" w14:textId="77777777" w:rsidTr="00522642">
        <w:tc>
          <w:tcPr>
            <w:tcW w:w="1781" w:type="dxa"/>
          </w:tcPr>
          <w:p w14:paraId="1A3C57A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ENCRVIEW</w:t>
            </w:r>
          </w:p>
        </w:tc>
        <w:tc>
          <w:tcPr>
            <w:tcW w:w="2536" w:type="dxa"/>
          </w:tcPr>
          <w:p w14:paraId="17FA5AB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LOB</w:t>
            </w:r>
          </w:p>
          <w:p w14:paraId="7A77AE5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536" w:type="dxa"/>
          </w:tcPr>
          <w:p w14:paraId="5C67595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Шаблон маскирующего значения</w:t>
            </w:r>
            <w:r w:rsidRPr="00522642">
              <w:rPr>
                <w:sz w:val="28"/>
                <w:szCs w:val="28"/>
              </w:rPr>
              <w:t>.</w:t>
            </w:r>
          </w:p>
        </w:tc>
      </w:tr>
      <w:tr w:rsidR="0060130E" w:rsidRPr="00522642" w14:paraId="3EB59348" w14:textId="77777777" w:rsidTr="00522642">
        <w:tc>
          <w:tcPr>
            <w:tcW w:w="1781" w:type="dxa"/>
          </w:tcPr>
          <w:p w14:paraId="7B2E01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GROUPNAME</w:t>
            </w:r>
          </w:p>
        </w:tc>
        <w:tc>
          <w:tcPr>
            <w:tcW w:w="2536" w:type="dxa"/>
          </w:tcPr>
          <w:p w14:paraId="2EFFECD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64)</w:t>
            </w:r>
          </w:p>
          <w:p w14:paraId="2B2D34F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536" w:type="dxa"/>
          </w:tcPr>
          <w:p w14:paraId="0054D6A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мя группы пользователей. Зарезервировано.</w:t>
            </w:r>
          </w:p>
          <w:p w14:paraId="51BC452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полняется значением 'USERS'.</w:t>
            </w:r>
          </w:p>
        </w:tc>
      </w:tr>
      <w:tr w:rsidR="0060130E" w:rsidRPr="00522642" w14:paraId="4660014D" w14:textId="77777777" w:rsidTr="00522642">
        <w:tc>
          <w:tcPr>
            <w:tcW w:w="1781" w:type="dxa"/>
          </w:tcPr>
          <w:p w14:paraId="56DFF62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LEVEL</w:t>
            </w:r>
          </w:p>
        </w:tc>
        <w:tc>
          <w:tcPr>
            <w:tcW w:w="2536" w:type="dxa"/>
          </w:tcPr>
          <w:p w14:paraId="68F38E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4)</w:t>
            </w:r>
          </w:p>
          <w:p w14:paraId="62A5747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  <w:vAlign w:val="center"/>
          </w:tcPr>
          <w:p w14:paraId="007292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Метка данны</w:t>
            </w:r>
            <w:r w:rsidRPr="00522642">
              <w:rPr>
                <w:sz w:val="28"/>
                <w:szCs w:val="28"/>
              </w:rPr>
              <w:t>х (чтение).</w:t>
            </w:r>
          </w:p>
        </w:tc>
      </w:tr>
      <w:tr w:rsidR="0060130E" w:rsidRPr="00522642" w14:paraId="272EDDFE" w14:textId="77777777" w:rsidTr="00522642">
        <w:tc>
          <w:tcPr>
            <w:tcW w:w="1781" w:type="dxa"/>
          </w:tcPr>
          <w:p w14:paraId="6C1EBF1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WLEVEL</w:t>
            </w:r>
          </w:p>
        </w:tc>
        <w:tc>
          <w:tcPr>
            <w:tcW w:w="2536" w:type="dxa"/>
          </w:tcPr>
          <w:p w14:paraId="7295ABA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4)</w:t>
            </w:r>
          </w:p>
          <w:p w14:paraId="72E7C8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536" w:type="dxa"/>
            <w:vAlign w:val="center"/>
          </w:tcPr>
          <w:p w14:paraId="4113945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Метка данны</w:t>
            </w:r>
            <w:r w:rsidRPr="00522642">
              <w:rPr>
                <w:sz w:val="28"/>
                <w:szCs w:val="28"/>
              </w:rPr>
              <w:t>х (запись).</w:t>
            </w:r>
          </w:p>
        </w:tc>
      </w:tr>
      <w:tr w:rsidR="0060130E" w:rsidRPr="00522642" w14:paraId="24889BCD" w14:textId="77777777" w:rsidTr="00522642">
        <w:tc>
          <w:tcPr>
            <w:tcW w:w="1781" w:type="dxa"/>
          </w:tcPr>
          <w:p w14:paraId="4C0733F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HECKVALUE</w:t>
            </w:r>
          </w:p>
        </w:tc>
        <w:tc>
          <w:tcPr>
            <w:tcW w:w="2536" w:type="dxa"/>
          </w:tcPr>
          <w:p w14:paraId="4B604FC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AW(64)</w:t>
            </w:r>
          </w:p>
          <w:p w14:paraId="48E1A4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NOT NULL</w:t>
            </w:r>
          </w:p>
        </w:tc>
        <w:tc>
          <w:tcPr>
            <w:tcW w:w="5536" w:type="dxa"/>
          </w:tcPr>
          <w:p w14:paraId="136E556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Контрольная сумма данной строки. </w:t>
            </w:r>
            <w:r w:rsidRPr="00522642">
              <w:rPr>
                <w:sz w:val="28"/>
                <w:szCs w:val="28"/>
              </w:rPr>
              <w:lastRenderedPageBreak/>
              <w:t>Значение хэш-функции (SHA-1/GOST34.11-94), от конкатенации значений:</w:t>
            </w:r>
          </w:p>
          <w:p w14:paraId="0ACEF57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Ключ</w:t>
            </w: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шифрования</w:t>
            </w:r>
          </w:p>
          <w:p w14:paraId="40AA72D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CHEMANAME</w:t>
            </w:r>
          </w:p>
          <w:p w14:paraId="6603D7C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NAME</w:t>
            </w:r>
          </w:p>
          <w:p w14:paraId="3C79BFF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OLNAME</w:t>
            </w:r>
          </w:p>
          <w:p w14:paraId="25C541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LEVEL</w:t>
            </w:r>
          </w:p>
          <w:p w14:paraId="1B6C4B1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WLEVEL.</w:t>
            </w:r>
          </w:p>
        </w:tc>
      </w:tr>
    </w:tbl>
    <w:p w14:paraId="27CDCC09" w14:textId="77777777" w:rsidR="0060130E" w:rsidRPr="00522642" w:rsidRDefault="0060130E" w:rsidP="0060130E">
      <w:pPr>
        <w:pStyle w:val="affff7"/>
        <w:spacing w:before="120"/>
        <w:rPr>
          <w:sz w:val="28"/>
          <w:szCs w:val="28"/>
        </w:rPr>
      </w:pPr>
      <w:r w:rsidRPr="00522642">
        <w:rPr>
          <w:sz w:val="28"/>
          <w:szCs w:val="28"/>
        </w:rPr>
        <w:lastRenderedPageBreak/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5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Журнал служебных событий (LOGTABLE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43"/>
        <w:gridCol w:w="2545"/>
        <w:gridCol w:w="5382"/>
      </w:tblGrid>
      <w:tr w:rsidR="0060130E" w:rsidRPr="00522642" w14:paraId="6CA18437" w14:textId="77777777" w:rsidTr="00522642">
        <w:trPr>
          <w:cantSplit/>
          <w:tblHeader/>
        </w:trPr>
        <w:tc>
          <w:tcPr>
            <w:tcW w:w="1668" w:type="dxa"/>
          </w:tcPr>
          <w:p w14:paraId="1D193077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Колонка</w:t>
            </w:r>
          </w:p>
        </w:tc>
        <w:tc>
          <w:tcPr>
            <w:tcW w:w="2551" w:type="dxa"/>
          </w:tcPr>
          <w:p w14:paraId="6A650BBC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Тип, свойства</w:t>
            </w:r>
          </w:p>
        </w:tc>
        <w:tc>
          <w:tcPr>
            <w:tcW w:w="5634" w:type="dxa"/>
          </w:tcPr>
          <w:p w14:paraId="41802894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</w:t>
            </w:r>
          </w:p>
        </w:tc>
      </w:tr>
      <w:tr w:rsidR="0060130E" w:rsidRPr="00522642" w14:paraId="24BE95A5" w14:textId="77777777" w:rsidTr="00522642">
        <w:tc>
          <w:tcPr>
            <w:tcW w:w="1668" w:type="dxa"/>
          </w:tcPr>
          <w:p w14:paraId="0B5A12A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ID</w:t>
            </w:r>
          </w:p>
        </w:tc>
        <w:tc>
          <w:tcPr>
            <w:tcW w:w="2551" w:type="dxa"/>
          </w:tcPr>
          <w:p w14:paraId="1989DD5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58FD428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</w:tcPr>
          <w:p w14:paraId="06EEDCF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записи о событии.</w:t>
            </w:r>
          </w:p>
          <w:p w14:paraId="149EA22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5772B67A" w14:textId="77777777" w:rsidTr="00522642">
        <w:tc>
          <w:tcPr>
            <w:tcW w:w="1668" w:type="dxa"/>
          </w:tcPr>
          <w:p w14:paraId="3E7FA39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S</w:t>
            </w:r>
          </w:p>
        </w:tc>
        <w:tc>
          <w:tcPr>
            <w:tcW w:w="2551" w:type="dxa"/>
          </w:tcPr>
          <w:p w14:paraId="41B4EBF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24)</w:t>
            </w:r>
          </w:p>
          <w:p w14:paraId="54CC6CF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</w:tcPr>
          <w:p w14:paraId="417C451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Штамп времени.</w:t>
            </w:r>
          </w:p>
        </w:tc>
      </w:tr>
      <w:tr w:rsidR="0060130E" w:rsidRPr="00522642" w14:paraId="756FAA75" w14:textId="77777777" w:rsidTr="00522642">
        <w:tc>
          <w:tcPr>
            <w:tcW w:w="1668" w:type="dxa"/>
          </w:tcPr>
          <w:p w14:paraId="66CF589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ID</w:t>
            </w:r>
          </w:p>
        </w:tc>
        <w:tc>
          <w:tcPr>
            <w:tcW w:w="2551" w:type="dxa"/>
          </w:tcPr>
          <w:p w14:paraId="3B864C6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12)</w:t>
            </w:r>
          </w:p>
          <w:p w14:paraId="2A2E0A6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</w:tcPr>
          <w:p w14:paraId="4352A68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Идентификатор сессии пользователя</w:t>
            </w:r>
            <w:r w:rsidRPr="00522642">
              <w:rPr>
                <w:sz w:val="28"/>
                <w:szCs w:val="28"/>
              </w:rPr>
              <w:t>.</w:t>
            </w:r>
          </w:p>
          <w:p w14:paraId="54CA717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1798EE9A" w14:textId="77777777" w:rsidTr="00522642">
        <w:tc>
          <w:tcPr>
            <w:tcW w:w="1668" w:type="dxa"/>
          </w:tcPr>
          <w:p w14:paraId="57EB4E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FO</w:t>
            </w:r>
          </w:p>
        </w:tc>
        <w:tc>
          <w:tcPr>
            <w:tcW w:w="2551" w:type="dxa"/>
          </w:tcPr>
          <w:p w14:paraId="79334CC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64</w:t>
            </w:r>
            <w:r w:rsidRPr="00522642">
              <w:rPr>
                <w:sz w:val="28"/>
                <w:szCs w:val="28"/>
              </w:rPr>
              <w:t>)</w:t>
            </w:r>
          </w:p>
          <w:p w14:paraId="4015382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NOT NULL</w:t>
            </w:r>
          </w:p>
        </w:tc>
        <w:tc>
          <w:tcPr>
            <w:tcW w:w="5634" w:type="dxa"/>
          </w:tcPr>
          <w:p w14:paraId="0918CDB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ополнительная информация о завершении события.</w:t>
            </w:r>
          </w:p>
        </w:tc>
      </w:tr>
      <w:tr w:rsidR="0060130E" w:rsidRPr="00522642" w14:paraId="321035E2" w14:textId="77777777" w:rsidTr="00522642">
        <w:tc>
          <w:tcPr>
            <w:tcW w:w="1668" w:type="dxa"/>
          </w:tcPr>
          <w:p w14:paraId="61064CD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LLER</w:t>
            </w:r>
          </w:p>
        </w:tc>
        <w:tc>
          <w:tcPr>
            <w:tcW w:w="2551" w:type="dxa"/>
          </w:tcPr>
          <w:p w14:paraId="49BF4F4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64</w:t>
            </w:r>
            <w:r w:rsidRPr="00522642">
              <w:rPr>
                <w:sz w:val="28"/>
                <w:szCs w:val="28"/>
              </w:rPr>
              <w:t>)</w:t>
            </w:r>
          </w:p>
          <w:p w14:paraId="4B50B82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NOT NULL</w:t>
            </w:r>
          </w:p>
        </w:tc>
        <w:tc>
          <w:tcPr>
            <w:tcW w:w="5634" w:type="dxa"/>
          </w:tcPr>
          <w:p w14:paraId="72B5587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цедура, вызвавшая событие.</w:t>
            </w:r>
          </w:p>
        </w:tc>
      </w:tr>
      <w:tr w:rsidR="0060130E" w:rsidRPr="00522642" w14:paraId="64C5D3B6" w14:textId="77777777" w:rsidTr="00522642">
        <w:tc>
          <w:tcPr>
            <w:tcW w:w="1668" w:type="dxa"/>
          </w:tcPr>
          <w:p w14:paraId="32EFF8C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MSG</w:t>
            </w:r>
          </w:p>
        </w:tc>
        <w:tc>
          <w:tcPr>
            <w:tcW w:w="2551" w:type="dxa"/>
          </w:tcPr>
          <w:p w14:paraId="3B28477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4000</w:t>
            </w:r>
            <w:r w:rsidRPr="00522642">
              <w:rPr>
                <w:sz w:val="28"/>
                <w:szCs w:val="28"/>
              </w:rPr>
              <w:t>)</w:t>
            </w:r>
          </w:p>
          <w:p w14:paraId="134B1B5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NOT NULL</w:t>
            </w:r>
          </w:p>
        </w:tc>
        <w:tc>
          <w:tcPr>
            <w:tcW w:w="5634" w:type="dxa"/>
          </w:tcPr>
          <w:p w14:paraId="4363BFE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ная информация о событии (описание).</w:t>
            </w:r>
          </w:p>
        </w:tc>
      </w:tr>
    </w:tbl>
    <w:p w14:paraId="1457E24F" w14:textId="77777777" w:rsidR="0060130E" w:rsidRPr="00522642" w:rsidRDefault="0060130E" w:rsidP="0060130E">
      <w:pPr>
        <w:pStyle w:val="affff7"/>
        <w:spacing w:before="120"/>
        <w:rPr>
          <w:sz w:val="28"/>
          <w:szCs w:val="28"/>
        </w:rPr>
      </w:pPr>
      <w:r w:rsidRPr="00522642">
        <w:rPr>
          <w:sz w:val="28"/>
          <w:szCs w:val="28"/>
        </w:rPr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6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Сообщения (MESSAGES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43"/>
        <w:gridCol w:w="2536"/>
        <w:gridCol w:w="5391"/>
      </w:tblGrid>
      <w:tr w:rsidR="0060130E" w:rsidRPr="00522642" w14:paraId="517D6166" w14:textId="77777777" w:rsidTr="00522642">
        <w:tc>
          <w:tcPr>
            <w:tcW w:w="1667" w:type="dxa"/>
          </w:tcPr>
          <w:p w14:paraId="0A91A77A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Колонка</w:t>
            </w:r>
          </w:p>
        </w:tc>
        <w:tc>
          <w:tcPr>
            <w:tcW w:w="2551" w:type="dxa"/>
          </w:tcPr>
          <w:p w14:paraId="10D29E55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Тип, свойства</w:t>
            </w:r>
          </w:p>
        </w:tc>
        <w:tc>
          <w:tcPr>
            <w:tcW w:w="5635" w:type="dxa"/>
          </w:tcPr>
          <w:p w14:paraId="7B10E064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</w:t>
            </w:r>
          </w:p>
        </w:tc>
      </w:tr>
      <w:tr w:rsidR="0060130E" w:rsidRPr="00522642" w14:paraId="2F2C5B91" w14:textId="77777777" w:rsidTr="00522642">
        <w:tc>
          <w:tcPr>
            <w:tcW w:w="1667" w:type="dxa"/>
          </w:tcPr>
          <w:p w14:paraId="520E76A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ID</w:t>
            </w:r>
          </w:p>
        </w:tc>
        <w:tc>
          <w:tcPr>
            <w:tcW w:w="2551" w:type="dxa"/>
            <w:vAlign w:val="center"/>
          </w:tcPr>
          <w:p w14:paraId="0FEB7E8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256)</w:t>
            </w:r>
          </w:p>
          <w:p w14:paraId="5862A76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  <w:p w14:paraId="5BBE40B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PRIMARY KEY</w:t>
            </w:r>
          </w:p>
        </w:tc>
        <w:tc>
          <w:tcPr>
            <w:tcW w:w="5635" w:type="dxa"/>
            <w:vAlign w:val="center"/>
          </w:tcPr>
          <w:p w14:paraId="2CC57BD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Идентификатор </w:t>
            </w:r>
            <w:r w:rsidRPr="00522642">
              <w:rPr>
                <w:sz w:val="28"/>
                <w:szCs w:val="28"/>
                <w:lang w:val="en-US"/>
              </w:rPr>
              <w:t>сообщения</w:t>
            </w:r>
          </w:p>
        </w:tc>
      </w:tr>
      <w:tr w:rsidR="0060130E" w:rsidRPr="00522642" w14:paraId="5980B0A1" w14:textId="77777777" w:rsidTr="00522642">
        <w:tc>
          <w:tcPr>
            <w:tcW w:w="1667" w:type="dxa"/>
          </w:tcPr>
          <w:p w14:paraId="53C1A49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LANG</w:t>
            </w:r>
          </w:p>
        </w:tc>
        <w:tc>
          <w:tcPr>
            <w:tcW w:w="2551" w:type="dxa"/>
            <w:vAlign w:val="center"/>
          </w:tcPr>
          <w:p w14:paraId="46D30ED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256)</w:t>
            </w:r>
          </w:p>
          <w:p w14:paraId="29EC2DF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5" w:type="dxa"/>
            <w:vAlign w:val="center"/>
          </w:tcPr>
          <w:p w14:paraId="64ACF00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Идентификатор языка</w:t>
            </w:r>
          </w:p>
        </w:tc>
      </w:tr>
      <w:tr w:rsidR="0060130E" w:rsidRPr="00522642" w14:paraId="1072BADD" w14:textId="77777777" w:rsidTr="00522642">
        <w:tc>
          <w:tcPr>
            <w:tcW w:w="1667" w:type="dxa"/>
          </w:tcPr>
          <w:p w14:paraId="3904EEE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MSG</w:t>
            </w:r>
          </w:p>
        </w:tc>
        <w:tc>
          <w:tcPr>
            <w:tcW w:w="2551" w:type="dxa"/>
            <w:vAlign w:val="center"/>
          </w:tcPr>
          <w:p w14:paraId="0D4DC24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256)</w:t>
            </w:r>
          </w:p>
          <w:p w14:paraId="7B23C82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5" w:type="dxa"/>
            <w:vAlign w:val="center"/>
          </w:tcPr>
          <w:p w14:paraId="26C28B9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общение</w:t>
            </w:r>
          </w:p>
        </w:tc>
      </w:tr>
    </w:tbl>
    <w:p w14:paraId="1C7765F0" w14:textId="77777777" w:rsidR="0060130E" w:rsidRPr="00522642" w:rsidRDefault="0060130E" w:rsidP="0060130E">
      <w:pPr>
        <w:pStyle w:val="affff7"/>
        <w:spacing w:before="120"/>
        <w:rPr>
          <w:sz w:val="28"/>
          <w:szCs w:val="28"/>
        </w:rPr>
      </w:pPr>
      <w:r w:rsidRPr="00522642">
        <w:rPr>
          <w:sz w:val="28"/>
          <w:szCs w:val="28"/>
        </w:rPr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7</w:t>
      </w:r>
      <w:r w:rsidRPr="00522642">
        <w:rPr>
          <w:sz w:val="28"/>
          <w:szCs w:val="28"/>
        </w:rPr>
        <w:fldChar w:fldCharType="end"/>
      </w:r>
      <w:r w:rsidRPr="00522642">
        <w:rPr>
          <w:sz w:val="28"/>
          <w:szCs w:val="28"/>
        </w:rPr>
        <w:t xml:space="preserve"> – Сертификаты пользователей (USERCERTS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81"/>
        <w:gridCol w:w="2539"/>
        <w:gridCol w:w="5150"/>
      </w:tblGrid>
      <w:tr w:rsidR="0060130E" w:rsidRPr="00522642" w14:paraId="49089B99" w14:textId="77777777" w:rsidTr="00522642">
        <w:trPr>
          <w:cantSplit/>
          <w:tblHeader/>
        </w:trPr>
        <w:tc>
          <w:tcPr>
            <w:tcW w:w="1668" w:type="dxa"/>
          </w:tcPr>
          <w:p w14:paraId="2B8E5DC3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Колонка</w:t>
            </w:r>
          </w:p>
        </w:tc>
        <w:tc>
          <w:tcPr>
            <w:tcW w:w="2551" w:type="dxa"/>
          </w:tcPr>
          <w:p w14:paraId="0FAFD6D0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Тип, свойства</w:t>
            </w:r>
          </w:p>
        </w:tc>
        <w:tc>
          <w:tcPr>
            <w:tcW w:w="5634" w:type="dxa"/>
          </w:tcPr>
          <w:p w14:paraId="67D09C49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Описание</w:t>
            </w:r>
          </w:p>
        </w:tc>
      </w:tr>
      <w:tr w:rsidR="0060130E" w:rsidRPr="00522642" w14:paraId="1796FDBD" w14:textId="77777777" w:rsidTr="00522642">
        <w:tc>
          <w:tcPr>
            <w:tcW w:w="1668" w:type="dxa"/>
          </w:tcPr>
          <w:p w14:paraId="6A4618D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</w:t>
            </w:r>
          </w:p>
        </w:tc>
        <w:tc>
          <w:tcPr>
            <w:tcW w:w="2551" w:type="dxa"/>
          </w:tcPr>
          <w:p w14:paraId="1E32FAC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MBER(12)</w:t>
            </w:r>
          </w:p>
          <w:p w14:paraId="24CB202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NOT NULL</w:t>
            </w:r>
          </w:p>
          <w:p w14:paraId="1F9E123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Primary Key</w:t>
            </w:r>
          </w:p>
        </w:tc>
        <w:tc>
          <w:tcPr>
            <w:tcW w:w="5634" w:type="dxa"/>
          </w:tcPr>
          <w:p w14:paraId="0E2CFCA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Идентификатор сертификата </w:t>
            </w:r>
            <w:r w:rsidRPr="00522642">
              <w:rPr>
                <w:sz w:val="28"/>
                <w:szCs w:val="28"/>
              </w:rPr>
              <w:lastRenderedPageBreak/>
              <w:t>пользователя.</w:t>
            </w:r>
          </w:p>
          <w:p w14:paraId="6EE663F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оложительное целое число.</w:t>
            </w:r>
          </w:p>
        </w:tc>
      </w:tr>
      <w:tr w:rsidR="0060130E" w:rsidRPr="00522642" w14:paraId="654E347E" w14:textId="77777777" w:rsidTr="00522642">
        <w:tc>
          <w:tcPr>
            <w:tcW w:w="1668" w:type="dxa"/>
          </w:tcPr>
          <w:p w14:paraId="1690F5E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CERTVALUE</w:t>
            </w:r>
          </w:p>
        </w:tc>
        <w:tc>
          <w:tcPr>
            <w:tcW w:w="2551" w:type="dxa"/>
          </w:tcPr>
          <w:p w14:paraId="523597B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4000)</w:t>
            </w:r>
          </w:p>
          <w:p w14:paraId="6D0B608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5634" w:type="dxa"/>
          </w:tcPr>
          <w:p w14:paraId="6882718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ертификат пользователя.</w:t>
            </w:r>
          </w:p>
          <w:p w14:paraId="6F4A56A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Формат </w:t>
            </w:r>
            <w:r w:rsidRPr="00522642">
              <w:rPr>
                <w:sz w:val="28"/>
                <w:szCs w:val="28"/>
                <w:lang w:val="en-US"/>
              </w:rPr>
              <w:t>X</w:t>
            </w:r>
            <w:r w:rsidRPr="00522642">
              <w:rPr>
                <w:sz w:val="28"/>
                <w:szCs w:val="28"/>
              </w:rPr>
              <w:t>.509. Закодировано в Base-64.</w:t>
            </w:r>
          </w:p>
          <w:p w14:paraId="11EA51B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жит для быстрой перегенерации ключей пользователей.</w:t>
            </w:r>
          </w:p>
        </w:tc>
      </w:tr>
      <w:tr w:rsidR="0060130E" w:rsidRPr="00522642" w14:paraId="7A61C29F" w14:textId="77777777" w:rsidTr="00522642">
        <w:tc>
          <w:tcPr>
            <w:tcW w:w="1668" w:type="dxa"/>
          </w:tcPr>
          <w:p w14:paraId="0440C38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REALDN</w:t>
            </w:r>
          </w:p>
        </w:tc>
        <w:tc>
          <w:tcPr>
            <w:tcW w:w="2551" w:type="dxa"/>
          </w:tcPr>
          <w:p w14:paraId="4398FDC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2000</w:t>
            </w:r>
            <w:r w:rsidRPr="00522642">
              <w:rPr>
                <w:sz w:val="28"/>
                <w:szCs w:val="28"/>
              </w:rPr>
              <w:t>)</w:t>
            </w:r>
          </w:p>
          <w:p w14:paraId="5F4BE9C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</w:tcPr>
          <w:p w14:paraId="7E5412C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пользователя, соответствующий значению Subject сертификата, открытый ключ из которого использован для создания копии ключа шифрования.</w:t>
            </w:r>
          </w:p>
        </w:tc>
      </w:tr>
      <w:tr w:rsidR="0060130E" w:rsidRPr="00522642" w14:paraId="4FC7D2BD" w14:textId="77777777" w:rsidTr="00522642">
        <w:tc>
          <w:tcPr>
            <w:tcW w:w="1668" w:type="dxa"/>
          </w:tcPr>
          <w:p w14:paraId="137435B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AME</w:t>
            </w:r>
          </w:p>
        </w:tc>
        <w:tc>
          <w:tcPr>
            <w:tcW w:w="2551" w:type="dxa"/>
          </w:tcPr>
          <w:p w14:paraId="6C3C786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VARCHAR2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4000</w:t>
            </w:r>
            <w:r w:rsidRPr="00522642">
              <w:rPr>
                <w:sz w:val="28"/>
                <w:szCs w:val="28"/>
              </w:rPr>
              <w:t>)</w:t>
            </w:r>
          </w:p>
          <w:p w14:paraId="66E2FA1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</w:tcPr>
          <w:p w14:paraId="2CA1A1C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пользователя, по которому пользователь может быть идентифицирован в БД.</w:t>
            </w:r>
          </w:p>
        </w:tc>
      </w:tr>
      <w:tr w:rsidR="0060130E" w:rsidRPr="00522642" w14:paraId="1EBF8710" w14:textId="77777777" w:rsidTr="00522642"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C842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VRVALUE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606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VARCHAR2(4000)</w:t>
            </w:r>
          </w:p>
          <w:p w14:paraId="69895F7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5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0911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ткрытый ключ сервера БД, зашифрованный открытым ключом пользователя.</w:t>
            </w:r>
          </w:p>
          <w:p w14:paraId="3A6A8A3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ат CMS (RFC-3852, RFC-4490). Закодировано в Base-64.</w:t>
            </w:r>
          </w:p>
          <w:p w14:paraId="2445A45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спользуется для безопасной передачи ключа шифрования и проверки подлинности открытого ключа сервера БД.</w:t>
            </w:r>
          </w:p>
        </w:tc>
      </w:tr>
    </w:tbl>
    <w:p w14:paraId="34AD2D48" w14:textId="77777777" w:rsidR="0060130E" w:rsidRPr="00522642" w:rsidRDefault="0060130E" w:rsidP="0060130E">
      <w:pPr>
        <w:pStyle w:val="affff7"/>
        <w:spacing w:before="120"/>
        <w:rPr>
          <w:sz w:val="28"/>
          <w:szCs w:val="28"/>
        </w:rPr>
      </w:pPr>
      <w:bookmarkStart w:id="226" w:name="_Ref278975370"/>
      <w:r w:rsidRPr="00522642">
        <w:rPr>
          <w:sz w:val="28"/>
          <w:szCs w:val="28"/>
        </w:rPr>
        <w:t xml:space="preserve">Табл. Г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Г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8</w:t>
      </w:r>
      <w:r w:rsidRPr="00522642">
        <w:rPr>
          <w:sz w:val="28"/>
          <w:szCs w:val="28"/>
        </w:rPr>
        <w:fldChar w:fldCharType="end"/>
      </w:r>
      <w:bookmarkEnd w:id="226"/>
      <w:r w:rsidRPr="00522642">
        <w:rPr>
          <w:sz w:val="28"/>
          <w:szCs w:val="28"/>
        </w:rPr>
        <w:t xml:space="preserve"> – Последовательности (SEQUENCES)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52"/>
        <w:gridCol w:w="2259"/>
        <w:gridCol w:w="4559"/>
      </w:tblGrid>
      <w:tr w:rsidR="0060130E" w:rsidRPr="00522642" w14:paraId="04F08944" w14:textId="77777777" w:rsidTr="00522642">
        <w:trPr>
          <w:cantSplit/>
          <w:tblHeader/>
        </w:trPr>
        <w:tc>
          <w:tcPr>
            <w:tcW w:w="2028" w:type="dxa"/>
          </w:tcPr>
          <w:p w14:paraId="72AEED08" w14:textId="77777777" w:rsidR="0060130E" w:rsidRPr="00522642" w:rsidRDefault="0060130E" w:rsidP="00522642">
            <w:pPr>
              <w:keepNext/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Имя</w:t>
            </w:r>
            <w:proofErr w:type="spellEnd"/>
          </w:p>
        </w:tc>
        <w:tc>
          <w:tcPr>
            <w:tcW w:w="2494" w:type="dxa"/>
          </w:tcPr>
          <w:p w14:paraId="3BC84FDB" w14:textId="77777777" w:rsidR="0060130E" w:rsidRPr="00522642" w:rsidRDefault="0060130E" w:rsidP="00522642">
            <w:pPr>
              <w:keepNext/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Свойства</w:t>
            </w:r>
            <w:proofErr w:type="spellEnd"/>
          </w:p>
        </w:tc>
        <w:tc>
          <w:tcPr>
            <w:tcW w:w="5333" w:type="dxa"/>
          </w:tcPr>
          <w:p w14:paraId="0EAC5975" w14:textId="77777777" w:rsidR="0060130E" w:rsidRPr="00522642" w:rsidRDefault="0060130E" w:rsidP="00522642">
            <w:pPr>
              <w:keepNext/>
              <w:jc w:val="center"/>
              <w:rPr>
                <w:rStyle w:val="affff8"/>
                <w:sz w:val="28"/>
                <w:szCs w:val="28"/>
              </w:rPr>
            </w:pPr>
            <w:proofErr w:type="spellStart"/>
            <w:r w:rsidRPr="00522642">
              <w:rPr>
                <w:rStyle w:val="affff8"/>
                <w:sz w:val="28"/>
                <w:szCs w:val="28"/>
              </w:rPr>
              <w:t>Назначение</w:t>
            </w:r>
            <w:proofErr w:type="spellEnd"/>
          </w:p>
        </w:tc>
      </w:tr>
      <w:tr w:rsidR="0060130E" w:rsidRPr="00522642" w14:paraId="5D95F249" w14:textId="77777777" w:rsidTr="00522642">
        <w:trPr>
          <w:cantSplit/>
        </w:trPr>
        <w:tc>
          <w:tcPr>
            <w:tcW w:w="2028" w:type="dxa"/>
          </w:tcPr>
          <w:p w14:paraId="1ACEAC2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S_PK_COUNTER</w:t>
            </w:r>
          </w:p>
        </w:tc>
        <w:tc>
          <w:tcPr>
            <w:tcW w:w="2494" w:type="dxa"/>
          </w:tcPr>
          <w:p w14:paraId="05B016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0</w:t>
            </w:r>
          </w:p>
          <w:p w14:paraId="4F50E39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6D39019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maxvalue 4294967295</w:t>
            </w:r>
          </w:p>
          <w:p w14:paraId="3EFF960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ycle</w:t>
            </w:r>
          </w:p>
          <w:p w14:paraId="6E2AD0E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cache 256</w:t>
            </w:r>
          </w:p>
        </w:tc>
        <w:tc>
          <w:tcPr>
            <w:tcW w:w="5333" w:type="dxa"/>
          </w:tcPr>
          <w:p w14:paraId="7B9DD3C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UKM (</w:t>
            </w:r>
            <w:r w:rsidRPr="00522642">
              <w:rPr>
                <w:sz w:val="28"/>
                <w:szCs w:val="28"/>
                <w:lang w:val="en-US"/>
              </w:rPr>
              <w:t>user</w:t>
            </w:r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keying</w:t>
            </w:r>
            <w:r w:rsidRPr="00522642">
              <w:rPr>
                <w:sz w:val="28"/>
                <w:szCs w:val="28"/>
              </w:rPr>
              <w:t xml:space="preserve"> </w:t>
            </w:r>
            <w:r w:rsidRPr="00522642">
              <w:rPr>
                <w:sz w:val="28"/>
                <w:szCs w:val="28"/>
                <w:lang w:val="en-US"/>
              </w:rPr>
              <w:t>material</w:t>
            </w:r>
            <w:r w:rsidRPr="00522642">
              <w:rPr>
                <w:sz w:val="28"/>
                <w:szCs w:val="28"/>
              </w:rPr>
              <w:t>) для модификации ключа шифрования в процессе зашифровании колонок (если применимо).</w:t>
            </w:r>
          </w:p>
          <w:p w14:paraId="70D2AF2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ирует значения для каждой зашифровываемой строки.</w:t>
            </w:r>
          </w:p>
        </w:tc>
      </w:tr>
      <w:tr w:rsidR="0060130E" w:rsidRPr="00522642" w14:paraId="09E886CE" w14:textId="77777777" w:rsidTr="00522642">
        <w:tc>
          <w:tcPr>
            <w:tcW w:w="2028" w:type="dxa"/>
          </w:tcPr>
          <w:p w14:paraId="5C7CBE3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_PK_ENCOLUMNS</w:t>
            </w:r>
          </w:p>
        </w:tc>
        <w:tc>
          <w:tcPr>
            <w:tcW w:w="2494" w:type="dxa"/>
          </w:tcPr>
          <w:p w14:paraId="389B6E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1</w:t>
            </w:r>
          </w:p>
          <w:p w14:paraId="3DD8AEA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3CB1FC2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nomaxvalue </w:t>
            </w:r>
          </w:p>
          <w:p w14:paraId="13239E8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che 10</w:t>
            </w:r>
          </w:p>
        </w:tc>
        <w:tc>
          <w:tcPr>
            <w:tcW w:w="5333" w:type="dxa"/>
          </w:tcPr>
          <w:p w14:paraId="5884FDD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значений первичного ключа таблицы зашифрованных колонок (</w:t>
            </w:r>
            <w:r w:rsidRPr="00522642">
              <w:rPr>
                <w:sz w:val="28"/>
                <w:szCs w:val="28"/>
                <w:lang w:val="en-US"/>
              </w:rPr>
              <w:t>ENCOLUMNS</w:t>
            </w:r>
            <w:r w:rsidRPr="00522642">
              <w:rPr>
                <w:sz w:val="28"/>
                <w:szCs w:val="28"/>
              </w:rPr>
              <w:t>).</w:t>
            </w:r>
          </w:p>
          <w:p w14:paraId="010A799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7A320689" w14:textId="77777777" w:rsidTr="00522642">
        <w:tc>
          <w:tcPr>
            <w:tcW w:w="2028" w:type="dxa"/>
          </w:tcPr>
          <w:p w14:paraId="38884F9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_PK_KEYSET</w:t>
            </w:r>
          </w:p>
        </w:tc>
        <w:tc>
          <w:tcPr>
            <w:tcW w:w="2494" w:type="dxa"/>
          </w:tcPr>
          <w:p w14:paraId="60627FD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3DCFB97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1</w:t>
            </w:r>
          </w:p>
          <w:p w14:paraId="650BF4C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nomaxvalue</w:t>
            </w:r>
          </w:p>
          <w:p w14:paraId="16BB817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cache</w:t>
            </w:r>
          </w:p>
        </w:tc>
        <w:tc>
          <w:tcPr>
            <w:tcW w:w="5333" w:type="dxa"/>
          </w:tcPr>
          <w:p w14:paraId="32628B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Генерация значений первичного ключа таблицы ключей </w:t>
            </w:r>
            <w:r w:rsidRPr="00522642">
              <w:rPr>
                <w:sz w:val="28"/>
                <w:szCs w:val="28"/>
              </w:rPr>
              <w:lastRenderedPageBreak/>
              <w:t>шифрования (</w:t>
            </w:r>
            <w:r w:rsidRPr="00522642">
              <w:rPr>
                <w:sz w:val="28"/>
                <w:szCs w:val="28"/>
                <w:lang w:val="en-US"/>
              </w:rPr>
              <w:t>KEYSET</w:t>
            </w:r>
            <w:r w:rsidRPr="00522642">
              <w:rPr>
                <w:sz w:val="28"/>
                <w:szCs w:val="28"/>
              </w:rPr>
              <w:t>).</w:t>
            </w:r>
          </w:p>
          <w:p w14:paraId="097C22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3474B95A" w14:textId="77777777" w:rsidTr="00522642">
        <w:tc>
          <w:tcPr>
            <w:tcW w:w="2028" w:type="dxa"/>
          </w:tcPr>
          <w:p w14:paraId="6C31A51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S_PK_USERKEYS</w:t>
            </w:r>
          </w:p>
        </w:tc>
        <w:tc>
          <w:tcPr>
            <w:tcW w:w="2494" w:type="dxa"/>
          </w:tcPr>
          <w:p w14:paraId="4798206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321EF0C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1</w:t>
            </w:r>
          </w:p>
          <w:p w14:paraId="6808877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maxvalue</w:t>
            </w:r>
          </w:p>
          <w:p w14:paraId="2A42CE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che 10</w:t>
            </w:r>
          </w:p>
        </w:tc>
        <w:tc>
          <w:tcPr>
            <w:tcW w:w="5333" w:type="dxa"/>
          </w:tcPr>
          <w:p w14:paraId="5FEF798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значений первичного ключа таблицы ключей шифрования пользователей (</w:t>
            </w:r>
            <w:r w:rsidRPr="00522642">
              <w:rPr>
                <w:sz w:val="28"/>
                <w:szCs w:val="28"/>
                <w:lang w:val="en-US"/>
              </w:rPr>
              <w:t>USERKEYS</w:t>
            </w:r>
            <w:r w:rsidRPr="00522642">
              <w:rPr>
                <w:sz w:val="28"/>
                <w:szCs w:val="28"/>
              </w:rPr>
              <w:t>).</w:t>
            </w:r>
          </w:p>
          <w:p w14:paraId="011597F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7C0B9EA3" w14:textId="77777777" w:rsidTr="00522642">
        <w:tc>
          <w:tcPr>
            <w:tcW w:w="2028" w:type="dxa"/>
          </w:tcPr>
          <w:p w14:paraId="7CF76F8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_PK_USERCERTS</w:t>
            </w:r>
          </w:p>
        </w:tc>
        <w:tc>
          <w:tcPr>
            <w:tcW w:w="2494" w:type="dxa"/>
          </w:tcPr>
          <w:p w14:paraId="3B7DD45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6546C98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1</w:t>
            </w:r>
          </w:p>
          <w:p w14:paraId="67ADBF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omaxvalue</w:t>
            </w:r>
          </w:p>
          <w:p w14:paraId="0F9C009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che 10</w:t>
            </w:r>
          </w:p>
        </w:tc>
        <w:tc>
          <w:tcPr>
            <w:tcW w:w="5333" w:type="dxa"/>
          </w:tcPr>
          <w:p w14:paraId="6ED04B1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значений первичного ключа таблицы сертификатов пользователей (</w:t>
            </w:r>
            <w:r w:rsidRPr="00522642">
              <w:rPr>
                <w:sz w:val="28"/>
                <w:szCs w:val="28"/>
                <w:lang w:val="en-US"/>
              </w:rPr>
              <w:t>USERCERTS</w:t>
            </w:r>
            <w:r w:rsidRPr="00522642">
              <w:rPr>
                <w:sz w:val="28"/>
                <w:szCs w:val="28"/>
              </w:rPr>
              <w:t>).</w:t>
            </w:r>
          </w:p>
          <w:p w14:paraId="47DCC8A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3A9A6AB9" w14:textId="77777777" w:rsidTr="00522642">
        <w:tc>
          <w:tcPr>
            <w:tcW w:w="2028" w:type="dxa"/>
          </w:tcPr>
          <w:p w14:paraId="64D1D4D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_PK_LOGTABLE</w:t>
            </w:r>
          </w:p>
        </w:tc>
        <w:tc>
          <w:tcPr>
            <w:tcW w:w="2494" w:type="dxa"/>
          </w:tcPr>
          <w:p w14:paraId="60DF1F3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1</w:t>
            </w:r>
          </w:p>
          <w:p w14:paraId="6ABE268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1BD9BC5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maxvalue 4294967295</w:t>
            </w:r>
          </w:p>
          <w:p w14:paraId="0B1A927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no</w:t>
            </w:r>
            <w:r w:rsidRPr="00522642">
              <w:rPr>
                <w:sz w:val="28"/>
                <w:szCs w:val="28"/>
                <w:lang w:val="en-US"/>
              </w:rPr>
              <w:t>cycle</w:t>
            </w:r>
          </w:p>
          <w:p w14:paraId="1571E90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che 10</w:t>
            </w:r>
          </w:p>
        </w:tc>
        <w:tc>
          <w:tcPr>
            <w:tcW w:w="5333" w:type="dxa"/>
          </w:tcPr>
          <w:p w14:paraId="4E0566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енерация значений первичного ключа таблицы журнала служебных событий (</w:t>
            </w:r>
            <w:r w:rsidRPr="00522642">
              <w:rPr>
                <w:sz w:val="28"/>
                <w:szCs w:val="28"/>
                <w:lang w:val="en-US"/>
              </w:rPr>
              <w:t>LOGTABLE</w:t>
            </w:r>
            <w:r w:rsidRPr="00522642">
              <w:rPr>
                <w:sz w:val="28"/>
                <w:szCs w:val="28"/>
              </w:rPr>
              <w:t>).</w:t>
            </w:r>
          </w:p>
          <w:p w14:paraId="4037E00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</w:tbl>
    <w:p w14:paraId="50FD108D" w14:textId="77777777" w:rsidR="0060130E" w:rsidRPr="00522642" w:rsidRDefault="0060130E" w:rsidP="0060130E">
      <w:pPr>
        <w:pStyle w:val="affff3"/>
      </w:pPr>
      <w:bookmarkStart w:id="227" w:name="_Toc293579881"/>
      <w:r w:rsidRPr="00522642">
        <w:lastRenderedPageBreak/>
        <w:t>Приложение Д.  Удаление объектов</w:t>
      </w:r>
      <w:bookmarkEnd w:id="22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60"/>
        <w:gridCol w:w="1795"/>
        <w:gridCol w:w="5398"/>
      </w:tblGrid>
      <w:tr w:rsidR="0060130E" w:rsidRPr="00522642" w14:paraId="469138AB" w14:textId="77777777" w:rsidTr="00522642">
        <w:tc>
          <w:tcPr>
            <w:tcW w:w="4455" w:type="dxa"/>
            <w:gridSpan w:val="2"/>
          </w:tcPr>
          <w:p w14:paraId="1770C6CB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Описание действия</w:t>
            </w:r>
          </w:p>
        </w:tc>
        <w:tc>
          <w:tcPr>
            <w:tcW w:w="5398" w:type="dxa"/>
          </w:tcPr>
          <w:p w14:paraId="5C871DDB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SQL</w:t>
            </w:r>
          </w:p>
        </w:tc>
      </w:tr>
      <w:tr w:rsidR="0060130E" w:rsidRPr="00522642" w14:paraId="56351FA1" w14:textId="77777777" w:rsidTr="00522642">
        <w:tc>
          <w:tcPr>
            <w:tcW w:w="4455" w:type="dxa"/>
            <w:gridSpan w:val="2"/>
          </w:tcPr>
          <w:p w14:paraId="4C37D75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даление существующих объектов (в случае пересоздания)</w:t>
            </w:r>
          </w:p>
        </w:tc>
        <w:tc>
          <w:tcPr>
            <w:tcW w:w="5398" w:type="dxa"/>
          </w:tcPr>
          <w:p w14:paraId="154D92B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ENCOLUMN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cascade constraints</w:t>
            </w:r>
          </w:p>
          <w:p w14:paraId="5C02CD2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USERKEY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cascade constraints</w:t>
            </w:r>
          </w:p>
          <w:p w14:paraId="7285140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USERCERT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cascade constraints</w:t>
            </w:r>
          </w:p>
          <w:p w14:paraId="765D451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KEY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cascade constraints</w:t>
            </w:r>
          </w:p>
          <w:p w14:paraId="7330CF1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ALG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cascade constraints</w:t>
            </w:r>
          </w:p>
          <w:p w14:paraId="3285545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LOGTABLE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cascade constraints</w:t>
            </w:r>
          </w:p>
          <w:p w14:paraId="40013CE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sequenc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_PK_ENCOLUMNS</w:t>
            </w:r>
          </w:p>
          <w:p w14:paraId="0A899B8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sequenc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_PK_KEYSET</w:t>
            </w:r>
          </w:p>
          <w:p w14:paraId="5C20FD7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sequenc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_PK_COUNTER</w:t>
            </w:r>
          </w:p>
          <w:p w14:paraId="78A95DA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sequenc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_PK_USERKEYS</w:t>
            </w:r>
          </w:p>
          <w:p w14:paraId="147AC72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sequenc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_PK_USERCERTS</w:t>
            </w:r>
          </w:p>
          <w:p w14:paraId="4537FEC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sequenc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_PK_LOGTABLE</w:t>
            </w:r>
          </w:p>
          <w:p w14:paraId="10354A8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rocedure %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logger</w:t>
            </w:r>
            <w:proofErr w:type="spellEnd"/>
            <w:proofErr w:type="gramEnd"/>
          </w:p>
          <w:p w14:paraId="6778955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redef</w:t>
            </w:r>
            <w:proofErr w:type="spellEnd"/>
            <w:proofErr w:type="gramEnd"/>
          </w:p>
          <w:p w14:paraId="1805762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utl</w:t>
            </w:r>
            <w:proofErr w:type="spellEnd"/>
            <w:proofErr w:type="gramEnd"/>
          </w:p>
          <w:p w14:paraId="2492B0A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</w:t>
            </w:r>
            <w:proofErr w:type="spellEnd"/>
            <w:proofErr w:type="gramEnd"/>
          </w:p>
          <w:p w14:paraId="2A90B60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admin</w:t>
            </w:r>
            <w:proofErr w:type="spellEnd"/>
            <w:proofErr w:type="gramEnd"/>
          </w:p>
          <w:p w14:paraId="0CA370C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key</w:t>
            </w:r>
            <w:proofErr w:type="spellEnd"/>
            <w:proofErr w:type="gramEnd"/>
          </w:p>
          <w:p w14:paraId="752A340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server</w:t>
            </w:r>
            <w:proofErr w:type="spellEnd"/>
            <w:proofErr w:type="gramEnd"/>
          </w:p>
          <w:p w14:paraId="6F1B7B3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drop packag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sz w:val="28"/>
                <w:szCs w:val="28"/>
                <w:lang w:val="en-US"/>
              </w:rPr>
              <w:t>ncryptostub</w:t>
            </w:r>
            <w:proofErr w:type="spellEnd"/>
            <w:proofErr w:type="gramEnd"/>
          </w:p>
          <w:p w14:paraId="0C52B22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5B88DBB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версии сервера БД 10g/11g дополнительно выполнить:</w:t>
            </w:r>
          </w:p>
          <w:p w14:paraId="2C6267C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ur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recyclebin</w:t>
            </w:r>
            <w:proofErr w:type="spellEnd"/>
          </w:p>
        </w:tc>
      </w:tr>
      <w:tr w:rsidR="0060130E" w:rsidRPr="00522642" w14:paraId="01439C2A" w14:textId="77777777" w:rsidTr="00522642">
        <w:tc>
          <w:tcPr>
            <w:tcW w:w="2660" w:type="dxa"/>
          </w:tcPr>
          <w:p w14:paraId="4F0B3C81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Имя</w:t>
            </w:r>
          </w:p>
        </w:tc>
        <w:tc>
          <w:tcPr>
            <w:tcW w:w="1795" w:type="dxa"/>
          </w:tcPr>
          <w:p w14:paraId="7D1CF29B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Тип</w:t>
            </w:r>
          </w:p>
        </w:tc>
        <w:tc>
          <w:tcPr>
            <w:tcW w:w="5398" w:type="dxa"/>
          </w:tcPr>
          <w:p w14:paraId="5A942B07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SQL</w:t>
            </w:r>
          </w:p>
        </w:tc>
      </w:tr>
      <w:tr w:rsidR="0060130E" w:rsidRPr="00522642" w14:paraId="0F9D22DE" w14:textId="77777777" w:rsidTr="00522642">
        <w:tc>
          <w:tcPr>
            <w:tcW w:w="2660" w:type="dxa"/>
          </w:tcPr>
          <w:p w14:paraId="19CAAAF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_PK_ENCOLUMN</w:t>
            </w:r>
            <w:r w:rsidRPr="00522642">
              <w:rPr>
                <w:sz w:val="28"/>
                <w:szCs w:val="28"/>
              </w:rPr>
              <w:lastRenderedPageBreak/>
              <w:t>S</w:t>
            </w:r>
          </w:p>
        </w:tc>
        <w:tc>
          <w:tcPr>
            <w:tcW w:w="1795" w:type="dxa"/>
          </w:tcPr>
          <w:p w14:paraId="0F0D5F9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lastRenderedPageBreak/>
              <w:t>sequence</w:t>
            </w:r>
            <w:proofErr w:type="spellEnd"/>
          </w:p>
        </w:tc>
        <w:tc>
          <w:tcPr>
            <w:tcW w:w="5398" w:type="dxa"/>
          </w:tcPr>
          <w:p w14:paraId="0F18AFA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sequence S_PK_ENCOLUMNS</w:t>
            </w:r>
          </w:p>
          <w:p w14:paraId="41179E0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increment by 1</w:t>
            </w:r>
          </w:p>
          <w:p w14:paraId="42165A8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tart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with</w:t>
            </w:r>
            <w:proofErr w:type="spellEnd"/>
            <w:r w:rsidRPr="00522642">
              <w:rPr>
                <w:sz w:val="28"/>
                <w:szCs w:val="28"/>
              </w:rPr>
              <w:t xml:space="preserve"> 1</w:t>
            </w:r>
          </w:p>
          <w:p w14:paraId="6E9AF4D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omaxvalue</w:t>
            </w:r>
            <w:proofErr w:type="spellEnd"/>
          </w:p>
          <w:p w14:paraId="49B0684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cache</w:t>
            </w:r>
            <w:proofErr w:type="spellEnd"/>
            <w:r w:rsidRPr="00522642">
              <w:rPr>
                <w:sz w:val="28"/>
                <w:szCs w:val="28"/>
              </w:rPr>
              <w:t xml:space="preserve"> 10</w:t>
            </w:r>
          </w:p>
        </w:tc>
      </w:tr>
      <w:tr w:rsidR="0060130E" w:rsidRPr="00522642" w14:paraId="1DA5BD1E" w14:textId="77777777" w:rsidTr="00522642">
        <w:tc>
          <w:tcPr>
            <w:tcW w:w="2660" w:type="dxa"/>
          </w:tcPr>
          <w:p w14:paraId="1A4F658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S_PK_KEYSET</w:t>
            </w:r>
          </w:p>
        </w:tc>
        <w:tc>
          <w:tcPr>
            <w:tcW w:w="1795" w:type="dxa"/>
          </w:tcPr>
          <w:p w14:paraId="72F6E5C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equence</w:t>
            </w:r>
            <w:proofErr w:type="spellEnd"/>
          </w:p>
        </w:tc>
        <w:tc>
          <w:tcPr>
            <w:tcW w:w="5398" w:type="dxa"/>
          </w:tcPr>
          <w:p w14:paraId="04DAC9A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sequence S_PK_KEYSET</w:t>
            </w:r>
          </w:p>
          <w:p w14:paraId="5877FAB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0DDB1F6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tart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with</w:t>
            </w:r>
            <w:proofErr w:type="spellEnd"/>
            <w:r w:rsidRPr="00522642">
              <w:rPr>
                <w:sz w:val="28"/>
                <w:szCs w:val="28"/>
              </w:rPr>
              <w:t xml:space="preserve"> 1</w:t>
            </w:r>
          </w:p>
          <w:p w14:paraId="2A502D6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omaxvalue</w:t>
            </w:r>
            <w:proofErr w:type="spellEnd"/>
          </w:p>
          <w:p w14:paraId="60EA756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ocache</w:t>
            </w:r>
            <w:proofErr w:type="spellEnd"/>
          </w:p>
        </w:tc>
      </w:tr>
      <w:tr w:rsidR="0060130E" w:rsidRPr="00774774" w14:paraId="3E56BF0F" w14:textId="77777777" w:rsidTr="00522642">
        <w:tc>
          <w:tcPr>
            <w:tcW w:w="2660" w:type="dxa"/>
          </w:tcPr>
          <w:p w14:paraId="7A54E82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_PK_COUNTER</w:t>
            </w:r>
          </w:p>
        </w:tc>
        <w:tc>
          <w:tcPr>
            <w:tcW w:w="1795" w:type="dxa"/>
          </w:tcPr>
          <w:p w14:paraId="265C4D6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equence</w:t>
            </w:r>
            <w:proofErr w:type="spellEnd"/>
          </w:p>
        </w:tc>
        <w:tc>
          <w:tcPr>
            <w:tcW w:w="5398" w:type="dxa"/>
          </w:tcPr>
          <w:p w14:paraId="3E1366A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sequence S_PK_COUNTER</w:t>
            </w:r>
          </w:p>
          <w:p w14:paraId="0954F70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1B954E1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tart with 0</w:t>
            </w:r>
          </w:p>
          <w:p w14:paraId="49E08E1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maxvalu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4294967295</w:t>
            </w:r>
          </w:p>
          <w:p w14:paraId="46B7A66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ycle</w:t>
            </w:r>
          </w:p>
          <w:p w14:paraId="0E77910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che 256</w:t>
            </w:r>
          </w:p>
          <w:p w14:paraId="1C03FB6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5FCFB4C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4E57E334" w14:textId="77777777" w:rsidTr="00522642">
        <w:tc>
          <w:tcPr>
            <w:tcW w:w="2660" w:type="dxa"/>
          </w:tcPr>
          <w:p w14:paraId="20EC85F5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Имя</w:t>
            </w:r>
          </w:p>
        </w:tc>
        <w:tc>
          <w:tcPr>
            <w:tcW w:w="1795" w:type="dxa"/>
          </w:tcPr>
          <w:p w14:paraId="2CDBC3E0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Тип</w:t>
            </w:r>
          </w:p>
        </w:tc>
        <w:tc>
          <w:tcPr>
            <w:tcW w:w="5398" w:type="dxa"/>
          </w:tcPr>
          <w:p w14:paraId="05F620E0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SQL</w:t>
            </w:r>
          </w:p>
        </w:tc>
      </w:tr>
      <w:tr w:rsidR="0060130E" w:rsidRPr="00522642" w14:paraId="3A37E1F9" w14:textId="77777777" w:rsidTr="00522642">
        <w:trPr>
          <w:cantSplit/>
        </w:trPr>
        <w:tc>
          <w:tcPr>
            <w:tcW w:w="2660" w:type="dxa"/>
          </w:tcPr>
          <w:p w14:paraId="1CB413B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_PK_USERKEYS</w:t>
            </w:r>
          </w:p>
        </w:tc>
        <w:tc>
          <w:tcPr>
            <w:tcW w:w="1795" w:type="dxa"/>
          </w:tcPr>
          <w:p w14:paraId="4365147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equence</w:t>
            </w:r>
            <w:proofErr w:type="spellEnd"/>
          </w:p>
        </w:tc>
        <w:tc>
          <w:tcPr>
            <w:tcW w:w="5398" w:type="dxa"/>
          </w:tcPr>
          <w:p w14:paraId="17CE1F6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sequence S_PK_USERKEYS</w:t>
            </w:r>
          </w:p>
          <w:p w14:paraId="5997588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1E2D2AE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tart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with</w:t>
            </w:r>
            <w:proofErr w:type="spellEnd"/>
            <w:r w:rsidRPr="00522642">
              <w:rPr>
                <w:sz w:val="28"/>
                <w:szCs w:val="28"/>
              </w:rPr>
              <w:t xml:space="preserve"> 1</w:t>
            </w:r>
          </w:p>
          <w:p w14:paraId="45D2FE2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omaxvalue</w:t>
            </w:r>
            <w:proofErr w:type="spellEnd"/>
          </w:p>
          <w:p w14:paraId="4A6C5CF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cache</w:t>
            </w:r>
            <w:proofErr w:type="spellEnd"/>
            <w:r w:rsidRPr="00522642">
              <w:rPr>
                <w:sz w:val="28"/>
                <w:szCs w:val="28"/>
              </w:rPr>
              <w:t xml:space="preserve"> 10</w:t>
            </w:r>
          </w:p>
        </w:tc>
      </w:tr>
      <w:tr w:rsidR="0060130E" w:rsidRPr="00522642" w14:paraId="04BF0A08" w14:textId="77777777" w:rsidTr="00522642">
        <w:trPr>
          <w:cantSplit/>
        </w:trPr>
        <w:tc>
          <w:tcPr>
            <w:tcW w:w="2660" w:type="dxa"/>
          </w:tcPr>
          <w:p w14:paraId="0CE4F0A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_PK_USERCERTS</w:t>
            </w:r>
          </w:p>
        </w:tc>
        <w:tc>
          <w:tcPr>
            <w:tcW w:w="1795" w:type="dxa"/>
          </w:tcPr>
          <w:p w14:paraId="45F1701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equence</w:t>
            </w:r>
            <w:proofErr w:type="spellEnd"/>
          </w:p>
        </w:tc>
        <w:tc>
          <w:tcPr>
            <w:tcW w:w="5398" w:type="dxa"/>
          </w:tcPr>
          <w:p w14:paraId="5A66F7E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sequence S_PK_USERCERTS</w:t>
            </w:r>
          </w:p>
          <w:p w14:paraId="3B40496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increment by 1</w:t>
            </w:r>
          </w:p>
          <w:p w14:paraId="2C4DE0D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tart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with</w:t>
            </w:r>
            <w:proofErr w:type="spellEnd"/>
            <w:r w:rsidRPr="00522642">
              <w:rPr>
                <w:sz w:val="28"/>
                <w:szCs w:val="28"/>
              </w:rPr>
              <w:t xml:space="preserve"> 1</w:t>
            </w:r>
          </w:p>
          <w:p w14:paraId="42B891A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omaxvalue</w:t>
            </w:r>
            <w:proofErr w:type="spellEnd"/>
          </w:p>
          <w:p w14:paraId="3DB931F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cache</w:t>
            </w:r>
            <w:proofErr w:type="spellEnd"/>
            <w:r w:rsidRPr="00522642">
              <w:rPr>
                <w:sz w:val="28"/>
                <w:szCs w:val="28"/>
              </w:rPr>
              <w:t xml:space="preserve"> 10</w:t>
            </w:r>
          </w:p>
        </w:tc>
      </w:tr>
      <w:tr w:rsidR="0060130E" w:rsidRPr="00774774" w14:paraId="04F8C88D" w14:textId="77777777" w:rsidTr="00522642">
        <w:tc>
          <w:tcPr>
            <w:tcW w:w="2660" w:type="dxa"/>
          </w:tcPr>
          <w:p w14:paraId="2FF08FF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_PK_LOGTABLE</w:t>
            </w:r>
          </w:p>
        </w:tc>
        <w:tc>
          <w:tcPr>
            <w:tcW w:w="1795" w:type="dxa"/>
          </w:tcPr>
          <w:p w14:paraId="3ACF3C3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sequence</w:t>
            </w:r>
            <w:proofErr w:type="spellEnd"/>
          </w:p>
        </w:tc>
        <w:tc>
          <w:tcPr>
            <w:tcW w:w="5398" w:type="dxa"/>
          </w:tcPr>
          <w:p w14:paraId="3B45C2C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create sequence S_PK_LOGTABLE </w:t>
            </w:r>
          </w:p>
          <w:p w14:paraId="7E4E19F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increment by 1 </w:t>
            </w:r>
          </w:p>
          <w:p w14:paraId="15480CF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tart with 1 </w:t>
            </w:r>
          </w:p>
          <w:p w14:paraId="0826954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minvalu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1 </w:t>
            </w:r>
          </w:p>
          <w:p w14:paraId="4B39C96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maxvalu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4294967295 </w:t>
            </w:r>
          </w:p>
          <w:p w14:paraId="02F0D4A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nocycle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</w:p>
          <w:p w14:paraId="6C1BE3A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che 10</w:t>
            </w:r>
          </w:p>
        </w:tc>
      </w:tr>
      <w:tr w:rsidR="0060130E" w:rsidRPr="00774774" w14:paraId="0B01F085" w14:textId="77777777" w:rsidTr="00522642">
        <w:tc>
          <w:tcPr>
            <w:tcW w:w="2660" w:type="dxa"/>
          </w:tcPr>
          <w:p w14:paraId="573275A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ALGSET</w:t>
            </w:r>
          </w:p>
        </w:tc>
        <w:tc>
          <w:tcPr>
            <w:tcW w:w="1795" w:type="dxa"/>
          </w:tcPr>
          <w:p w14:paraId="45D87CD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</w:t>
            </w:r>
            <w:proofErr w:type="spellEnd"/>
          </w:p>
        </w:tc>
        <w:tc>
          <w:tcPr>
            <w:tcW w:w="5398" w:type="dxa"/>
          </w:tcPr>
          <w:p w14:paraId="1D3ABAB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ALG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7119100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ALGNAME NVARCHAR2(128) not null,</w:t>
            </w:r>
          </w:p>
          <w:p w14:paraId="69890D2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ALGDESC NVARCHAR2(1024) null,</w:t>
            </w:r>
          </w:p>
          <w:p w14:paraId="49CA499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 xml:space="preserve">  KEYLEN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10) not null,</w:t>
            </w:r>
          </w:p>
          <w:p w14:paraId="7075F71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nstraint PK_ALGSET primary key (ALGNAME)</w:t>
            </w:r>
          </w:p>
          <w:p w14:paraId="7894903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using index</w:t>
            </w:r>
          </w:p>
          <w:p w14:paraId="766D284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tablespace %TABLESPACE%</w:t>
            </w:r>
          </w:p>
          <w:p w14:paraId="54AF22B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5DD3376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space %TABLESPACE%</w:t>
            </w:r>
          </w:p>
        </w:tc>
      </w:tr>
      <w:tr w:rsidR="0060130E" w:rsidRPr="00522642" w14:paraId="532777C0" w14:textId="77777777" w:rsidTr="00522642">
        <w:tc>
          <w:tcPr>
            <w:tcW w:w="2660" w:type="dxa"/>
          </w:tcPr>
          <w:p w14:paraId="6474E05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KEYSET</w:t>
            </w:r>
          </w:p>
        </w:tc>
        <w:tc>
          <w:tcPr>
            <w:tcW w:w="1795" w:type="dxa"/>
          </w:tcPr>
          <w:p w14:paraId="72CED15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</w:t>
            </w:r>
            <w:proofErr w:type="spellEnd"/>
          </w:p>
        </w:tc>
        <w:tc>
          <w:tcPr>
            <w:tcW w:w="5398" w:type="dxa"/>
          </w:tcPr>
          <w:p w14:paraId="0341630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KEY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7E81B3F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KEYID  NUMBE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(12) not null,</w:t>
            </w:r>
          </w:p>
          <w:p w14:paraId="50E257E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ALGNAME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128) not null,</w:t>
            </w:r>
          </w:p>
          <w:p w14:paraId="165276C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KEYFN  NVARCHA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2(64) not null,</w:t>
            </w:r>
          </w:p>
          <w:p w14:paraId="74A2BB6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KEYDESC NVARCHAR2(256) null,</w:t>
            </w:r>
          </w:p>
          <w:p w14:paraId="21FC50D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ENCRID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RAW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64) null,</w:t>
            </w:r>
          </w:p>
          <w:p w14:paraId="67B5E34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nstraint PK_KEYSET primary key (KEYID)</w:t>
            </w:r>
          </w:p>
          <w:p w14:paraId="47DDFEB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using index</w:t>
            </w:r>
          </w:p>
          <w:p w14:paraId="2A81114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tablespace %TABLESPACE%,</w:t>
            </w:r>
          </w:p>
          <w:p w14:paraId="34810BD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nstraint FK_KEYSET_ALGSET foreign key (ALGNAME) references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ALG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ALGNAME)</w:t>
            </w:r>
          </w:p>
          <w:p w14:paraId="55AF12C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)</w:t>
            </w:r>
          </w:p>
          <w:p w14:paraId="38709C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space</w:t>
            </w:r>
            <w:proofErr w:type="spellEnd"/>
            <w:r w:rsidRPr="00522642">
              <w:rPr>
                <w:sz w:val="28"/>
                <w:szCs w:val="28"/>
              </w:rPr>
              <w:t xml:space="preserve"> %TABLESPACE%</w:t>
            </w:r>
          </w:p>
        </w:tc>
      </w:tr>
      <w:tr w:rsidR="0060130E" w:rsidRPr="00522642" w14:paraId="61E90417" w14:textId="77777777" w:rsidTr="00522642">
        <w:tc>
          <w:tcPr>
            <w:tcW w:w="2660" w:type="dxa"/>
          </w:tcPr>
          <w:p w14:paraId="2C29F08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X_KEYSET_ALGNAME</w:t>
            </w:r>
          </w:p>
        </w:tc>
        <w:tc>
          <w:tcPr>
            <w:tcW w:w="1795" w:type="dxa"/>
          </w:tcPr>
          <w:p w14:paraId="5FFDDEA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index</w:t>
            </w:r>
            <w:proofErr w:type="spellEnd"/>
          </w:p>
        </w:tc>
        <w:tc>
          <w:tcPr>
            <w:tcW w:w="5398" w:type="dxa"/>
          </w:tcPr>
          <w:p w14:paraId="2952DA6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index IDX_KEYSET_ALGNAME on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KEY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 ALGNAME ASC) </w:t>
            </w:r>
          </w:p>
          <w:p w14:paraId="6A9143F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space</w:t>
            </w:r>
            <w:proofErr w:type="spellEnd"/>
            <w:r w:rsidRPr="00522642">
              <w:rPr>
                <w:sz w:val="28"/>
                <w:szCs w:val="28"/>
              </w:rPr>
              <w:t xml:space="preserve"> %TABLESPACE%</w:t>
            </w:r>
          </w:p>
        </w:tc>
      </w:tr>
      <w:tr w:rsidR="0060130E" w:rsidRPr="00522642" w14:paraId="17A5BFB4" w14:textId="77777777" w:rsidTr="00522642">
        <w:tc>
          <w:tcPr>
            <w:tcW w:w="2660" w:type="dxa"/>
          </w:tcPr>
          <w:p w14:paraId="434ECA6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UQ_KEYSET_KEYFN</w:t>
            </w:r>
          </w:p>
        </w:tc>
        <w:tc>
          <w:tcPr>
            <w:tcW w:w="1795" w:type="dxa"/>
          </w:tcPr>
          <w:p w14:paraId="40B6FE3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index</w:t>
            </w:r>
            <w:proofErr w:type="spellEnd"/>
          </w:p>
        </w:tc>
        <w:tc>
          <w:tcPr>
            <w:tcW w:w="5398" w:type="dxa"/>
          </w:tcPr>
          <w:p w14:paraId="47449F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unique index UQ_KEYSET_KEYFN on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KEY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KEYFN ASC)</w:t>
            </w:r>
          </w:p>
          <w:p w14:paraId="2E9EA82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space</w:t>
            </w:r>
            <w:proofErr w:type="spellEnd"/>
            <w:r w:rsidRPr="00522642">
              <w:rPr>
                <w:sz w:val="28"/>
                <w:szCs w:val="28"/>
              </w:rPr>
              <w:t xml:space="preserve"> %TABLESPACE%</w:t>
            </w:r>
          </w:p>
        </w:tc>
      </w:tr>
      <w:tr w:rsidR="0060130E" w:rsidRPr="00522642" w14:paraId="0577E861" w14:textId="77777777" w:rsidTr="00522642">
        <w:tc>
          <w:tcPr>
            <w:tcW w:w="2660" w:type="dxa"/>
          </w:tcPr>
          <w:p w14:paraId="4CB82692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Имя</w:t>
            </w:r>
          </w:p>
        </w:tc>
        <w:tc>
          <w:tcPr>
            <w:tcW w:w="1795" w:type="dxa"/>
          </w:tcPr>
          <w:p w14:paraId="4FAC8222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Тип</w:t>
            </w:r>
          </w:p>
        </w:tc>
        <w:tc>
          <w:tcPr>
            <w:tcW w:w="5398" w:type="dxa"/>
          </w:tcPr>
          <w:p w14:paraId="28093D0D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SQL</w:t>
            </w:r>
          </w:p>
        </w:tc>
      </w:tr>
      <w:tr w:rsidR="0060130E" w:rsidRPr="00774774" w14:paraId="64ECA41C" w14:textId="77777777" w:rsidTr="00522642">
        <w:tc>
          <w:tcPr>
            <w:tcW w:w="2660" w:type="dxa"/>
          </w:tcPr>
          <w:p w14:paraId="641A7DB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LOGTABLE</w:t>
            </w:r>
          </w:p>
        </w:tc>
        <w:tc>
          <w:tcPr>
            <w:tcW w:w="1795" w:type="dxa"/>
          </w:tcPr>
          <w:p w14:paraId="6756DE2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</w:t>
            </w:r>
            <w:proofErr w:type="spellEnd"/>
          </w:p>
        </w:tc>
        <w:tc>
          <w:tcPr>
            <w:tcW w:w="5398" w:type="dxa"/>
          </w:tcPr>
          <w:p w14:paraId="0A9663B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LOGTABLE</w:t>
            </w:r>
            <w:proofErr w:type="gramEnd"/>
          </w:p>
          <w:p w14:paraId="467CA85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37520BC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ID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12) not null, </w:t>
            </w:r>
          </w:p>
          <w:p w14:paraId="619AE81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ts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varchar2(24) not null, </w:t>
            </w:r>
          </w:p>
          <w:p w14:paraId="0EC7DFC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sz w:val="28"/>
                <w:szCs w:val="28"/>
                <w:lang w:val="en-US"/>
              </w:rPr>
              <w:t>sid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12) not null, </w:t>
            </w:r>
          </w:p>
          <w:p w14:paraId="24DFB79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tatus varchar2(64) null, </w:t>
            </w:r>
          </w:p>
          <w:p w14:paraId="3592285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caller varchar2(64) null, </w:t>
            </w:r>
          </w:p>
          <w:p w14:paraId="432181D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msg varchar2(4000) null</w:t>
            </w:r>
          </w:p>
          <w:p w14:paraId="777E195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3B9E5C4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space %TABLESPACE%</w:t>
            </w:r>
          </w:p>
          <w:p w14:paraId="45478CA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774774" w14:paraId="23BC8DFE" w14:textId="77777777" w:rsidTr="00522642">
        <w:trPr>
          <w:cantSplit/>
        </w:trPr>
        <w:tc>
          <w:tcPr>
            <w:tcW w:w="2660" w:type="dxa"/>
          </w:tcPr>
          <w:p w14:paraId="6560A92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USERKEYS</w:t>
            </w:r>
          </w:p>
        </w:tc>
        <w:tc>
          <w:tcPr>
            <w:tcW w:w="1795" w:type="dxa"/>
          </w:tcPr>
          <w:p w14:paraId="484614F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</w:t>
            </w:r>
            <w:proofErr w:type="spellEnd"/>
          </w:p>
        </w:tc>
        <w:tc>
          <w:tcPr>
            <w:tcW w:w="5398" w:type="dxa"/>
          </w:tcPr>
          <w:p w14:paraId="439FDCE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USERKEY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66E9EC6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ID 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12) not null,</w:t>
            </w:r>
          </w:p>
          <w:p w14:paraId="371EC92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KEYID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12) not null,</w:t>
            </w:r>
          </w:p>
          <w:p w14:paraId="33182E5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USERID  NUMBE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(12) not null,</w:t>
            </w:r>
          </w:p>
          <w:p w14:paraId="41B7AB6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KEYVALUE VARCHAR2(4000) not null,</w:t>
            </w:r>
          </w:p>
          <w:p w14:paraId="3E36A34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onstraint PK_USERKEYS primary key (ID)</w:t>
            </w:r>
          </w:p>
          <w:p w14:paraId="512271A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   using index tablespace %TABLESPACE%,</w:t>
            </w:r>
          </w:p>
          <w:p w14:paraId="316EB02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constraint FK_USERKEYS_KEYSET foreign key (KEYID)    </w:t>
            </w:r>
          </w:p>
          <w:p w14:paraId="7E682FD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   references KEYSET (KEYID),</w:t>
            </w:r>
          </w:p>
          <w:p w14:paraId="7DFF3D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constraint FK_USERKEYS_USERCERTS foreign key (USERID)    </w:t>
            </w:r>
          </w:p>
          <w:p w14:paraId="43E6D93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   references USERCERTS (ID)</w:t>
            </w:r>
          </w:p>
          <w:p w14:paraId="0A28407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453CF5A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space %TABLESPACE%</w:t>
            </w:r>
          </w:p>
          <w:p w14:paraId="4EA825B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774774" w14:paraId="0EA3161B" w14:textId="77777777" w:rsidTr="00522642">
        <w:tc>
          <w:tcPr>
            <w:tcW w:w="2660" w:type="dxa"/>
          </w:tcPr>
          <w:p w14:paraId="13A003F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X_USERKEYS_USERKEY</w:t>
            </w:r>
          </w:p>
        </w:tc>
        <w:tc>
          <w:tcPr>
            <w:tcW w:w="1795" w:type="dxa"/>
          </w:tcPr>
          <w:p w14:paraId="7CC4170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index</w:t>
            </w:r>
            <w:proofErr w:type="spellEnd"/>
          </w:p>
        </w:tc>
        <w:tc>
          <w:tcPr>
            <w:tcW w:w="5398" w:type="dxa"/>
          </w:tcPr>
          <w:p w14:paraId="09B3752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unique index IDX_USERKEYS_USERKEY on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USERKEY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44A13EE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KEYID ASC,</w:t>
            </w:r>
          </w:p>
          <w:p w14:paraId="78F68AB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USEID ASC)</w:t>
            </w:r>
          </w:p>
          <w:p w14:paraId="253573A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space %TABLESPACE%</w:t>
            </w:r>
          </w:p>
        </w:tc>
      </w:tr>
      <w:tr w:rsidR="0060130E" w:rsidRPr="00774774" w14:paraId="7D38E557" w14:textId="77777777" w:rsidTr="00522642">
        <w:tc>
          <w:tcPr>
            <w:tcW w:w="2660" w:type="dxa"/>
          </w:tcPr>
          <w:p w14:paraId="2193B90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USERCERTS</w:t>
            </w:r>
          </w:p>
        </w:tc>
        <w:tc>
          <w:tcPr>
            <w:tcW w:w="1795" w:type="dxa"/>
          </w:tcPr>
          <w:p w14:paraId="3B2D929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</w:t>
            </w:r>
            <w:proofErr w:type="spellEnd"/>
          </w:p>
        </w:tc>
        <w:tc>
          <w:tcPr>
            <w:tcW w:w="5398" w:type="dxa"/>
          </w:tcPr>
          <w:p w14:paraId="5E5C7C6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USERCERT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1D1E1A7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ID 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12) not null,</w:t>
            </w:r>
          </w:p>
          <w:p w14:paraId="26EA424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ERTVALUE VARCHAR2(4000)   null,</w:t>
            </w:r>
          </w:p>
          <w:p w14:paraId="03FCE7E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sz w:val="28"/>
                <w:szCs w:val="28"/>
                <w:lang w:val="en-US"/>
              </w:rPr>
              <w:t>REALDN  RAW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(2000)   not null,</w:t>
            </w:r>
          </w:p>
          <w:p w14:paraId="185A0B9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AME   VARCHAR2(4000) not null,</w:t>
            </w:r>
          </w:p>
          <w:p w14:paraId="517ABAC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SVRVALUE VARCHAR2(4000) not null,</w:t>
            </w:r>
          </w:p>
          <w:p w14:paraId="6C5C3CD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onstraint PK_USERCERTS primary key (ID)</w:t>
            </w:r>
          </w:p>
          <w:p w14:paraId="2997923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   using index tablespace %TABLESPACE%</w:t>
            </w:r>
          </w:p>
          <w:p w14:paraId="36D1678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)</w:t>
            </w:r>
          </w:p>
          <w:p w14:paraId="1A7C8EB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space %TABLESPACE%</w:t>
            </w:r>
          </w:p>
          <w:p w14:paraId="377AD31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7E00514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6D3ACE4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  <w:p w14:paraId="04098B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45C4F21B" w14:textId="77777777" w:rsidTr="00522642">
        <w:tc>
          <w:tcPr>
            <w:tcW w:w="2660" w:type="dxa"/>
          </w:tcPr>
          <w:p w14:paraId="0AC33DE2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lastRenderedPageBreak/>
              <w:t>Имя</w:t>
            </w:r>
          </w:p>
        </w:tc>
        <w:tc>
          <w:tcPr>
            <w:tcW w:w="1795" w:type="dxa"/>
          </w:tcPr>
          <w:p w14:paraId="7F29C391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Тип</w:t>
            </w:r>
          </w:p>
        </w:tc>
        <w:tc>
          <w:tcPr>
            <w:tcW w:w="5398" w:type="dxa"/>
          </w:tcPr>
          <w:p w14:paraId="004081EC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SQL</w:t>
            </w:r>
          </w:p>
        </w:tc>
      </w:tr>
      <w:tr w:rsidR="0060130E" w:rsidRPr="00522642" w14:paraId="6051E310" w14:textId="77777777" w:rsidTr="00522642">
        <w:trPr>
          <w:cantSplit/>
        </w:trPr>
        <w:tc>
          <w:tcPr>
            <w:tcW w:w="2660" w:type="dxa"/>
          </w:tcPr>
          <w:p w14:paraId="2F88D89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X_USERCERTS_USECERT</w:t>
            </w:r>
          </w:p>
        </w:tc>
        <w:tc>
          <w:tcPr>
            <w:tcW w:w="1795" w:type="dxa"/>
          </w:tcPr>
          <w:p w14:paraId="2FE903F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index</w:t>
            </w:r>
            <w:proofErr w:type="spellEnd"/>
          </w:p>
        </w:tc>
        <w:tc>
          <w:tcPr>
            <w:tcW w:w="5398" w:type="dxa"/>
          </w:tcPr>
          <w:p w14:paraId="194A445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unique index IDX_USERCERTS_USERCERT on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USERKEY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REALDN ASC)</w:t>
            </w:r>
          </w:p>
          <w:p w14:paraId="512DACF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space</w:t>
            </w:r>
            <w:proofErr w:type="spellEnd"/>
            <w:r w:rsidRPr="00522642">
              <w:rPr>
                <w:sz w:val="28"/>
                <w:szCs w:val="28"/>
              </w:rPr>
              <w:t xml:space="preserve"> %TABLESPACE%</w:t>
            </w:r>
          </w:p>
        </w:tc>
      </w:tr>
      <w:tr w:rsidR="0060130E" w:rsidRPr="00522642" w14:paraId="5A9E929A" w14:textId="77777777" w:rsidTr="00522642">
        <w:tc>
          <w:tcPr>
            <w:tcW w:w="2660" w:type="dxa"/>
          </w:tcPr>
          <w:p w14:paraId="4080BA6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ENCOLUMNS</w:t>
            </w:r>
          </w:p>
        </w:tc>
        <w:tc>
          <w:tcPr>
            <w:tcW w:w="1795" w:type="dxa"/>
          </w:tcPr>
          <w:p w14:paraId="257BAFE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</w:t>
            </w:r>
            <w:proofErr w:type="spellEnd"/>
          </w:p>
        </w:tc>
        <w:tc>
          <w:tcPr>
            <w:tcW w:w="5398" w:type="dxa"/>
          </w:tcPr>
          <w:p w14:paraId="1516EF8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table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ENCOLUMN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2BEFEF0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ID  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24)   not null,</w:t>
            </w:r>
          </w:p>
          <w:p w14:paraId="2EB0AE7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KEYID 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12)   not null, </w:t>
            </w:r>
          </w:p>
          <w:p w14:paraId="4B22C2E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SCHEMANAME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64)   not null,</w:t>
            </w:r>
          </w:p>
          <w:p w14:paraId="0F9D164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TABLENAME  VARCHA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2(128)  not null,</w:t>
            </w:r>
          </w:p>
          <w:p w14:paraId="186C784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LNAME   VARCHAR2(128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)  no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null,</w:t>
            </w:r>
          </w:p>
          <w:p w14:paraId="144E6D5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LTYPE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12)   not null,</w:t>
            </w:r>
          </w:p>
          <w:p w14:paraId="1FC59BF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COLLENGTH  NUMBE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(6)    not null,</w:t>
            </w:r>
          </w:p>
          <w:p w14:paraId="7AFE1CA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LPREC 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MBER(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6)    not null,</w:t>
            </w:r>
          </w:p>
          <w:p w14:paraId="019D905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COLSCALE  NUMBE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(4)      null,</w:t>
            </w:r>
          </w:p>
          <w:p w14:paraId="14B79F5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NULLABLE  NUMBE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(1)    not null,</w:t>
            </w:r>
          </w:p>
          <w:p w14:paraId="6368B3D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DEFVALUE  VARCHA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2(4000)   null,</w:t>
            </w:r>
          </w:p>
          <w:p w14:paraId="42C8C97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ENCRVALUE  CLOB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       null,</w:t>
            </w:r>
          </w:p>
          <w:p w14:paraId="2BE4ACF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GROUPNAME  VARCHAR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>2(64)    null,</w:t>
            </w:r>
          </w:p>
          <w:p w14:paraId="7ECD8E4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nstraint PK_ENCOLUMNS primary key (ID)</w:t>
            </w:r>
          </w:p>
          <w:p w14:paraId="2ED7F2E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using index</w:t>
            </w:r>
          </w:p>
          <w:p w14:paraId="2D8DD83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tablespace %TABLESPACE%,</w:t>
            </w:r>
          </w:p>
          <w:p w14:paraId="35AB8E9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nstraint FK_ECOLUMNS_KEYSET foreign key (KEYID) references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KEYSET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KEYID)</w:t>
            </w:r>
          </w:p>
          <w:p w14:paraId="118A18F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)</w:t>
            </w:r>
          </w:p>
          <w:p w14:paraId="79EB801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ablespace</w:t>
            </w:r>
            <w:proofErr w:type="spellEnd"/>
            <w:r w:rsidRPr="00522642">
              <w:rPr>
                <w:sz w:val="28"/>
                <w:szCs w:val="28"/>
              </w:rPr>
              <w:t xml:space="preserve"> %TABLESPACE%</w:t>
            </w:r>
          </w:p>
        </w:tc>
      </w:tr>
      <w:tr w:rsidR="0060130E" w:rsidRPr="00774774" w14:paraId="428069F7" w14:textId="77777777" w:rsidTr="00522642">
        <w:tc>
          <w:tcPr>
            <w:tcW w:w="2660" w:type="dxa"/>
          </w:tcPr>
          <w:p w14:paraId="106B157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IDX_ENCOLUMNS_KEYID</w:t>
            </w:r>
          </w:p>
        </w:tc>
        <w:tc>
          <w:tcPr>
            <w:tcW w:w="1795" w:type="dxa"/>
          </w:tcPr>
          <w:p w14:paraId="7722F87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index</w:t>
            </w:r>
            <w:proofErr w:type="spellEnd"/>
          </w:p>
        </w:tc>
        <w:tc>
          <w:tcPr>
            <w:tcW w:w="5398" w:type="dxa"/>
          </w:tcPr>
          <w:p w14:paraId="13A34B6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reate unique index IDX_ENCOLUMNS_KEYID on %OWNER</w:t>
            </w:r>
            <w:proofErr w:type="gramStart"/>
            <w:r w:rsidRPr="00522642">
              <w:rPr>
                <w:sz w:val="28"/>
                <w:szCs w:val="28"/>
                <w:lang w:val="en-US"/>
              </w:rPr>
              <w:t>%.ENCOLUMNS</w:t>
            </w:r>
            <w:proofErr w:type="gramEnd"/>
            <w:r w:rsidRPr="00522642">
              <w:rPr>
                <w:sz w:val="28"/>
                <w:szCs w:val="28"/>
                <w:lang w:val="en-US"/>
              </w:rPr>
              <w:t xml:space="preserve"> (</w:t>
            </w:r>
          </w:p>
          <w:p w14:paraId="7A902AE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SCHEMANAME ASC,</w:t>
            </w:r>
          </w:p>
          <w:p w14:paraId="07CA7EC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TABLENAME ASC,</w:t>
            </w:r>
          </w:p>
          <w:p w14:paraId="7E6EDEE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COLNAME ASC,</w:t>
            </w:r>
          </w:p>
          <w:p w14:paraId="7E6B183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KEYID ASC,</w:t>
            </w:r>
          </w:p>
          <w:p w14:paraId="6D8DDCF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 GROUPNAME ASC)</w:t>
            </w:r>
          </w:p>
          <w:p w14:paraId="7662AC7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ablespace %TABLESPACE%</w:t>
            </w:r>
          </w:p>
        </w:tc>
      </w:tr>
      <w:tr w:rsidR="0060130E" w:rsidRPr="00522642" w14:paraId="071A1B3B" w14:textId="77777777" w:rsidTr="00522642">
        <w:tc>
          <w:tcPr>
            <w:tcW w:w="2660" w:type="dxa"/>
          </w:tcPr>
          <w:p w14:paraId="536DFCE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TD_ENCOLUMNS_AD,</w:t>
            </w:r>
          </w:p>
          <w:p w14:paraId="3D8AF68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D_USERKEYS_AD,</w:t>
            </w:r>
          </w:p>
          <w:p w14:paraId="1720EBD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I_ENCOLUMNS_AI,</w:t>
            </w:r>
          </w:p>
          <w:p w14:paraId="6503890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TI_USERKEYS,</w:t>
            </w:r>
          </w:p>
          <w:p w14:paraId="53AD35D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TI_USERKEYS_AI</w:t>
            </w:r>
          </w:p>
        </w:tc>
        <w:tc>
          <w:tcPr>
            <w:tcW w:w="1795" w:type="dxa"/>
          </w:tcPr>
          <w:p w14:paraId="36F7B14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trigger</w:t>
            </w:r>
            <w:proofErr w:type="spellEnd"/>
          </w:p>
        </w:tc>
        <w:tc>
          <w:tcPr>
            <w:tcW w:w="5398" w:type="dxa"/>
          </w:tcPr>
          <w:p w14:paraId="5758DCC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См.п.п</w:t>
            </w:r>
            <w:proofErr w:type="spellEnd"/>
            <w:r w:rsidRPr="00522642">
              <w:rPr>
                <w:sz w:val="28"/>
                <w:szCs w:val="28"/>
              </w:rPr>
              <w:t>. 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46254 \r \h 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8.4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 xml:space="preserve">  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46474 \r \h 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8)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>.</w:t>
            </w:r>
          </w:p>
        </w:tc>
      </w:tr>
      <w:tr w:rsidR="0060130E" w:rsidRPr="00522642" w14:paraId="3C25C457" w14:textId="77777777" w:rsidTr="00522642">
        <w:tc>
          <w:tcPr>
            <w:tcW w:w="2660" w:type="dxa"/>
          </w:tcPr>
          <w:p w14:paraId="0F93599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udpclient</w:t>
            </w:r>
            <w:proofErr w:type="spellEnd"/>
          </w:p>
        </w:tc>
        <w:tc>
          <w:tcPr>
            <w:tcW w:w="1795" w:type="dxa"/>
          </w:tcPr>
          <w:p w14:paraId="22E191D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java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source</w:t>
            </w:r>
            <w:proofErr w:type="spellEnd"/>
          </w:p>
        </w:tc>
        <w:tc>
          <w:tcPr>
            <w:tcW w:w="5398" w:type="dxa"/>
            <w:vMerge w:val="restart"/>
          </w:tcPr>
          <w:p w14:paraId="42A4824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Перед установкой пакеты специальным образом подготавливаются. См. п. </w:t>
            </w:r>
            <w:r w:rsidRPr="00522642">
              <w:rPr>
                <w:sz w:val="28"/>
                <w:szCs w:val="28"/>
              </w:rPr>
              <w:fldChar w:fldCharType="begin"/>
            </w:r>
            <w:r w:rsidRPr="00522642">
              <w:rPr>
                <w:sz w:val="28"/>
                <w:szCs w:val="28"/>
              </w:rPr>
              <w:instrText xml:space="preserve"> REF _Ref284846254 \r \h  \* MERGEFORMAT </w:instrText>
            </w:r>
            <w:r w:rsidRPr="00522642">
              <w:rPr>
                <w:sz w:val="28"/>
                <w:szCs w:val="28"/>
              </w:rPr>
            </w:r>
            <w:r w:rsidRPr="00522642">
              <w:rPr>
                <w:sz w:val="28"/>
                <w:szCs w:val="28"/>
              </w:rPr>
              <w:fldChar w:fldCharType="separate"/>
            </w:r>
            <w:r w:rsidRPr="00522642">
              <w:rPr>
                <w:sz w:val="28"/>
                <w:szCs w:val="28"/>
              </w:rPr>
              <w:t>8.4</w:t>
            </w:r>
            <w:r w:rsidRPr="00522642">
              <w:rPr>
                <w:sz w:val="28"/>
                <w:szCs w:val="28"/>
              </w:rPr>
              <w:fldChar w:fldCharType="end"/>
            </w:r>
            <w:r w:rsidRPr="00522642">
              <w:rPr>
                <w:sz w:val="28"/>
                <w:szCs w:val="28"/>
              </w:rPr>
              <w:t>.</w:t>
            </w:r>
          </w:p>
        </w:tc>
      </w:tr>
      <w:tr w:rsidR="0060130E" w:rsidRPr="00522642" w14:paraId="3306C0D4" w14:textId="77777777" w:rsidTr="00522642">
        <w:tc>
          <w:tcPr>
            <w:tcW w:w="2660" w:type="dxa"/>
          </w:tcPr>
          <w:p w14:paraId="0FEA177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server</w:t>
            </w:r>
            <w:proofErr w:type="spellEnd"/>
          </w:p>
        </w:tc>
        <w:tc>
          <w:tcPr>
            <w:tcW w:w="1795" w:type="dxa"/>
          </w:tcPr>
          <w:p w14:paraId="2292421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</w:p>
        </w:tc>
        <w:tc>
          <w:tcPr>
            <w:tcW w:w="5398" w:type="dxa"/>
            <w:vMerge/>
          </w:tcPr>
          <w:p w14:paraId="5FFE1F6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68ADB31E" w14:textId="77777777" w:rsidTr="00522642">
        <w:tc>
          <w:tcPr>
            <w:tcW w:w="2660" w:type="dxa"/>
            <w:tcBorders>
              <w:bottom w:val="single" w:sz="4" w:space="0" w:color="auto"/>
            </w:tcBorders>
          </w:tcPr>
          <w:p w14:paraId="252050C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admin</w:t>
            </w:r>
            <w:proofErr w:type="spellEnd"/>
          </w:p>
        </w:tc>
        <w:tc>
          <w:tcPr>
            <w:tcW w:w="1795" w:type="dxa"/>
            <w:tcBorders>
              <w:bottom w:val="single" w:sz="4" w:space="0" w:color="auto"/>
            </w:tcBorders>
          </w:tcPr>
          <w:p w14:paraId="63C7618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>,</w:t>
            </w:r>
          </w:p>
          <w:p w14:paraId="72F5F26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body</w:t>
            </w:r>
            <w:proofErr w:type="spellEnd"/>
          </w:p>
        </w:tc>
        <w:tc>
          <w:tcPr>
            <w:tcW w:w="5398" w:type="dxa"/>
            <w:vMerge/>
            <w:tcBorders>
              <w:bottom w:val="single" w:sz="4" w:space="0" w:color="auto"/>
            </w:tcBorders>
          </w:tcPr>
          <w:p w14:paraId="606047C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2C7D8FB3" w14:textId="77777777" w:rsidTr="00522642">
        <w:tc>
          <w:tcPr>
            <w:tcW w:w="2660" w:type="dxa"/>
            <w:tcBorders>
              <w:bottom w:val="single" w:sz="4" w:space="0" w:color="auto"/>
            </w:tcBorders>
          </w:tcPr>
          <w:p w14:paraId="6ABD775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utl</w:t>
            </w:r>
            <w:proofErr w:type="spellEnd"/>
          </w:p>
        </w:tc>
        <w:tc>
          <w:tcPr>
            <w:tcW w:w="1795" w:type="dxa"/>
            <w:tcBorders>
              <w:bottom w:val="single" w:sz="4" w:space="0" w:color="auto"/>
            </w:tcBorders>
          </w:tcPr>
          <w:p w14:paraId="01981E9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>,</w:t>
            </w:r>
          </w:p>
          <w:p w14:paraId="43DA8CD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body</w:t>
            </w:r>
            <w:proofErr w:type="spellEnd"/>
          </w:p>
        </w:tc>
        <w:tc>
          <w:tcPr>
            <w:tcW w:w="5398" w:type="dxa"/>
            <w:vMerge/>
            <w:tcBorders>
              <w:bottom w:val="single" w:sz="4" w:space="0" w:color="auto"/>
            </w:tcBorders>
          </w:tcPr>
          <w:p w14:paraId="3259722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740FEC0F" w14:textId="77777777" w:rsidTr="00522642">
        <w:tc>
          <w:tcPr>
            <w:tcW w:w="2660" w:type="dxa"/>
          </w:tcPr>
          <w:p w14:paraId="67FE82B8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Имя</w:t>
            </w:r>
          </w:p>
        </w:tc>
        <w:tc>
          <w:tcPr>
            <w:tcW w:w="1795" w:type="dxa"/>
          </w:tcPr>
          <w:p w14:paraId="29E9ABA1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Тип</w:t>
            </w:r>
          </w:p>
        </w:tc>
        <w:tc>
          <w:tcPr>
            <w:tcW w:w="5398" w:type="dxa"/>
          </w:tcPr>
          <w:p w14:paraId="046A10B7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SQL</w:t>
            </w:r>
          </w:p>
        </w:tc>
      </w:tr>
      <w:tr w:rsidR="0060130E" w:rsidRPr="00522642" w14:paraId="23AE1018" w14:textId="77777777" w:rsidTr="00522642">
        <w:tc>
          <w:tcPr>
            <w:tcW w:w="2660" w:type="dxa"/>
          </w:tcPr>
          <w:p w14:paraId="21DFE26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stub</w:t>
            </w:r>
            <w:proofErr w:type="spellEnd"/>
          </w:p>
        </w:tc>
        <w:tc>
          <w:tcPr>
            <w:tcW w:w="1795" w:type="dxa"/>
          </w:tcPr>
          <w:p w14:paraId="24FD531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>,</w:t>
            </w:r>
          </w:p>
          <w:p w14:paraId="2568C89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body</w:t>
            </w:r>
            <w:proofErr w:type="spellEnd"/>
          </w:p>
        </w:tc>
        <w:tc>
          <w:tcPr>
            <w:tcW w:w="5398" w:type="dxa"/>
            <w:vMerge w:val="restart"/>
          </w:tcPr>
          <w:p w14:paraId="3FE3DD5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6EB5FC99" w14:textId="77777777" w:rsidTr="00522642">
        <w:tc>
          <w:tcPr>
            <w:tcW w:w="2660" w:type="dxa"/>
          </w:tcPr>
          <w:p w14:paraId="67AC2DE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</w:t>
            </w:r>
            <w:proofErr w:type="spellEnd"/>
          </w:p>
        </w:tc>
        <w:tc>
          <w:tcPr>
            <w:tcW w:w="1795" w:type="dxa"/>
          </w:tcPr>
          <w:p w14:paraId="5368DD5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>,</w:t>
            </w:r>
          </w:p>
          <w:p w14:paraId="78FF385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body</w:t>
            </w:r>
            <w:proofErr w:type="spellEnd"/>
          </w:p>
        </w:tc>
        <w:tc>
          <w:tcPr>
            <w:tcW w:w="5398" w:type="dxa"/>
            <w:vMerge/>
          </w:tcPr>
          <w:p w14:paraId="7220C86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141970DD" w14:textId="77777777" w:rsidTr="00522642">
        <w:tc>
          <w:tcPr>
            <w:tcW w:w="2660" w:type="dxa"/>
          </w:tcPr>
          <w:p w14:paraId="56A8754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key</w:t>
            </w:r>
            <w:proofErr w:type="spellEnd"/>
          </w:p>
        </w:tc>
        <w:tc>
          <w:tcPr>
            <w:tcW w:w="1795" w:type="dxa"/>
          </w:tcPr>
          <w:p w14:paraId="17A86D8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>,</w:t>
            </w:r>
          </w:p>
          <w:p w14:paraId="337E9F1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body</w:t>
            </w:r>
            <w:proofErr w:type="spellEnd"/>
          </w:p>
        </w:tc>
        <w:tc>
          <w:tcPr>
            <w:tcW w:w="5398" w:type="dxa"/>
            <w:vMerge/>
          </w:tcPr>
          <w:p w14:paraId="1BAB424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0AED1D19" w14:textId="77777777" w:rsidTr="00522642">
        <w:tc>
          <w:tcPr>
            <w:tcW w:w="2660" w:type="dxa"/>
          </w:tcPr>
          <w:p w14:paraId="2F0B791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ncryptoredef</w:t>
            </w:r>
            <w:proofErr w:type="spellEnd"/>
          </w:p>
        </w:tc>
        <w:tc>
          <w:tcPr>
            <w:tcW w:w="1795" w:type="dxa"/>
          </w:tcPr>
          <w:p w14:paraId="6630768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>,</w:t>
            </w:r>
          </w:p>
          <w:p w14:paraId="6C3F6AA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proofErr w:type="spellStart"/>
            <w:r w:rsidRPr="00522642">
              <w:rPr>
                <w:sz w:val="28"/>
                <w:szCs w:val="28"/>
              </w:rPr>
              <w:t>Package</w:t>
            </w:r>
            <w:proofErr w:type="spellEnd"/>
            <w:r w:rsidRPr="00522642">
              <w:rPr>
                <w:sz w:val="28"/>
                <w:szCs w:val="28"/>
              </w:rPr>
              <w:t xml:space="preserve"> </w:t>
            </w:r>
            <w:proofErr w:type="spellStart"/>
            <w:r w:rsidRPr="00522642">
              <w:rPr>
                <w:sz w:val="28"/>
                <w:szCs w:val="28"/>
              </w:rPr>
              <w:t>body</w:t>
            </w:r>
            <w:proofErr w:type="spellEnd"/>
          </w:p>
        </w:tc>
        <w:tc>
          <w:tcPr>
            <w:tcW w:w="5398" w:type="dxa"/>
            <w:vMerge/>
          </w:tcPr>
          <w:p w14:paraId="57EBC4E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</w:tbl>
    <w:p w14:paraId="4581F963" w14:textId="77777777" w:rsidR="0060130E" w:rsidRPr="00522642" w:rsidRDefault="0060130E" w:rsidP="0060130E">
      <w:pPr>
        <w:rPr>
          <w:sz w:val="28"/>
          <w:szCs w:val="28"/>
        </w:rPr>
      </w:pPr>
    </w:p>
    <w:p w14:paraId="26491260" w14:textId="77777777" w:rsidR="0060130E" w:rsidRPr="00522642" w:rsidRDefault="0060130E" w:rsidP="0060130E">
      <w:pPr>
        <w:pStyle w:val="affff3"/>
      </w:pPr>
      <w:bookmarkStart w:id="228" w:name="_Toc293579882"/>
      <w:r w:rsidRPr="00522642">
        <w:lastRenderedPageBreak/>
        <w:t>Приложение Е. Исходные данные</w:t>
      </w:r>
      <w:bookmarkEnd w:id="228"/>
    </w:p>
    <w:p w14:paraId="5C52A452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229" w:name="_Ref284867599"/>
      <w:r w:rsidRPr="00522642">
        <w:rPr>
          <w:sz w:val="28"/>
          <w:szCs w:val="28"/>
        </w:rPr>
        <w:t xml:space="preserve">Табл. Е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Е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1</w:t>
      </w:r>
      <w:r w:rsidRPr="00522642">
        <w:rPr>
          <w:sz w:val="28"/>
          <w:szCs w:val="28"/>
        </w:rPr>
        <w:fldChar w:fldCharType="end"/>
      </w:r>
      <w:bookmarkEnd w:id="229"/>
      <w:r w:rsidRPr="00522642">
        <w:rPr>
          <w:sz w:val="28"/>
          <w:szCs w:val="28"/>
        </w:rPr>
        <w:t xml:space="preserve"> Исходные данные для операции зашифрования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2410"/>
        <w:gridCol w:w="4820"/>
      </w:tblGrid>
      <w:tr w:rsidR="0060130E" w:rsidRPr="00522642" w14:paraId="45DA04BB" w14:textId="77777777" w:rsidTr="00522642">
        <w:trPr>
          <w:cantSplit/>
          <w:trHeight w:val="545"/>
          <w:tblHeader/>
        </w:trPr>
        <w:tc>
          <w:tcPr>
            <w:tcW w:w="2376" w:type="dxa"/>
          </w:tcPr>
          <w:p w14:paraId="6976C783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араметр</w:t>
            </w:r>
          </w:p>
        </w:tc>
        <w:tc>
          <w:tcPr>
            <w:tcW w:w="2410" w:type="dxa"/>
          </w:tcPr>
          <w:p w14:paraId="0CD0D1BF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4820" w:type="dxa"/>
          </w:tcPr>
          <w:p w14:paraId="420B481B" w14:textId="77777777" w:rsidR="0060130E" w:rsidRPr="00522642" w:rsidRDefault="0060130E" w:rsidP="00522642">
            <w:pPr>
              <w:pStyle w:val="19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начение/Источник/Метод получения параметра</w:t>
            </w:r>
          </w:p>
        </w:tc>
      </w:tr>
      <w:tr w:rsidR="0060130E" w:rsidRPr="00522642" w14:paraId="6F8B65D1" w14:textId="77777777" w:rsidTr="00522642">
        <w:trPr>
          <w:cantSplit/>
        </w:trPr>
        <w:tc>
          <w:tcPr>
            <w:tcW w:w="2376" w:type="dxa"/>
          </w:tcPr>
          <w:p w14:paraId="57F45A5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OWNER%</w:t>
            </w:r>
          </w:p>
        </w:tc>
        <w:tc>
          <w:tcPr>
            <w:tcW w:w="2410" w:type="dxa"/>
          </w:tcPr>
          <w:p w14:paraId="543B993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хема владельца</w:t>
            </w:r>
          </w:p>
        </w:tc>
        <w:tc>
          <w:tcPr>
            <w:tcW w:w="4820" w:type="dxa"/>
          </w:tcPr>
          <w:p w14:paraId="0D71E7B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elect sys_context(‘userenv’,’session_user’) </w:t>
            </w:r>
          </w:p>
          <w:p w14:paraId="65D3204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from dual</w:t>
            </w:r>
          </w:p>
        </w:tc>
      </w:tr>
      <w:tr w:rsidR="0060130E" w:rsidRPr="00774774" w14:paraId="3368BAB4" w14:textId="77777777" w:rsidTr="00522642">
        <w:trPr>
          <w:cantSplit/>
        </w:trPr>
        <w:tc>
          <w:tcPr>
            <w:tcW w:w="2376" w:type="dxa"/>
          </w:tcPr>
          <w:p w14:paraId="51CDEB1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SCHEMA%</w:t>
            </w:r>
          </w:p>
        </w:tc>
        <w:tc>
          <w:tcPr>
            <w:tcW w:w="2410" w:type="dxa"/>
          </w:tcPr>
          <w:p w14:paraId="63C0245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Целевая схема</w:t>
            </w:r>
          </w:p>
        </w:tc>
        <w:tc>
          <w:tcPr>
            <w:tcW w:w="4820" w:type="dxa"/>
          </w:tcPr>
          <w:p w14:paraId="5D3E579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схем:</w:t>
            </w:r>
          </w:p>
          <w:p w14:paraId="3BB455F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elect username </w:t>
            </w:r>
          </w:p>
          <w:p w14:paraId="1051B6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from all_users </w:t>
            </w:r>
          </w:p>
          <w:p w14:paraId="29D6E05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where username not in (‘SYS’,’SYSTEM’)</w:t>
            </w:r>
          </w:p>
        </w:tc>
      </w:tr>
      <w:tr w:rsidR="0060130E" w:rsidRPr="00774774" w14:paraId="2D248A3B" w14:textId="77777777" w:rsidTr="00522642">
        <w:trPr>
          <w:cantSplit/>
        </w:trPr>
        <w:tc>
          <w:tcPr>
            <w:tcW w:w="2376" w:type="dxa"/>
          </w:tcPr>
          <w:p w14:paraId="53CF4A1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ORIGTABLE%</w:t>
            </w:r>
          </w:p>
        </w:tc>
        <w:tc>
          <w:tcPr>
            <w:tcW w:w="2410" w:type="dxa"/>
          </w:tcPr>
          <w:p w14:paraId="525AC8E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Целевая таблица</w:t>
            </w:r>
          </w:p>
        </w:tc>
        <w:tc>
          <w:tcPr>
            <w:tcW w:w="4820" w:type="dxa"/>
          </w:tcPr>
          <w:p w14:paraId="7FDADAC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таблиц целевой схемы:</w:t>
            </w:r>
          </w:p>
          <w:p w14:paraId="0A07E45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elect table_name </w:t>
            </w:r>
          </w:p>
          <w:p w14:paraId="6BD0257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from all_tables </w:t>
            </w:r>
          </w:p>
          <w:p w14:paraId="2B39243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where owner = %SCHEMA% </w:t>
            </w:r>
          </w:p>
          <w:p w14:paraId="4A2FF7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nd table_name not like ‘%%SUFFIX%’</w:t>
            </w:r>
          </w:p>
        </w:tc>
      </w:tr>
      <w:tr w:rsidR="0060130E" w:rsidRPr="00522642" w14:paraId="454688B0" w14:textId="77777777" w:rsidTr="00522642">
        <w:trPr>
          <w:cantSplit/>
        </w:trPr>
        <w:tc>
          <w:tcPr>
            <w:tcW w:w="2376" w:type="dxa"/>
          </w:tcPr>
          <w:p w14:paraId="6DD7C63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SUFFIX%</w:t>
            </w:r>
          </w:p>
        </w:tc>
        <w:tc>
          <w:tcPr>
            <w:tcW w:w="2410" w:type="dxa"/>
          </w:tcPr>
          <w:p w14:paraId="09DCCC9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уффикс для переименования таблицы</w:t>
            </w:r>
          </w:p>
        </w:tc>
        <w:tc>
          <w:tcPr>
            <w:tcW w:w="4820" w:type="dxa"/>
          </w:tcPr>
          <w:p w14:paraId="76A223D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дается в настройках утилит администратора для всех схем экземпляра БД.</w:t>
            </w:r>
          </w:p>
        </w:tc>
      </w:tr>
      <w:tr w:rsidR="0060130E" w:rsidRPr="00522642" w14:paraId="5683FDEA" w14:textId="77777777" w:rsidTr="00522642">
        <w:trPr>
          <w:cantSplit/>
        </w:trPr>
        <w:tc>
          <w:tcPr>
            <w:tcW w:w="2376" w:type="dxa"/>
          </w:tcPr>
          <w:p w14:paraId="3DF692C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%COLNAME%</w:t>
            </w:r>
          </w:p>
        </w:tc>
        <w:tc>
          <w:tcPr>
            <w:tcW w:w="2410" w:type="dxa"/>
          </w:tcPr>
          <w:p w14:paraId="376A3AD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лонка целевой таблицы (для зашифрования)</w:t>
            </w:r>
          </w:p>
        </w:tc>
        <w:tc>
          <w:tcPr>
            <w:tcW w:w="4820" w:type="dxa"/>
          </w:tcPr>
          <w:p w14:paraId="015FC2F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колонок целевой таблицы:</w:t>
            </w:r>
          </w:p>
          <w:p w14:paraId="51C833E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elect column_name, data_type, data_length, data_precision, data_scale, nullable </w:t>
            </w:r>
          </w:p>
          <w:p w14:paraId="087D315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from all_tab_columns </w:t>
            </w:r>
          </w:p>
          <w:p w14:paraId="45DBA46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where owner = %SCHEMA% </w:t>
            </w:r>
          </w:p>
          <w:p w14:paraId="163F320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nd table_name = %ORIGTABLE%</w:t>
            </w:r>
          </w:p>
          <w:p w14:paraId="116E0C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and column_type in </w:t>
            </w:r>
          </w:p>
          <w:p w14:paraId="45DDD20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‘NUMBER’,’CHAR’,’NCHAR’,’VARCHAR2’,’NVARCHAR2’,’RAW’, ‘BLOB’, ‘CLOB’, ‘DATE')</w:t>
            </w:r>
          </w:p>
          <w:p w14:paraId="69CF73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order by COLUMN_ID</w:t>
            </w:r>
          </w:p>
        </w:tc>
      </w:tr>
      <w:tr w:rsidR="0060130E" w:rsidRPr="00522642" w14:paraId="02A0D848" w14:textId="77777777" w:rsidTr="00522642">
        <w:trPr>
          <w:cantSplit/>
        </w:trPr>
        <w:tc>
          <w:tcPr>
            <w:tcW w:w="2376" w:type="dxa"/>
          </w:tcPr>
          <w:p w14:paraId="20B0DA4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TYPE%</w:t>
            </w:r>
          </w:p>
        </w:tc>
        <w:tc>
          <w:tcPr>
            <w:tcW w:w="2410" w:type="dxa"/>
          </w:tcPr>
          <w:p w14:paraId="3BB332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ип колонки целевой таблицы (для зашифрования)</w:t>
            </w:r>
          </w:p>
        </w:tc>
        <w:tc>
          <w:tcPr>
            <w:tcW w:w="4820" w:type="dxa"/>
          </w:tcPr>
          <w:p w14:paraId="64A0A9D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ответствует значению data_type. Cм. выше</w:t>
            </w:r>
          </w:p>
        </w:tc>
      </w:tr>
      <w:tr w:rsidR="0060130E" w:rsidRPr="00522642" w14:paraId="795CB0D5" w14:textId="77777777" w:rsidTr="00522642">
        <w:trPr>
          <w:cantSplit/>
        </w:trPr>
        <w:tc>
          <w:tcPr>
            <w:tcW w:w="2376" w:type="dxa"/>
          </w:tcPr>
          <w:p w14:paraId="6F95EB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DST_COLTYPE%</w:t>
            </w:r>
          </w:p>
        </w:tc>
        <w:tc>
          <w:tcPr>
            <w:tcW w:w="2410" w:type="dxa"/>
          </w:tcPr>
          <w:p w14:paraId="657BEAD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ип данных зашифровываемой колонки</w:t>
            </w:r>
          </w:p>
        </w:tc>
        <w:tc>
          <w:tcPr>
            <w:tcW w:w="4820" w:type="dxa"/>
          </w:tcPr>
          <w:p w14:paraId="5DEDACC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== BLOB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%COLNAME% in (BLOB,CLOB)</w:t>
            </w:r>
          </w:p>
          <w:p w14:paraId="020AF4C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== RAW для всех остальных типов</w:t>
            </w:r>
          </w:p>
        </w:tc>
      </w:tr>
      <w:tr w:rsidR="0060130E" w:rsidRPr="00522642" w14:paraId="26FE1C2B" w14:textId="77777777" w:rsidTr="00522642">
        <w:trPr>
          <w:cantSplit/>
        </w:trPr>
        <w:tc>
          <w:tcPr>
            <w:tcW w:w="2376" w:type="dxa"/>
          </w:tcPr>
          <w:p w14:paraId="73F8CCF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_PREC%</w:t>
            </w:r>
          </w:p>
        </w:tc>
        <w:tc>
          <w:tcPr>
            <w:tcW w:w="2410" w:type="dxa"/>
          </w:tcPr>
          <w:p w14:paraId="2ADC451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очность колонки (только для NUMBER)</w:t>
            </w:r>
          </w:p>
        </w:tc>
        <w:tc>
          <w:tcPr>
            <w:tcW w:w="4820" w:type="dxa"/>
          </w:tcPr>
          <w:p w14:paraId="5F53A56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ответствует значению data_precision. Cм. выше</w:t>
            </w:r>
          </w:p>
        </w:tc>
      </w:tr>
      <w:tr w:rsidR="0060130E" w:rsidRPr="00522642" w14:paraId="0109E61B" w14:textId="77777777" w:rsidTr="00522642">
        <w:trPr>
          <w:cantSplit/>
        </w:trPr>
        <w:tc>
          <w:tcPr>
            <w:tcW w:w="2376" w:type="dxa"/>
          </w:tcPr>
          <w:p w14:paraId="7D8B61B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_SCALE%</w:t>
            </w:r>
          </w:p>
        </w:tc>
        <w:tc>
          <w:tcPr>
            <w:tcW w:w="2410" w:type="dxa"/>
          </w:tcPr>
          <w:p w14:paraId="6731210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Шкала колонки (только для NUMBER)</w:t>
            </w:r>
          </w:p>
        </w:tc>
        <w:tc>
          <w:tcPr>
            <w:tcW w:w="4820" w:type="dxa"/>
          </w:tcPr>
          <w:p w14:paraId="62CD823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оответствует значению data_scale. Cм. выше</w:t>
            </w:r>
          </w:p>
        </w:tc>
      </w:tr>
      <w:tr w:rsidR="0060130E" w:rsidRPr="00522642" w14:paraId="4B372C78" w14:textId="77777777" w:rsidTr="00522642">
        <w:trPr>
          <w:cantSplit/>
        </w:trPr>
        <w:tc>
          <w:tcPr>
            <w:tcW w:w="2376" w:type="dxa"/>
          </w:tcPr>
          <w:p w14:paraId="73CD570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_LENGHT%</w:t>
            </w:r>
          </w:p>
        </w:tc>
        <w:tc>
          <w:tcPr>
            <w:tcW w:w="2410" w:type="dxa"/>
          </w:tcPr>
          <w:p w14:paraId="27906A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змер колонки</w:t>
            </w:r>
          </w:p>
        </w:tc>
        <w:tc>
          <w:tcPr>
            <w:tcW w:w="4820" w:type="dxa"/>
          </w:tcPr>
          <w:p w14:paraId="6A4DF18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Соответствует значению data_length. Cм. выше </w:t>
            </w:r>
          </w:p>
        </w:tc>
      </w:tr>
      <w:tr w:rsidR="0060130E" w:rsidRPr="00522642" w14:paraId="062F4549" w14:textId="77777777" w:rsidTr="00522642">
        <w:trPr>
          <w:cantSplit/>
        </w:trPr>
        <w:tc>
          <w:tcPr>
            <w:tcW w:w="2376" w:type="dxa"/>
          </w:tcPr>
          <w:p w14:paraId="1EB1D76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NULL_NOTNULL%</w:t>
            </w:r>
          </w:p>
        </w:tc>
        <w:tc>
          <w:tcPr>
            <w:tcW w:w="2410" w:type="dxa"/>
          </w:tcPr>
          <w:p w14:paraId="27A256A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Параметр ограничения целостности целевой колонки (NULL/NOT NULL) </w:t>
            </w:r>
          </w:p>
        </w:tc>
        <w:tc>
          <w:tcPr>
            <w:tcW w:w="4820" w:type="dxa"/>
          </w:tcPr>
          <w:p w14:paraId="19E3074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= TRUE, если nullable == ‘N’</w:t>
            </w:r>
          </w:p>
          <w:p w14:paraId="359B1AF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= FALSE – в ином случае</w:t>
            </w:r>
          </w:p>
          <w:p w14:paraId="1A6740D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м. выше</w:t>
            </w:r>
          </w:p>
        </w:tc>
      </w:tr>
      <w:tr w:rsidR="0060130E" w:rsidRPr="00522642" w14:paraId="630DCEC6" w14:textId="77777777" w:rsidTr="00522642">
        <w:trPr>
          <w:cantSplit/>
        </w:trPr>
        <w:tc>
          <w:tcPr>
            <w:tcW w:w="2376" w:type="dxa"/>
          </w:tcPr>
          <w:p w14:paraId="5E81B8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%ALGNAME%</w:t>
            </w:r>
          </w:p>
        </w:tc>
        <w:tc>
          <w:tcPr>
            <w:tcW w:w="2410" w:type="dxa"/>
          </w:tcPr>
          <w:p w14:paraId="318DA65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мя-идентификатор алгоритма шифрования</w:t>
            </w:r>
          </w:p>
        </w:tc>
        <w:tc>
          <w:tcPr>
            <w:tcW w:w="4820" w:type="dxa"/>
          </w:tcPr>
          <w:p w14:paraId="2233F31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алгоритмов:</w:t>
            </w:r>
          </w:p>
          <w:p w14:paraId="3E0065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select algname </w:t>
            </w:r>
          </w:p>
          <w:p w14:paraId="30525ED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from algset </w:t>
            </w:r>
          </w:p>
        </w:tc>
      </w:tr>
      <w:tr w:rsidR="0060130E" w:rsidRPr="00522642" w14:paraId="411D9743" w14:textId="77777777" w:rsidTr="00522642">
        <w:trPr>
          <w:cantSplit/>
        </w:trPr>
        <w:tc>
          <w:tcPr>
            <w:tcW w:w="2376" w:type="dxa"/>
          </w:tcPr>
          <w:p w14:paraId="23C26C4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FINAL_LENGTH%</w:t>
            </w:r>
          </w:p>
        </w:tc>
        <w:tc>
          <w:tcPr>
            <w:tcW w:w="2410" w:type="dxa"/>
          </w:tcPr>
          <w:p w14:paraId="74BFC9C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змер зашифрованной колонки</w:t>
            </w:r>
          </w:p>
        </w:tc>
        <w:tc>
          <w:tcPr>
            <w:tcW w:w="4820" w:type="dxa"/>
          </w:tcPr>
          <w:p w14:paraId="7CAD0B7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числяется функцией пакета</w:t>
            </w:r>
          </w:p>
          <w:p w14:paraId="159EDB2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0A4972A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NCRYPTOUTL.get_final_size</w:t>
            </w:r>
          </w:p>
          <w:p w14:paraId="3EC05F9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(alg =&gt; ‘%ALGNAME%’, </w:t>
            </w:r>
          </w:p>
          <w:p w14:paraId="751EEA8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datatype =&gt; ‘%COLTYPE%’,</w:t>
            </w:r>
          </w:p>
          <w:p w14:paraId="3E19423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 </w:t>
            </w:r>
            <w:r w:rsidRPr="00522642">
              <w:rPr>
                <w:sz w:val="28"/>
                <w:szCs w:val="28"/>
              </w:rPr>
              <w:t>origlen =&gt; %COL_LENGTH%</w:t>
            </w:r>
          </w:p>
          <w:p w14:paraId="6A0E494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)</w:t>
            </w:r>
          </w:p>
        </w:tc>
      </w:tr>
      <w:tr w:rsidR="0060130E" w:rsidRPr="00522642" w14:paraId="57C5B7EC" w14:textId="77777777" w:rsidTr="00522642">
        <w:trPr>
          <w:cantSplit/>
        </w:trPr>
        <w:tc>
          <w:tcPr>
            <w:tcW w:w="2376" w:type="dxa"/>
          </w:tcPr>
          <w:p w14:paraId="2740ABD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ECOLUMN_ID%</w:t>
            </w:r>
          </w:p>
        </w:tc>
        <w:tc>
          <w:tcPr>
            <w:tcW w:w="2410" w:type="dxa"/>
          </w:tcPr>
          <w:p w14:paraId="770D7AB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защищаемой колонки</w:t>
            </w:r>
          </w:p>
        </w:tc>
        <w:tc>
          <w:tcPr>
            <w:tcW w:w="4820" w:type="dxa"/>
          </w:tcPr>
          <w:p w14:paraId="5B2AE63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числяется для каждой защищаемой колонки как значение последовательности</w:t>
            </w:r>
          </w:p>
          <w:p w14:paraId="17CE134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s_pk_encolumns.nextval</w:t>
            </w:r>
          </w:p>
        </w:tc>
      </w:tr>
      <w:tr w:rsidR="0060130E" w:rsidRPr="00774774" w14:paraId="31208805" w14:textId="77777777" w:rsidTr="00522642">
        <w:trPr>
          <w:cantSplit/>
        </w:trPr>
        <w:tc>
          <w:tcPr>
            <w:tcW w:w="2376" w:type="dxa"/>
          </w:tcPr>
          <w:p w14:paraId="572DB69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KEYID%</w:t>
            </w:r>
          </w:p>
        </w:tc>
        <w:tc>
          <w:tcPr>
            <w:tcW w:w="2410" w:type="dxa"/>
          </w:tcPr>
          <w:p w14:paraId="0FC3BC1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ключа шифрования</w:t>
            </w:r>
          </w:p>
        </w:tc>
        <w:tc>
          <w:tcPr>
            <w:tcW w:w="4820" w:type="dxa"/>
          </w:tcPr>
          <w:p w14:paraId="63139F6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ключей для выбранного алгоритма:</w:t>
            </w:r>
          </w:p>
          <w:p w14:paraId="02D67B6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select keyid </w:t>
            </w:r>
          </w:p>
          <w:p w14:paraId="7949ABA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from keyset</w:t>
            </w:r>
          </w:p>
          <w:p w14:paraId="1A4A580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where algname = %ALGNAME%</w:t>
            </w:r>
          </w:p>
        </w:tc>
      </w:tr>
      <w:tr w:rsidR="0060130E" w:rsidRPr="00522642" w14:paraId="102898EB" w14:textId="77777777" w:rsidTr="00522642">
        <w:trPr>
          <w:cantSplit/>
        </w:trPr>
        <w:tc>
          <w:tcPr>
            <w:tcW w:w="2376" w:type="dxa"/>
          </w:tcPr>
          <w:p w14:paraId="480F027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IDX%</w:t>
            </w:r>
          </w:p>
        </w:tc>
        <w:tc>
          <w:tcPr>
            <w:tcW w:w="2410" w:type="dxa"/>
          </w:tcPr>
          <w:p w14:paraId="02DEFA4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изнак наличия индекса на колонке целевой таблицы</w:t>
            </w:r>
          </w:p>
        </w:tc>
        <w:tc>
          <w:tcPr>
            <w:tcW w:w="4820" w:type="dxa"/>
          </w:tcPr>
          <w:p w14:paraId="3F346E9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TRUE - нужен поисковый индекс, FALSE - не нужен</w:t>
            </w:r>
          </w:p>
          <w:p w14:paraId="5982F61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</w:t>
            </w:r>
          </w:p>
        </w:tc>
      </w:tr>
      <w:tr w:rsidR="0060130E" w:rsidRPr="00522642" w14:paraId="68486B92" w14:textId="77777777" w:rsidTr="00522642">
        <w:trPr>
          <w:cantSplit/>
          <w:trHeight w:val="1974"/>
        </w:trPr>
        <w:tc>
          <w:tcPr>
            <w:tcW w:w="2376" w:type="dxa"/>
          </w:tcPr>
          <w:p w14:paraId="007F35C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type%</w:t>
            </w:r>
          </w:p>
        </w:tc>
        <w:tc>
          <w:tcPr>
            <w:tcW w:w="2410" w:type="dxa"/>
          </w:tcPr>
          <w:p w14:paraId="2B3FEFC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уффикс-модифика-тор имен функций пакета</w:t>
            </w:r>
          </w:p>
        </w:tc>
        <w:tc>
          <w:tcPr>
            <w:tcW w:w="4820" w:type="dxa"/>
          </w:tcPr>
          <w:p w14:paraId="4EDEC4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'char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CHAR/VARCHAR/VARCHAR2,</w:t>
            </w:r>
          </w:p>
          <w:p w14:paraId="5328C0A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'numb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NUMBER,</w:t>
            </w:r>
          </w:p>
          <w:p w14:paraId="5D73256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'raw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RAW </w:t>
            </w:r>
          </w:p>
          <w:p w14:paraId="256EA16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'date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DATE</w:t>
            </w:r>
          </w:p>
          <w:p w14:paraId="2031F29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'lob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BLOB/CLOB</w:t>
            </w:r>
          </w:p>
          <w:p w14:paraId="373430F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ипов колонки целевой таблицы</w:t>
            </w:r>
          </w:p>
        </w:tc>
      </w:tr>
      <w:tr w:rsidR="0060130E" w:rsidRPr="00774774" w14:paraId="7CD9D72F" w14:textId="77777777" w:rsidTr="00522642">
        <w:tc>
          <w:tcPr>
            <w:tcW w:w="2376" w:type="dxa"/>
          </w:tcPr>
          <w:p w14:paraId="3D539E1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_LIST%</w:t>
            </w:r>
          </w:p>
        </w:tc>
        <w:tc>
          <w:tcPr>
            <w:tcW w:w="2410" w:type="dxa"/>
          </w:tcPr>
          <w:p w14:paraId="4BE4172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Результирующий список колонок </w:t>
            </w:r>
            <w:r w:rsidRPr="00522642">
              <w:rPr>
                <w:sz w:val="28"/>
                <w:szCs w:val="28"/>
              </w:rPr>
              <w:lastRenderedPageBreak/>
              <w:t>модельной таблицы</w:t>
            </w:r>
          </w:p>
        </w:tc>
        <w:tc>
          <w:tcPr>
            <w:tcW w:w="4820" w:type="dxa"/>
          </w:tcPr>
          <w:p w14:paraId="0859A56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 xml:space="preserve">Формируется как список имен всех колонок целевой таблицы, </w:t>
            </w:r>
            <w:r w:rsidRPr="00522642">
              <w:rPr>
                <w:sz w:val="28"/>
                <w:szCs w:val="28"/>
              </w:rPr>
              <w:lastRenderedPageBreak/>
              <w:t xml:space="preserve">разделенных запятыми. Имена оригинальных колонок, которые не зашифровываются, остаются неизменными, имена зашифрованных колонок меняются на: </w:t>
            </w:r>
          </w:p>
          <w:p w14:paraId="722B905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st(</w:t>
            </w:r>
          </w:p>
          <w:p w14:paraId="0C4D930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%.NCRYPTOSTUB.ENCRYPT</w:t>
            </w:r>
          </w:p>
          <w:p w14:paraId="170F492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(</w:t>
            </w:r>
          </w:p>
          <w:p w14:paraId="4075C7B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‘%ALGNAME%’,F(%COLNAME%),%KEYID%</w:t>
            </w:r>
          </w:p>
          <w:p w14:paraId="017C797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s %DST_COLTYPE%[(%FINAL_LENGTH%)]</w:t>
            </w:r>
          </w:p>
          <w:p w14:paraId="1F4BF7D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)</w:t>
            </w:r>
          </w:p>
          <w:p w14:paraId="406EA18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NAME%,</w:t>
            </w:r>
          </w:p>
          <w:p w14:paraId="6F37C1D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где F – функция преобразования данных в тип RAW:</w:t>
            </w:r>
          </w:p>
          <w:p w14:paraId="491579E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utl_raw.cast_to_raw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CHAR/VARCHAR/VARCHAR2</w:t>
            </w:r>
          </w:p>
          <w:p w14:paraId="57F2705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utl_raw.cast_from_number –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NUMBER</w:t>
            </w:r>
          </w:p>
          <w:p w14:paraId="0ACD19F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усто – для RAW/BLOB/CLOB</w:t>
            </w:r>
          </w:p>
          <w:p w14:paraId="796905F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4D15F51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длинных (4000 &gt; %FINAL_LENGTH% &gt; 2000) символьных (CHAR/VARCHAR/VARCHAR2/RAW) формируется дополнительная колонка:</w:t>
            </w:r>
          </w:p>
          <w:p w14:paraId="5E6988C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11B1A81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st(</w:t>
            </w:r>
          </w:p>
          <w:p w14:paraId="678B4E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%.NCRYPTOADMIN.EXTRACT_FROM_BLOB(</w:t>
            </w:r>
          </w:p>
          <w:p w14:paraId="665363A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BLOB(1,2000) as RAW(2000)) %COLNAME%,</w:t>
            </w:r>
          </w:p>
          <w:p w14:paraId="2821F0B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st(</w:t>
            </w:r>
          </w:p>
          <w:p w14:paraId="391CF63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%.NCRYPTOADMIN.EXT</w:t>
            </w:r>
            <w:r w:rsidRPr="00522642">
              <w:rPr>
                <w:sz w:val="28"/>
                <w:szCs w:val="28"/>
                <w:lang w:val="en-US"/>
              </w:rPr>
              <w:lastRenderedPageBreak/>
              <w:t>RACT_FROM_BLOB(</w:t>
            </w:r>
          </w:p>
          <w:p w14:paraId="271EBCB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%COLNAME%$$BLOB(2001,%FINAL_LENGTH%-2000) </w:t>
            </w:r>
          </w:p>
          <w:p w14:paraId="613A109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s RAW(%FINAL_LENGTH%-2000)) %COLNAME%$$1,</w:t>
            </w:r>
          </w:p>
          <w:p w14:paraId="0B9C655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</w:p>
          <w:p w14:paraId="09E7F88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длинных (%FINAL_LENGTH% &gt; 4000) символьных (CHAR/VARCHAR/VARCHAR2/RAW) формируются дополнительные колонки:</w:t>
            </w:r>
          </w:p>
          <w:p w14:paraId="2335D8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63B47D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st(</w:t>
            </w:r>
          </w:p>
          <w:p w14:paraId="1E4F3BD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%.NCRYPTOADMIN.EXTRACT_FROM_BLOB(</w:t>
            </w:r>
          </w:p>
          <w:p w14:paraId="60B8A6E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NAME%$$BLOB(1,2000) as RAW(2000)) %COLNAME%,</w:t>
            </w:r>
          </w:p>
          <w:p w14:paraId="26E73A3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st(</w:t>
            </w:r>
          </w:p>
          <w:p w14:paraId="0FB225F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%.NCRYPTOADMIN.EXTRACT_FROM_BLOB(</w:t>
            </w:r>
          </w:p>
          <w:p w14:paraId="4066DBC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%COLNAME%$$BLOB(2001, 2000) </w:t>
            </w:r>
          </w:p>
          <w:p w14:paraId="450A4ED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s RAW(2000)) %COLNAME%$$1,</w:t>
            </w:r>
          </w:p>
          <w:p w14:paraId="377F570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ast(</w:t>
            </w:r>
          </w:p>
          <w:p w14:paraId="2B39DDD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OWNER%.NCRYPTOADMIN.EXTRACT_FROM_BLOB(</w:t>
            </w:r>
          </w:p>
          <w:p w14:paraId="65FF589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%COLNAME%$$BLOB(2001,%FINAL_LENGTH%-4000) </w:t>
            </w:r>
          </w:p>
          <w:p w14:paraId="0FF6858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as RAW(%FINAL_LENGTH%-4000)) %COLNAME%$$2</w:t>
            </w:r>
          </w:p>
          <w:p w14:paraId="7F6C67D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1D26C8D7" w14:textId="77777777" w:rsidTr="00522642">
        <w:trPr>
          <w:cantSplit/>
        </w:trPr>
        <w:tc>
          <w:tcPr>
            <w:tcW w:w="2376" w:type="dxa"/>
          </w:tcPr>
          <w:p w14:paraId="4C212BF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lastRenderedPageBreak/>
              <w:t>%ENCRYPT_ONLY%</w:t>
            </w:r>
          </w:p>
        </w:tc>
        <w:tc>
          <w:tcPr>
            <w:tcW w:w="2410" w:type="dxa"/>
          </w:tcPr>
          <w:p w14:paraId="2FA0B9B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лаг создания промежуточных представле-ний и триггеров</w:t>
            </w:r>
          </w:p>
        </w:tc>
        <w:tc>
          <w:tcPr>
            <w:tcW w:w="4820" w:type="dxa"/>
          </w:tcPr>
          <w:p w14:paraId="4401552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дается в консоли администратора безопасности, как пункт выбора интерфейса шифрования таблиц.</w:t>
            </w:r>
          </w:p>
          <w:p w14:paraId="022DAC4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  <w:p w14:paraId="2D375FE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= FALSE - создать промежуточные представления и триггеры</w:t>
            </w:r>
          </w:p>
          <w:p w14:paraId="40673CF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= TRUE – не создавать</w:t>
            </w:r>
          </w:p>
          <w:p w14:paraId="539BDAD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</w:tr>
      <w:tr w:rsidR="0060130E" w:rsidRPr="00522642" w14:paraId="56B8A9C0" w14:textId="77777777" w:rsidTr="00522642">
        <w:trPr>
          <w:cantSplit/>
        </w:trPr>
        <w:tc>
          <w:tcPr>
            <w:tcW w:w="2376" w:type="dxa"/>
          </w:tcPr>
          <w:p w14:paraId="73F3A11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MASK_FMT%</w:t>
            </w:r>
          </w:p>
        </w:tc>
        <w:tc>
          <w:tcPr>
            <w:tcW w:w="2410" w:type="dxa"/>
          </w:tcPr>
          <w:p w14:paraId="6476F58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ат маскирую-щего значения</w:t>
            </w:r>
          </w:p>
        </w:tc>
        <w:tc>
          <w:tcPr>
            <w:tcW w:w="4820" w:type="dxa"/>
          </w:tcPr>
          <w:p w14:paraId="42B5E25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дается в консоли администратора безопасности, как строка.</w:t>
            </w:r>
          </w:p>
        </w:tc>
      </w:tr>
      <w:tr w:rsidR="0060130E" w:rsidRPr="00522642" w14:paraId="2902AD83" w14:textId="77777777" w:rsidTr="00522642">
        <w:trPr>
          <w:cantSplit/>
          <w:trHeight w:val="457"/>
        </w:trPr>
        <w:tc>
          <w:tcPr>
            <w:tcW w:w="9606" w:type="dxa"/>
            <w:gridSpan w:val="3"/>
          </w:tcPr>
          <w:p w14:paraId="0555008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Для %DST_COLTYPE% in (BLOB,CLOB) подстрока (%FINAL_LENGTH%) должна быть опущена.</w:t>
            </w:r>
          </w:p>
        </w:tc>
      </w:tr>
    </w:tbl>
    <w:p w14:paraId="66C74C56" w14:textId="77777777" w:rsidR="0060130E" w:rsidRPr="00522642" w:rsidRDefault="0060130E" w:rsidP="0060130E">
      <w:pPr>
        <w:pStyle w:val="affff7"/>
        <w:rPr>
          <w:sz w:val="28"/>
          <w:szCs w:val="28"/>
        </w:rPr>
      </w:pPr>
      <w:bookmarkStart w:id="230" w:name="_Ref284867581"/>
      <w:r w:rsidRPr="00522642">
        <w:rPr>
          <w:sz w:val="28"/>
          <w:szCs w:val="28"/>
        </w:rPr>
        <w:t xml:space="preserve">Табл. Е- </w:t>
      </w:r>
      <w:r w:rsidRPr="00522642">
        <w:rPr>
          <w:sz w:val="28"/>
          <w:szCs w:val="28"/>
        </w:rPr>
        <w:fldChar w:fldCharType="begin"/>
      </w:r>
      <w:r w:rsidRPr="00522642">
        <w:rPr>
          <w:sz w:val="28"/>
          <w:szCs w:val="28"/>
        </w:rPr>
        <w:instrText xml:space="preserve"> SEQ Табл._Е- \* ARABIC </w:instrText>
      </w:r>
      <w:r w:rsidRPr="00522642">
        <w:rPr>
          <w:sz w:val="28"/>
          <w:szCs w:val="28"/>
        </w:rPr>
        <w:fldChar w:fldCharType="separate"/>
      </w:r>
      <w:r w:rsidRPr="00522642">
        <w:rPr>
          <w:sz w:val="28"/>
          <w:szCs w:val="28"/>
        </w:rPr>
        <w:t>2</w:t>
      </w:r>
      <w:r w:rsidRPr="00522642">
        <w:rPr>
          <w:sz w:val="28"/>
          <w:szCs w:val="28"/>
        </w:rPr>
        <w:fldChar w:fldCharType="end"/>
      </w:r>
      <w:bookmarkEnd w:id="230"/>
      <w:r w:rsidRPr="00522642">
        <w:rPr>
          <w:sz w:val="28"/>
          <w:szCs w:val="28"/>
        </w:rPr>
        <w:t xml:space="preserve"> Исходные данные для операции расшифрования</w:t>
      </w:r>
    </w:p>
    <w:tbl>
      <w:tblPr>
        <w:tblW w:w="98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2835"/>
        <w:gridCol w:w="4818"/>
      </w:tblGrid>
      <w:tr w:rsidR="0060130E" w:rsidRPr="00522642" w14:paraId="04EDA2A8" w14:textId="77777777" w:rsidTr="00522642">
        <w:trPr>
          <w:cantSplit/>
          <w:tblHeader/>
        </w:trPr>
        <w:tc>
          <w:tcPr>
            <w:tcW w:w="2235" w:type="dxa"/>
          </w:tcPr>
          <w:p w14:paraId="06C85F9B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Параметр</w:t>
            </w:r>
          </w:p>
        </w:tc>
        <w:tc>
          <w:tcPr>
            <w:tcW w:w="2835" w:type="dxa"/>
          </w:tcPr>
          <w:p w14:paraId="5008610C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Наименование</w:t>
            </w:r>
          </w:p>
        </w:tc>
        <w:tc>
          <w:tcPr>
            <w:tcW w:w="4818" w:type="dxa"/>
          </w:tcPr>
          <w:p w14:paraId="6C7FFBD9" w14:textId="77777777" w:rsidR="0060130E" w:rsidRPr="00522642" w:rsidRDefault="0060130E" w:rsidP="00522642">
            <w:pPr>
              <w:pStyle w:val="afffff"/>
              <w:jc w:val="center"/>
              <w:rPr>
                <w:rStyle w:val="affffe"/>
                <w:sz w:val="28"/>
                <w:szCs w:val="28"/>
              </w:rPr>
            </w:pPr>
            <w:r w:rsidRPr="00522642">
              <w:rPr>
                <w:rStyle w:val="affffe"/>
                <w:sz w:val="28"/>
                <w:szCs w:val="28"/>
              </w:rPr>
              <w:t>Значение/Источник/Метод получения</w:t>
            </w:r>
          </w:p>
        </w:tc>
      </w:tr>
      <w:tr w:rsidR="0060130E" w:rsidRPr="00522642" w14:paraId="28FD0BA5" w14:textId="77777777" w:rsidTr="00522642">
        <w:tc>
          <w:tcPr>
            <w:tcW w:w="2235" w:type="dxa"/>
          </w:tcPr>
          <w:p w14:paraId="2B85AD0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  <w:tc>
          <w:tcPr>
            <w:tcW w:w="2835" w:type="dxa"/>
          </w:tcPr>
          <w:p w14:paraId="424B762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  <w:tc>
          <w:tcPr>
            <w:tcW w:w="4818" w:type="dxa"/>
          </w:tcPr>
          <w:p w14:paraId="6401829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16632C93" w14:textId="77777777" w:rsidTr="00522642">
        <w:tc>
          <w:tcPr>
            <w:tcW w:w="2235" w:type="dxa"/>
          </w:tcPr>
          <w:p w14:paraId="0EB4726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OWNER%</w:t>
            </w:r>
          </w:p>
        </w:tc>
        <w:tc>
          <w:tcPr>
            <w:tcW w:w="2835" w:type="dxa"/>
          </w:tcPr>
          <w:p w14:paraId="3B960C3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хема владельца</w:t>
            </w:r>
          </w:p>
        </w:tc>
        <w:tc>
          <w:tcPr>
            <w:tcW w:w="4818" w:type="dxa"/>
          </w:tcPr>
          <w:p w14:paraId="065EC324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select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sys_context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>(‘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userenv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>’,’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session_user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’) </w:t>
            </w:r>
          </w:p>
          <w:p w14:paraId="7C7101E8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from dual</w:t>
            </w:r>
          </w:p>
        </w:tc>
      </w:tr>
      <w:tr w:rsidR="0060130E" w:rsidRPr="00774774" w14:paraId="1325C745" w14:textId="77777777" w:rsidTr="00522642">
        <w:tc>
          <w:tcPr>
            <w:tcW w:w="2235" w:type="dxa"/>
          </w:tcPr>
          <w:p w14:paraId="75B1D0A7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SCHEMA%</w:t>
            </w:r>
          </w:p>
        </w:tc>
        <w:tc>
          <w:tcPr>
            <w:tcW w:w="2835" w:type="dxa"/>
          </w:tcPr>
          <w:p w14:paraId="419E7AE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целевая схема</w:t>
            </w:r>
          </w:p>
        </w:tc>
        <w:tc>
          <w:tcPr>
            <w:tcW w:w="4818" w:type="dxa"/>
          </w:tcPr>
          <w:p w14:paraId="77DE8B1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схем:</w:t>
            </w:r>
          </w:p>
          <w:p w14:paraId="2F8A1B7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select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scheman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</w:t>
            </w:r>
          </w:p>
          <w:p w14:paraId="604D5E41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from %OWNER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encolumns</w:t>
            </w:r>
            <w:proofErr w:type="spellEnd"/>
            <w:proofErr w:type="gramEnd"/>
          </w:p>
        </w:tc>
      </w:tr>
      <w:tr w:rsidR="0060130E" w:rsidRPr="00774774" w14:paraId="2511D4A2" w14:textId="77777777" w:rsidTr="00522642">
        <w:tc>
          <w:tcPr>
            <w:tcW w:w="2235" w:type="dxa"/>
          </w:tcPr>
          <w:p w14:paraId="2B5A6BD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ORIGTABLE%</w:t>
            </w:r>
          </w:p>
        </w:tc>
        <w:tc>
          <w:tcPr>
            <w:tcW w:w="2835" w:type="dxa"/>
          </w:tcPr>
          <w:p w14:paraId="46E920A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целевая таблица</w:t>
            </w:r>
          </w:p>
        </w:tc>
        <w:tc>
          <w:tcPr>
            <w:tcW w:w="4818" w:type="dxa"/>
          </w:tcPr>
          <w:p w14:paraId="7895996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зашифрованных таблиц целевой схемы:</w:t>
            </w:r>
          </w:p>
          <w:p w14:paraId="1E2BDBBE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select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tablen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</w:t>
            </w:r>
          </w:p>
          <w:p w14:paraId="1399C64B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from %OWNER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encolumns</w:t>
            </w:r>
            <w:proofErr w:type="spellEnd"/>
            <w:proofErr w:type="gramEnd"/>
            <w:r w:rsidRPr="00522642">
              <w:rPr>
                <w:b/>
                <w:sz w:val="28"/>
                <w:szCs w:val="28"/>
                <w:lang w:val="en-US"/>
              </w:rPr>
              <w:t xml:space="preserve"> </w:t>
            </w:r>
          </w:p>
          <w:p w14:paraId="0D58DC8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where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scheman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= %SCHEMA% </w:t>
            </w:r>
          </w:p>
        </w:tc>
      </w:tr>
      <w:tr w:rsidR="0060130E" w:rsidRPr="00774774" w14:paraId="172F14FB" w14:textId="77777777" w:rsidTr="00522642">
        <w:tc>
          <w:tcPr>
            <w:tcW w:w="2235" w:type="dxa"/>
          </w:tcPr>
          <w:p w14:paraId="3817024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NAME%</w:t>
            </w:r>
          </w:p>
        </w:tc>
        <w:tc>
          <w:tcPr>
            <w:tcW w:w="2835" w:type="dxa"/>
          </w:tcPr>
          <w:p w14:paraId="65C0075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лонки (зашифрованные) целевой таблицы</w:t>
            </w:r>
          </w:p>
        </w:tc>
        <w:tc>
          <w:tcPr>
            <w:tcW w:w="4818" w:type="dxa"/>
            <w:vMerge w:val="restart"/>
          </w:tcPr>
          <w:p w14:paraId="12E62D0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ются пользователем (администратором безопасности) из списка доступных колонок целевой таблицы:</w:t>
            </w:r>
          </w:p>
          <w:p w14:paraId="235A6DF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5F3A53D5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5BAEF2CF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61A5E6A2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348DC339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3D872A8A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0577B8E4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5CFCC49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680FA74E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3B92473C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  <w:p w14:paraId="75C391D9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select </w:t>
            </w:r>
          </w:p>
          <w:p w14:paraId="6ABF35DA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col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, </w:t>
            </w:r>
          </w:p>
          <w:p w14:paraId="4481EE7F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coltyp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, </w:t>
            </w:r>
          </w:p>
          <w:p w14:paraId="47A7531B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colprec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, </w:t>
            </w:r>
          </w:p>
          <w:p w14:paraId="792C0BE5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collength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>,</w:t>
            </w:r>
          </w:p>
          <w:p w14:paraId="29D14F45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colscal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, </w:t>
            </w:r>
          </w:p>
          <w:p w14:paraId="5DDAE64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keyid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>,</w:t>
            </w:r>
          </w:p>
          <w:p w14:paraId="31C208D1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nullable,</w:t>
            </w:r>
          </w:p>
          <w:p w14:paraId="7BD90287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id</w:t>
            </w:r>
          </w:p>
          <w:p w14:paraId="4F42F59F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from %OWNER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%.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encolumns</w:t>
            </w:r>
            <w:proofErr w:type="spellEnd"/>
            <w:proofErr w:type="gramEnd"/>
          </w:p>
          <w:p w14:paraId="56D5A2E9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where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scheman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= %SCHEMA% </w:t>
            </w:r>
          </w:p>
          <w:p w14:paraId="5CD7AFCA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and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tablen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= %ORIGTABLE%</w:t>
            </w:r>
          </w:p>
          <w:p w14:paraId="597FCED8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</w:p>
        </w:tc>
      </w:tr>
      <w:tr w:rsidR="0060130E" w:rsidRPr="00522642" w14:paraId="23CBA609" w14:textId="77777777" w:rsidTr="00522642">
        <w:tc>
          <w:tcPr>
            <w:tcW w:w="2235" w:type="dxa"/>
          </w:tcPr>
          <w:p w14:paraId="044492D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COLTYPE%</w:t>
            </w:r>
          </w:p>
        </w:tc>
        <w:tc>
          <w:tcPr>
            <w:tcW w:w="2835" w:type="dxa"/>
          </w:tcPr>
          <w:p w14:paraId="55C2EC2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тип колонок целевой </w:t>
            </w:r>
            <w:r w:rsidRPr="00522642">
              <w:rPr>
                <w:sz w:val="28"/>
                <w:szCs w:val="28"/>
              </w:rPr>
              <w:lastRenderedPageBreak/>
              <w:t>таблицы (в оригинальной таблице)</w:t>
            </w:r>
          </w:p>
        </w:tc>
        <w:tc>
          <w:tcPr>
            <w:tcW w:w="4818" w:type="dxa"/>
            <w:vMerge/>
          </w:tcPr>
          <w:p w14:paraId="31EB1D31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3978501E" w14:textId="77777777" w:rsidTr="00522642">
        <w:trPr>
          <w:cantSplit/>
        </w:trPr>
        <w:tc>
          <w:tcPr>
            <w:tcW w:w="2235" w:type="dxa"/>
          </w:tcPr>
          <w:p w14:paraId="56AD7AD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_PREC%</w:t>
            </w:r>
          </w:p>
        </w:tc>
        <w:tc>
          <w:tcPr>
            <w:tcW w:w="2835" w:type="dxa"/>
          </w:tcPr>
          <w:p w14:paraId="584D6BB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точность колонок (в оригинальной таблице – для </w:t>
            </w:r>
            <w:r w:rsidRPr="00522642">
              <w:rPr>
                <w:sz w:val="28"/>
                <w:szCs w:val="28"/>
                <w:lang w:val="en-US"/>
              </w:rPr>
              <w:t>NUMBER</w:t>
            </w:r>
            <w:r w:rsidRPr="00522642">
              <w:rPr>
                <w:sz w:val="28"/>
                <w:szCs w:val="28"/>
              </w:rPr>
              <w:t>)</w:t>
            </w:r>
          </w:p>
        </w:tc>
        <w:tc>
          <w:tcPr>
            <w:tcW w:w="4818" w:type="dxa"/>
            <w:vMerge/>
          </w:tcPr>
          <w:p w14:paraId="2D29D90B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</w:tc>
      </w:tr>
      <w:tr w:rsidR="0060130E" w:rsidRPr="00522642" w14:paraId="69DEAB29" w14:textId="77777777" w:rsidTr="00522642">
        <w:tc>
          <w:tcPr>
            <w:tcW w:w="2235" w:type="dxa"/>
          </w:tcPr>
          <w:p w14:paraId="57A64F8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COL_SCALE%</w:t>
            </w:r>
          </w:p>
        </w:tc>
        <w:tc>
          <w:tcPr>
            <w:tcW w:w="2835" w:type="dxa"/>
          </w:tcPr>
          <w:p w14:paraId="224717C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шкала колонок (в оригинальной таблице – для </w:t>
            </w:r>
            <w:r w:rsidRPr="00522642">
              <w:rPr>
                <w:sz w:val="28"/>
                <w:szCs w:val="28"/>
                <w:lang w:val="en-US"/>
              </w:rPr>
              <w:t>NUMBER</w:t>
            </w:r>
            <w:r w:rsidRPr="00522642">
              <w:rPr>
                <w:sz w:val="28"/>
                <w:szCs w:val="28"/>
              </w:rPr>
              <w:t>)</w:t>
            </w:r>
          </w:p>
        </w:tc>
        <w:tc>
          <w:tcPr>
            <w:tcW w:w="4818" w:type="dxa"/>
            <w:vMerge/>
          </w:tcPr>
          <w:p w14:paraId="1C685702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</w:tc>
      </w:tr>
      <w:tr w:rsidR="0060130E" w:rsidRPr="00522642" w14:paraId="03D621C0" w14:textId="77777777" w:rsidTr="00522642">
        <w:tc>
          <w:tcPr>
            <w:tcW w:w="2235" w:type="dxa"/>
          </w:tcPr>
          <w:p w14:paraId="1E59300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COL_LENGHT%</w:t>
            </w:r>
          </w:p>
        </w:tc>
        <w:tc>
          <w:tcPr>
            <w:tcW w:w="2835" w:type="dxa"/>
          </w:tcPr>
          <w:p w14:paraId="5E93E76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азмер колонок (в оригинальной таблице)</w:t>
            </w:r>
          </w:p>
        </w:tc>
        <w:tc>
          <w:tcPr>
            <w:tcW w:w="4818" w:type="dxa"/>
            <w:vMerge/>
          </w:tcPr>
          <w:p w14:paraId="6B219EC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</w:p>
        </w:tc>
      </w:tr>
      <w:tr w:rsidR="0060130E" w:rsidRPr="00522642" w14:paraId="5C5D7310" w14:textId="77777777" w:rsidTr="00522642">
        <w:tc>
          <w:tcPr>
            <w:tcW w:w="2235" w:type="dxa"/>
          </w:tcPr>
          <w:p w14:paraId="48D97F3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KEYID%</w:t>
            </w:r>
          </w:p>
        </w:tc>
        <w:tc>
          <w:tcPr>
            <w:tcW w:w="2835" w:type="dxa"/>
          </w:tcPr>
          <w:p w14:paraId="5AF2513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ы ключей шифрования</w:t>
            </w:r>
          </w:p>
        </w:tc>
        <w:tc>
          <w:tcPr>
            <w:tcW w:w="4818" w:type="dxa"/>
            <w:vMerge/>
          </w:tcPr>
          <w:p w14:paraId="1D22D54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059BD4F1" w14:textId="77777777" w:rsidTr="00522642">
        <w:tc>
          <w:tcPr>
            <w:tcW w:w="2235" w:type="dxa"/>
          </w:tcPr>
          <w:p w14:paraId="08141E55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%ID%</w:t>
            </w:r>
          </w:p>
        </w:tc>
        <w:tc>
          <w:tcPr>
            <w:tcW w:w="2835" w:type="dxa"/>
          </w:tcPr>
          <w:p w14:paraId="06DC5D7A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ы зашифрованной колонки</w:t>
            </w:r>
          </w:p>
        </w:tc>
        <w:tc>
          <w:tcPr>
            <w:tcW w:w="4818" w:type="dxa"/>
            <w:vMerge/>
          </w:tcPr>
          <w:p w14:paraId="4EFAC67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6B7BB5CE" w14:textId="77777777" w:rsidTr="00522642">
        <w:tc>
          <w:tcPr>
            <w:tcW w:w="2235" w:type="dxa"/>
          </w:tcPr>
          <w:p w14:paraId="4644C6A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NULL_NOTNULL</w:t>
            </w:r>
            <w:r w:rsidRPr="00522642">
              <w:rPr>
                <w:sz w:val="28"/>
                <w:szCs w:val="28"/>
              </w:rPr>
              <w:t>%</w:t>
            </w:r>
          </w:p>
        </w:tc>
        <w:tc>
          <w:tcPr>
            <w:tcW w:w="2835" w:type="dxa"/>
          </w:tcPr>
          <w:p w14:paraId="5785580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 xml:space="preserve">Ограничение </w:t>
            </w:r>
            <w:r w:rsidRPr="00522642">
              <w:rPr>
                <w:sz w:val="28"/>
                <w:szCs w:val="28"/>
                <w:lang w:val="en-US"/>
              </w:rPr>
              <w:t>null/not null</w:t>
            </w:r>
          </w:p>
        </w:tc>
        <w:tc>
          <w:tcPr>
            <w:tcW w:w="4818" w:type="dxa"/>
            <w:vMerge/>
          </w:tcPr>
          <w:p w14:paraId="318F8F5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</w:p>
        </w:tc>
      </w:tr>
      <w:tr w:rsidR="0060130E" w:rsidRPr="00522642" w14:paraId="205788A3" w14:textId="77777777" w:rsidTr="00522642">
        <w:tc>
          <w:tcPr>
            <w:tcW w:w="2235" w:type="dxa"/>
          </w:tcPr>
          <w:p w14:paraId="03FA8392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ECOLUMN_ID%</w:t>
            </w:r>
          </w:p>
        </w:tc>
        <w:tc>
          <w:tcPr>
            <w:tcW w:w="2835" w:type="dxa"/>
          </w:tcPr>
          <w:p w14:paraId="3C962286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катор защищаемой колонки</w:t>
            </w:r>
          </w:p>
        </w:tc>
        <w:tc>
          <w:tcPr>
            <w:tcW w:w="4818" w:type="dxa"/>
            <w:vMerge/>
          </w:tcPr>
          <w:p w14:paraId="66B7482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774774" w14:paraId="0A84BB7D" w14:textId="77777777" w:rsidTr="00522642">
        <w:tc>
          <w:tcPr>
            <w:tcW w:w="2235" w:type="dxa"/>
          </w:tcPr>
          <w:p w14:paraId="59219CD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ALGNAME%</w:t>
            </w:r>
          </w:p>
        </w:tc>
        <w:tc>
          <w:tcPr>
            <w:tcW w:w="2835" w:type="dxa"/>
          </w:tcPr>
          <w:p w14:paraId="798AFD2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мя-идентификатор алгоритма шифрования</w:t>
            </w:r>
          </w:p>
        </w:tc>
        <w:tc>
          <w:tcPr>
            <w:tcW w:w="4818" w:type="dxa"/>
          </w:tcPr>
          <w:p w14:paraId="641FD16F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Выбирается пользователем (администратором безопасности) из списка доступных алгоритмов:</w:t>
            </w:r>
          </w:p>
          <w:p w14:paraId="33B275C1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select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algname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</w:t>
            </w:r>
          </w:p>
          <w:p w14:paraId="605C2C34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from keyset</w:t>
            </w:r>
          </w:p>
          <w:p w14:paraId="4B189E7B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 xml:space="preserve">where </w:t>
            </w: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keyid</w:t>
            </w:r>
            <w:proofErr w:type="spellEnd"/>
            <w:r w:rsidRPr="00522642">
              <w:rPr>
                <w:b/>
                <w:sz w:val="28"/>
                <w:szCs w:val="28"/>
                <w:lang w:val="en-US"/>
              </w:rPr>
              <w:t xml:space="preserve"> = %KEYID% </w:t>
            </w:r>
          </w:p>
        </w:tc>
      </w:tr>
      <w:tr w:rsidR="0060130E" w:rsidRPr="00522642" w14:paraId="37503EEF" w14:textId="77777777" w:rsidTr="00522642">
        <w:tc>
          <w:tcPr>
            <w:tcW w:w="2235" w:type="dxa"/>
          </w:tcPr>
          <w:p w14:paraId="211965F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SUFFIX%</w:t>
            </w:r>
          </w:p>
        </w:tc>
        <w:tc>
          <w:tcPr>
            <w:tcW w:w="2835" w:type="dxa"/>
          </w:tcPr>
          <w:p w14:paraId="666A112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уффикс для переименования таблицы</w:t>
            </w:r>
          </w:p>
        </w:tc>
        <w:tc>
          <w:tcPr>
            <w:tcW w:w="4818" w:type="dxa"/>
          </w:tcPr>
          <w:p w14:paraId="0E21874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Задается в настройках утилит администратора для всех схем экземпляра БД.</w:t>
            </w:r>
          </w:p>
        </w:tc>
      </w:tr>
      <w:tr w:rsidR="0060130E" w:rsidRPr="00522642" w14:paraId="7B8E5C6C" w14:textId="77777777" w:rsidTr="00522642">
        <w:tc>
          <w:tcPr>
            <w:tcW w:w="2235" w:type="dxa"/>
          </w:tcPr>
          <w:p w14:paraId="1C8B25E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</w:t>
            </w:r>
            <w:proofErr w:type="spellStart"/>
            <w:r w:rsidRPr="00522642">
              <w:rPr>
                <w:sz w:val="28"/>
                <w:szCs w:val="28"/>
              </w:rPr>
              <w:t>type</w:t>
            </w:r>
            <w:proofErr w:type="spellEnd"/>
            <w:r w:rsidRPr="00522642">
              <w:rPr>
                <w:sz w:val="28"/>
                <w:szCs w:val="28"/>
              </w:rPr>
              <w:t>%</w:t>
            </w:r>
          </w:p>
        </w:tc>
        <w:tc>
          <w:tcPr>
            <w:tcW w:w="2835" w:type="dxa"/>
          </w:tcPr>
          <w:p w14:paraId="2138CE0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уффикс-модификатор имен функций пакета</w:t>
            </w:r>
          </w:p>
        </w:tc>
        <w:tc>
          <w:tcPr>
            <w:tcW w:w="4818" w:type="dxa"/>
          </w:tcPr>
          <w:p w14:paraId="1B45B419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'</w:t>
            </w:r>
            <w:r w:rsidRPr="00522642">
              <w:rPr>
                <w:b/>
                <w:sz w:val="28"/>
                <w:szCs w:val="28"/>
                <w:lang w:val="en-US"/>
              </w:rPr>
              <w:t>char</w:t>
            </w:r>
            <w:r w:rsidRPr="00522642">
              <w:rPr>
                <w:sz w:val="28"/>
                <w:szCs w:val="28"/>
                <w:lang w:val="en-US"/>
              </w:rPr>
              <w:t xml:space="preserve">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CHAR/VARCHAR/VARCHAR2,</w:t>
            </w:r>
          </w:p>
          <w:p w14:paraId="5C1AE1B8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'</w:t>
            </w:r>
            <w:r w:rsidRPr="00522642">
              <w:rPr>
                <w:b/>
                <w:sz w:val="28"/>
                <w:szCs w:val="28"/>
                <w:lang w:val="en-US"/>
              </w:rPr>
              <w:t>numb</w:t>
            </w:r>
            <w:r w:rsidRPr="00522642">
              <w:rPr>
                <w:sz w:val="28"/>
                <w:szCs w:val="28"/>
                <w:lang w:val="en-US"/>
              </w:rPr>
              <w:t xml:space="preserve">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NUMBER,</w:t>
            </w:r>
          </w:p>
          <w:p w14:paraId="0E524A5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'</w:t>
            </w:r>
            <w:r w:rsidRPr="00522642">
              <w:rPr>
                <w:b/>
                <w:sz w:val="28"/>
                <w:szCs w:val="28"/>
                <w:lang w:val="en-US"/>
              </w:rPr>
              <w:t>lob</w:t>
            </w:r>
            <w:r w:rsidRPr="00522642">
              <w:rPr>
                <w:sz w:val="28"/>
                <w:szCs w:val="28"/>
                <w:lang w:val="en-US"/>
              </w:rPr>
              <w:t xml:space="preserve">'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BLOB/CLOB</w:t>
            </w:r>
          </w:p>
          <w:p w14:paraId="05FB37D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</w:t>
            </w:r>
            <w:r w:rsidRPr="00522642">
              <w:rPr>
                <w:b/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 xml:space="preserve">' - для 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 xml:space="preserve"> типов колонки </w:t>
            </w:r>
            <w:r w:rsidRPr="00522642">
              <w:rPr>
                <w:sz w:val="28"/>
                <w:szCs w:val="28"/>
              </w:rPr>
              <w:lastRenderedPageBreak/>
              <w:t>целевой таблицы)</w:t>
            </w:r>
          </w:p>
          <w:p w14:paraId="119AD29C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</w:p>
        </w:tc>
      </w:tr>
      <w:tr w:rsidR="0060130E" w:rsidRPr="00522642" w14:paraId="12C98E3C" w14:textId="77777777" w:rsidTr="00522642">
        <w:tc>
          <w:tcPr>
            <w:tcW w:w="2235" w:type="dxa"/>
          </w:tcPr>
          <w:p w14:paraId="1F7C8C74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lastRenderedPageBreak/>
              <w:t>%COL_LIST%</w:t>
            </w:r>
          </w:p>
        </w:tc>
        <w:tc>
          <w:tcPr>
            <w:tcW w:w="2835" w:type="dxa"/>
          </w:tcPr>
          <w:p w14:paraId="0825034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Результирующий список колонок модельной таблицы</w:t>
            </w:r>
          </w:p>
        </w:tc>
        <w:tc>
          <w:tcPr>
            <w:tcW w:w="4818" w:type="dxa"/>
          </w:tcPr>
          <w:p w14:paraId="0EFC6D8D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Формируется как список имен всех колонок целевой таблицы, разделенных запятыми. Имена оригинальных колонок, которые не зашифровываются, остаются неизменными, имена зашифрованных колонок меняются на:</w:t>
            </w:r>
          </w:p>
          <w:p w14:paraId="05038621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Cast(</w:t>
            </w:r>
            <w:proofErr w:type="gramEnd"/>
          </w:p>
          <w:p w14:paraId="733D5389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%OWNER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%.NCRYPTOSTUB.DECRYPT</w:t>
            </w:r>
            <w:proofErr w:type="gramEnd"/>
          </w:p>
          <w:p w14:paraId="12BAADC7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(</w:t>
            </w:r>
          </w:p>
          <w:p w14:paraId="1EA95A46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‘%ALGNAME%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’,F</w:t>
            </w:r>
            <w:proofErr w:type="gramEnd"/>
            <w:r w:rsidRPr="00522642">
              <w:rPr>
                <w:b/>
                <w:sz w:val="28"/>
                <w:szCs w:val="28"/>
                <w:lang w:val="en-US"/>
              </w:rPr>
              <w:t>(%COLNAME%),%KEYID%</w:t>
            </w:r>
          </w:p>
          <w:p w14:paraId="61F904FF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  <w:lang w:val="en-US"/>
              </w:rPr>
            </w:pPr>
            <w:r w:rsidRPr="00522642">
              <w:rPr>
                <w:b/>
                <w:sz w:val="28"/>
                <w:szCs w:val="28"/>
                <w:lang w:val="en-US"/>
              </w:rPr>
              <w:t>as %DST_COLTYPE%[(%FINAL_LENGTH%)]</w:t>
            </w:r>
          </w:p>
          <w:p w14:paraId="2941951D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  <w:r w:rsidRPr="00522642">
              <w:rPr>
                <w:b/>
                <w:sz w:val="28"/>
                <w:szCs w:val="28"/>
              </w:rPr>
              <w:t>)</w:t>
            </w:r>
          </w:p>
          <w:p w14:paraId="54023148" w14:textId="77777777" w:rsidR="0060130E" w:rsidRPr="00522642" w:rsidRDefault="0060130E" w:rsidP="00522642">
            <w:pPr>
              <w:pStyle w:val="afffff"/>
              <w:rPr>
                <w:b/>
                <w:sz w:val="28"/>
                <w:szCs w:val="28"/>
              </w:rPr>
            </w:pPr>
            <w:r w:rsidRPr="00522642">
              <w:rPr>
                <w:b/>
                <w:sz w:val="28"/>
                <w:szCs w:val="28"/>
              </w:rPr>
              <w:t>%</w:t>
            </w:r>
            <w:r w:rsidRPr="00522642">
              <w:rPr>
                <w:b/>
                <w:sz w:val="28"/>
                <w:szCs w:val="28"/>
                <w:lang w:val="en-US"/>
              </w:rPr>
              <w:t>COLNAME</w:t>
            </w:r>
            <w:r w:rsidRPr="00522642">
              <w:rPr>
                <w:b/>
                <w:sz w:val="28"/>
                <w:szCs w:val="28"/>
              </w:rPr>
              <w:t>%,</w:t>
            </w:r>
          </w:p>
          <w:p w14:paraId="73297663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где </w:t>
            </w:r>
            <w:r w:rsidRPr="00522642">
              <w:rPr>
                <w:sz w:val="28"/>
                <w:szCs w:val="28"/>
                <w:lang w:val="en-US"/>
              </w:rPr>
              <w:t>F</w:t>
            </w:r>
            <w:r w:rsidRPr="00522642">
              <w:rPr>
                <w:sz w:val="28"/>
                <w:szCs w:val="28"/>
              </w:rPr>
              <w:t xml:space="preserve"> – функция преобразования данных в тип 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>:</w:t>
            </w:r>
          </w:p>
          <w:p w14:paraId="18AFAF00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utl_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raw.cast</w:t>
            </w:r>
            <w:proofErr w:type="gramEnd"/>
            <w:r w:rsidRPr="00522642">
              <w:rPr>
                <w:b/>
                <w:sz w:val="28"/>
                <w:szCs w:val="28"/>
                <w:lang w:val="en-US"/>
              </w:rPr>
              <w:t>_to_raw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-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CHAR/VARCHAR/VARCHAR2</w:t>
            </w:r>
          </w:p>
          <w:p w14:paraId="26D9505E" w14:textId="77777777" w:rsidR="0060130E" w:rsidRPr="00522642" w:rsidRDefault="0060130E" w:rsidP="00522642">
            <w:pPr>
              <w:pStyle w:val="afffff"/>
              <w:rPr>
                <w:sz w:val="28"/>
                <w:szCs w:val="28"/>
                <w:lang w:val="en-US"/>
              </w:rPr>
            </w:pPr>
            <w:proofErr w:type="spellStart"/>
            <w:r w:rsidRPr="00522642">
              <w:rPr>
                <w:b/>
                <w:sz w:val="28"/>
                <w:szCs w:val="28"/>
                <w:lang w:val="en-US"/>
              </w:rPr>
              <w:t>utl_</w:t>
            </w:r>
            <w:proofErr w:type="gramStart"/>
            <w:r w:rsidRPr="00522642">
              <w:rPr>
                <w:b/>
                <w:sz w:val="28"/>
                <w:szCs w:val="28"/>
                <w:lang w:val="en-US"/>
              </w:rPr>
              <w:t>raw.cast</w:t>
            </w:r>
            <w:proofErr w:type="gramEnd"/>
            <w:r w:rsidRPr="00522642">
              <w:rPr>
                <w:b/>
                <w:sz w:val="28"/>
                <w:szCs w:val="28"/>
                <w:lang w:val="en-US"/>
              </w:rPr>
              <w:t>_from_number</w:t>
            </w:r>
            <w:proofErr w:type="spellEnd"/>
            <w:r w:rsidRPr="00522642">
              <w:rPr>
                <w:sz w:val="28"/>
                <w:szCs w:val="28"/>
                <w:lang w:val="en-US"/>
              </w:rPr>
              <w:t xml:space="preserve"> – </w:t>
            </w:r>
            <w:r w:rsidRPr="00522642">
              <w:rPr>
                <w:sz w:val="28"/>
                <w:szCs w:val="28"/>
              </w:rPr>
              <w:t>для</w:t>
            </w:r>
            <w:r w:rsidRPr="00522642">
              <w:rPr>
                <w:sz w:val="28"/>
                <w:szCs w:val="28"/>
                <w:lang w:val="en-US"/>
              </w:rPr>
              <w:t xml:space="preserve"> NUMBER</w:t>
            </w:r>
          </w:p>
          <w:p w14:paraId="79ECF6EB" w14:textId="77777777" w:rsidR="0060130E" w:rsidRPr="00522642" w:rsidRDefault="0060130E" w:rsidP="00522642">
            <w:pPr>
              <w:pStyle w:val="afffff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пусто – для </w:t>
            </w:r>
            <w:r w:rsidRPr="00522642">
              <w:rPr>
                <w:sz w:val="28"/>
                <w:szCs w:val="28"/>
                <w:lang w:val="en-US"/>
              </w:rPr>
              <w:t>RAW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BLOB</w:t>
            </w:r>
            <w:r w:rsidRPr="00522642">
              <w:rPr>
                <w:sz w:val="28"/>
                <w:szCs w:val="28"/>
              </w:rPr>
              <w:t>/</w:t>
            </w:r>
            <w:r w:rsidRPr="00522642">
              <w:rPr>
                <w:sz w:val="28"/>
                <w:szCs w:val="28"/>
                <w:lang w:val="en-US"/>
              </w:rPr>
              <w:t>CLOB</w:t>
            </w:r>
          </w:p>
        </w:tc>
      </w:tr>
    </w:tbl>
    <w:p w14:paraId="596246D2" w14:textId="77777777" w:rsidR="0060130E" w:rsidRPr="00522642" w:rsidRDefault="0060130E" w:rsidP="0060130E">
      <w:pPr>
        <w:pStyle w:val="affff3"/>
      </w:pPr>
      <w:bookmarkStart w:id="231" w:name="_Toc293579883"/>
      <w:r w:rsidRPr="00522642">
        <w:lastRenderedPageBreak/>
        <w:t>Приложение Ж.  Шаблоны маскирующих значений.</w:t>
      </w:r>
      <w:bookmarkEnd w:id="231"/>
    </w:p>
    <w:tbl>
      <w:tblPr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9"/>
        <w:gridCol w:w="3409"/>
        <w:gridCol w:w="4057"/>
      </w:tblGrid>
      <w:tr w:rsidR="0060130E" w:rsidRPr="00522642" w14:paraId="18389CA3" w14:textId="77777777" w:rsidTr="00522642">
        <w:tc>
          <w:tcPr>
            <w:tcW w:w="2190" w:type="dxa"/>
          </w:tcPr>
          <w:p w14:paraId="2A43DAE1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Тип зашифрованной колонки</w:t>
            </w:r>
          </w:p>
        </w:tc>
        <w:tc>
          <w:tcPr>
            <w:tcW w:w="2953" w:type="dxa"/>
          </w:tcPr>
          <w:p w14:paraId="0830B57F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Шаблон</w:t>
            </w:r>
          </w:p>
        </w:tc>
        <w:tc>
          <w:tcPr>
            <w:tcW w:w="4842" w:type="dxa"/>
          </w:tcPr>
          <w:p w14:paraId="4FAF6EC0" w14:textId="77777777" w:rsidR="0060130E" w:rsidRPr="00522642" w:rsidRDefault="0060130E" w:rsidP="00522642">
            <w:pPr>
              <w:pStyle w:val="affff2"/>
              <w:rPr>
                <w:rStyle w:val="affff8"/>
                <w:sz w:val="28"/>
                <w:szCs w:val="28"/>
              </w:rPr>
            </w:pPr>
            <w:r w:rsidRPr="00522642">
              <w:rPr>
                <w:rStyle w:val="affff8"/>
                <w:sz w:val="28"/>
                <w:szCs w:val="28"/>
              </w:rPr>
              <w:t>Результат маскирования</w:t>
            </w:r>
          </w:p>
        </w:tc>
      </w:tr>
      <w:tr w:rsidR="0060130E" w:rsidRPr="00522642" w14:paraId="2CA5F98D" w14:textId="77777777" w:rsidTr="00522642">
        <w:tc>
          <w:tcPr>
            <w:tcW w:w="2190" w:type="dxa"/>
            <w:vMerge w:val="restart"/>
          </w:tcPr>
          <w:p w14:paraId="4EDDC75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HAR/VARCHAR/</w:t>
            </w:r>
          </w:p>
          <w:p w14:paraId="2D365D2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CLOB/BLOB/RAW</w:t>
            </w:r>
          </w:p>
        </w:tc>
        <w:tc>
          <w:tcPr>
            <w:tcW w:w="2953" w:type="dxa"/>
          </w:tcPr>
          <w:p w14:paraId="19A0929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‘string’</w:t>
            </w:r>
          </w:p>
        </w:tc>
        <w:tc>
          <w:tcPr>
            <w:tcW w:w="4842" w:type="dxa"/>
          </w:tcPr>
          <w:p w14:paraId="402544A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Указанная строка символов.</w:t>
            </w:r>
          </w:p>
          <w:p w14:paraId="70C7E70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Может содержать произвольное количество макроподстановок вида:</w:t>
            </w:r>
          </w:p>
          <w:p w14:paraId="3FF5E28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N</w:t>
            </w:r>
            <w:r w:rsidRPr="00522642">
              <w:rPr>
                <w:sz w:val="28"/>
                <w:szCs w:val="28"/>
              </w:rPr>
              <w:t xml:space="preserve"> – номер записи в текущей выборке;</w:t>
            </w:r>
          </w:p>
          <w:p w14:paraId="56FF8AA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D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N</w:t>
            </w:r>
            <w:r w:rsidRPr="00522642">
              <w:rPr>
                <w:sz w:val="28"/>
                <w:szCs w:val="28"/>
              </w:rPr>
              <w:t>) – подставляется произвольное число, не превышающее N;</w:t>
            </w:r>
          </w:p>
          <w:p w14:paraId="2476814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%</w:t>
            </w:r>
            <w:r w:rsidRPr="00522642">
              <w:rPr>
                <w:sz w:val="28"/>
                <w:szCs w:val="28"/>
                <w:lang w:val="en-US"/>
              </w:rPr>
              <w:t>S</w:t>
            </w:r>
            <w:r w:rsidRPr="00522642">
              <w:rPr>
                <w:sz w:val="28"/>
                <w:szCs w:val="28"/>
              </w:rPr>
              <w:t>(</w:t>
            </w:r>
            <w:r w:rsidRPr="00522642">
              <w:rPr>
                <w:sz w:val="28"/>
                <w:szCs w:val="28"/>
                <w:lang w:val="en-US"/>
              </w:rPr>
              <w:t>N</w:t>
            </w:r>
            <w:r w:rsidRPr="00522642">
              <w:rPr>
                <w:sz w:val="28"/>
                <w:szCs w:val="28"/>
              </w:rPr>
              <w:t>) – подставляется произвольная строка символов, длиной не более N;</w:t>
            </w:r>
          </w:p>
          <w:p w14:paraId="714985F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бщая длина результирующего значения усекается до размера колонки.</w:t>
            </w:r>
          </w:p>
        </w:tc>
      </w:tr>
      <w:tr w:rsidR="0060130E" w:rsidRPr="00522642" w14:paraId="7838DC3E" w14:textId="77777777" w:rsidTr="00522642">
        <w:tc>
          <w:tcPr>
            <w:tcW w:w="2190" w:type="dxa"/>
            <w:vMerge/>
          </w:tcPr>
          <w:p w14:paraId="76636A5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  <w:tc>
          <w:tcPr>
            <w:tcW w:w="2953" w:type="dxa"/>
          </w:tcPr>
          <w:p w14:paraId="5EF4715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  <w:tc>
          <w:tcPr>
            <w:tcW w:w="4842" w:type="dxa"/>
          </w:tcPr>
          <w:p w14:paraId="62ABE9E5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</w:tr>
      <w:tr w:rsidR="0060130E" w:rsidRPr="00522642" w14:paraId="0E18E845" w14:textId="77777777" w:rsidTr="00522642">
        <w:tc>
          <w:tcPr>
            <w:tcW w:w="2190" w:type="dxa"/>
            <w:vMerge w:val="restart"/>
          </w:tcPr>
          <w:p w14:paraId="38661F8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953" w:type="dxa"/>
          </w:tcPr>
          <w:p w14:paraId="40D3376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NULL</w:t>
            </w:r>
          </w:p>
        </w:tc>
        <w:tc>
          <w:tcPr>
            <w:tcW w:w="4842" w:type="dxa"/>
          </w:tcPr>
          <w:p w14:paraId="02017CA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</w:tr>
      <w:tr w:rsidR="0060130E" w:rsidRPr="00522642" w14:paraId="455F7817" w14:textId="77777777" w:rsidTr="00522642">
        <w:tc>
          <w:tcPr>
            <w:tcW w:w="2190" w:type="dxa"/>
            <w:vMerge/>
          </w:tcPr>
          <w:p w14:paraId="6C93565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  <w:tc>
          <w:tcPr>
            <w:tcW w:w="2953" w:type="dxa"/>
          </w:tcPr>
          <w:p w14:paraId="6B652093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‘</w:t>
            </w:r>
            <w:r w:rsidRPr="00522642">
              <w:rPr>
                <w:sz w:val="28"/>
                <w:szCs w:val="28"/>
              </w:rPr>
              <w:t>%константа</w:t>
            </w:r>
            <w:r w:rsidRPr="00522642">
              <w:rPr>
                <w:sz w:val="28"/>
                <w:szCs w:val="28"/>
                <w:lang w:val="en-US"/>
              </w:rPr>
              <w:t>’</w:t>
            </w:r>
          </w:p>
        </w:tc>
        <w:tc>
          <w:tcPr>
            <w:tcW w:w="4842" w:type="dxa"/>
          </w:tcPr>
          <w:p w14:paraId="219F8BB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Значение указанной константы. </w:t>
            </w:r>
          </w:p>
          <w:p w14:paraId="00C0672B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очность усекается до значения шкалы колонки.</w:t>
            </w:r>
          </w:p>
          <w:p w14:paraId="7042951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еверное задание значения шаблона вызывает исключение -20011 (Invalid mask).</w:t>
            </w:r>
          </w:p>
        </w:tc>
      </w:tr>
      <w:tr w:rsidR="0060130E" w:rsidRPr="00522642" w14:paraId="20DC7B10" w14:textId="77777777" w:rsidTr="00522642">
        <w:tc>
          <w:tcPr>
            <w:tcW w:w="2190" w:type="dxa"/>
            <w:vMerge/>
          </w:tcPr>
          <w:p w14:paraId="7A8EE7C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  <w:tc>
          <w:tcPr>
            <w:tcW w:w="2953" w:type="dxa"/>
          </w:tcPr>
          <w:p w14:paraId="575F1DA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‘X-Y’</w:t>
            </w:r>
          </w:p>
        </w:tc>
        <w:tc>
          <w:tcPr>
            <w:tcW w:w="4842" w:type="dxa"/>
          </w:tcPr>
          <w:p w14:paraId="77007D0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чайное значение в интервале X…</w:t>
            </w:r>
            <w:r w:rsidRPr="00522642">
              <w:rPr>
                <w:sz w:val="28"/>
                <w:szCs w:val="28"/>
                <w:lang w:val="en-US"/>
              </w:rPr>
              <w:t>Y</w:t>
            </w:r>
            <w:r w:rsidRPr="00522642">
              <w:rPr>
                <w:sz w:val="28"/>
                <w:szCs w:val="28"/>
              </w:rPr>
              <w:t xml:space="preserve"> включительно.</w:t>
            </w:r>
          </w:p>
          <w:p w14:paraId="68C98A0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X</w:t>
            </w:r>
            <w:r w:rsidRPr="00522642">
              <w:rPr>
                <w:sz w:val="28"/>
                <w:szCs w:val="28"/>
              </w:rPr>
              <w:t>,</w:t>
            </w:r>
            <w:r w:rsidRPr="00522642">
              <w:rPr>
                <w:sz w:val="28"/>
                <w:szCs w:val="28"/>
                <w:lang w:val="en-US"/>
              </w:rPr>
              <w:t>Y</w:t>
            </w:r>
            <w:r w:rsidRPr="00522642">
              <w:rPr>
                <w:sz w:val="28"/>
                <w:szCs w:val="28"/>
              </w:rPr>
              <w:t xml:space="preserve"> – вещественные числа.</w:t>
            </w:r>
          </w:p>
          <w:p w14:paraId="16C1EF2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Точность усекается до значения шкалы колонки.</w:t>
            </w:r>
          </w:p>
          <w:p w14:paraId="2900DAF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Неверное задание значения шаблона (X &gt; Y, либо величины </w:t>
            </w:r>
            <w:r w:rsidRPr="00522642">
              <w:rPr>
                <w:sz w:val="28"/>
                <w:szCs w:val="28"/>
                <w:lang w:val="en-US"/>
              </w:rPr>
              <w:t>X</w:t>
            </w:r>
            <w:r w:rsidRPr="00522642">
              <w:rPr>
                <w:sz w:val="28"/>
                <w:szCs w:val="28"/>
              </w:rPr>
              <w:t xml:space="preserve"> или </w:t>
            </w:r>
            <w:r w:rsidRPr="00522642">
              <w:rPr>
                <w:sz w:val="28"/>
                <w:szCs w:val="28"/>
                <w:lang w:val="en-US"/>
              </w:rPr>
              <w:t>Y</w:t>
            </w:r>
            <w:r w:rsidRPr="00522642">
              <w:rPr>
                <w:sz w:val="28"/>
                <w:szCs w:val="28"/>
              </w:rPr>
              <w:t xml:space="preserve"> превышают разрядность колонки) вызывает исключение -20011 (Invalid mask).</w:t>
            </w:r>
          </w:p>
        </w:tc>
      </w:tr>
      <w:tr w:rsidR="0060130E" w:rsidRPr="00522642" w14:paraId="000E558C" w14:textId="77777777" w:rsidTr="00522642">
        <w:tc>
          <w:tcPr>
            <w:tcW w:w="2190" w:type="dxa"/>
            <w:vMerge w:val="restart"/>
          </w:tcPr>
          <w:p w14:paraId="4569E609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DATE</w:t>
            </w:r>
          </w:p>
        </w:tc>
        <w:tc>
          <w:tcPr>
            <w:tcW w:w="2953" w:type="dxa"/>
          </w:tcPr>
          <w:p w14:paraId="0AAABD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NULL</w:t>
            </w:r>
          </w:p>
        </w:tc>
        <w:tc>
          <w:tcPr>
            <w:tcW w:w="4842" w:type="dxa"/>
          </w:tcPr>
          <w:p w14:paraId="5329A79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  <w:lang w:val="en-US"/>
              </w:rPr>
              <w:t>NULL</w:t>
            </w:r>
          </w:p>
        </w:tc>
      </w:tr>
      <w:tr w:rsidR="0060130E" w:rsidRPr="00522642" w14:paraId="18C6C46A" w14:textId="77777777" w:rsidTr="00522642">
        <w:tc>
          <w:tcPr>
            <w:tcW w:w="2190" w:type="dxa"/>
            <w:vMerge/>
          </w:tcPr>
          <w:p w14:paraId="40F4969A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</w:p>
        </w:tc>
        <w:tc>
          <w:tcPr>
            <w:tcW w:w="2953" w:type="dxa"/>
          </w:tcPr>
          <w:p w14:paraId="02427B6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‘%SD’</w:t>
            </w:r>
          </w:p>
        </w:tc>
        <w:tc>
          <w:tcPr>
            <w:tcW w:w="4842" w:type="dxa"/>
          </w:tcPr>
          <w:p w14:paraId="4B83C26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 xml:space="preserve">Значение </w:t>
            </w:r>
            <w:r w:rsidRPr="00522642">
              <w:rPr>
                <w:sz w:val="28"/>
                <w:szCs w:val="28"/>
              </w:rPr>
              <w:t>системной даты (</w:t>
            </w:r>
            <w:r w:rsidRPr="00522642">
              <w:rPr>
                <w:sz w:val="28"/>
                <w:szCs w:val="28"/>
                <w:lang w:val="en-US"/>
              </w:rPr>
              <w:t>SYSDATE</w:t>
            </w:r>
            <w:r w:rsidRPr="00522642">
              <w:rPr>
                <w:sz w:val="28"/>
                <w:szCs w:val="28"/>
              </w:rPr>
              <w:t>).</w:t>
            </w:r>
          </w:p>
        </w:tc>
      </w:tr>
      <w:tr w:rsidR="0060130E" w:rsidRPr="00522642" w14:paraId="3C53C6C3" w14:textId="77777777" w:rsidTr="00522642">
        <w:tc>
          <w:tcPr>
            <w:tcW w:w="2190" w:type="dxa"/>
            <w:vMerge/>
          </w:tcPr>
          <w:p w14:paraId="1C69E7CF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</w:p>
        </w:tc>
        <w:tc>
          <w:tcPr>
            <w:tcW w:w="2953" w:type="dxa"/>
          </w:tcPr>
          <w:p w14:paraId="25EEA6C0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'YYYYMMDDHH24MISS-YYYYMMDDHH24MISS'</w:t>
            </w:r>
          </w:p>
        </w:tc>
        <w:tc>
          <w:tcPr>
            <w:tcW w:w="4842" w:type="dxa"/>
          </w:tcPr>
          <w:p w14:paraId="4F7FD037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чайная дата в заданном интервале дат.</w:t>
            </w:r>
          </w:p>
          <w:p w14:paraId="7563BE38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YYYY</w:t>
            </w:r>
            <w:r w:rsidRPr="00522642">
              <w:rPr>
                <w:sz w:val="28"/>
                <w:szCs w:val="28"/>
              </w:rPr>
              <w:t xml:space="preserve"> – четыре цифры года</w:t>
            </w:r>
          </w:p>
          <w:p w14:paraId="0E856E4C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MM</w:t>
            </w:r>
            <w:r w:rsidRPr="00522642">
              <w:rPr>
                <w:sz w:val="28"/>
                <w:szCs w:val="28"/>
              </w:rPr>
              <w:t xml:space="preserve"> – две цифры месяца (01..12)</w:t>
            </w:r>
          </w:p>
          <w:p w14:paraId="2FE5082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DD</w:t>
            </w:r>
            <w:r w:rsidRPr="00522642">
              <w:rPr>
                <w:sz w:val="28"/>
                <w:szCs w:val="28"/>
              </w:rPr>
              <w:t xml:space="preserve"> – две цифры дня (01..31)</w:t>
            </w:r>
          </w:p>
          <w:p w14:paraId="00761F34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HH</w:t>
            </w:r>
            <w:r w:rsidRPr="00522642">
              <w:rPr>
                <w:sz w:val="28"/>
                <w:szCs w:val="28"/>
              </w:rPr>
              <w:t>24 – две цифры часов (00..23)</w:t>
            </w:r>
          </w:p>
          <w:p w14:paraId="4E97C45D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MI</w:t>
            </w:r>
            <w:r w:rsidRPr="00522642">
              <w:rPr>
                <w:sz w:val="28"/>
                <w:szCs w:val="28"/>
              </w:rPr>
              <w:t xml:space="preserve"> - две цифры минут (00..59) </w:t>
            </w:r>
          </w:p>
          <w:p w14:paraId="2F54FFA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  <w:lang w:val="en-US"/>
              </w:rPr>
              <w:t>SS</w:t>
            </w:r>
            <w:r w:rsidRPr="00522642">
              <w:rPr>
                <w:sz w:val="28"/>
                <w:szCs w:val="28"/>
              </w:rPr>
              <w:t xml:space="preserve"> - две цифры секунд (00..59).</w:t>
            </w:r>
          </w:p>
          <w:p w14:paraId="6AE05CC4" w14:textId="77777777" w:rsidR="0060130E" w:rsidRPr="00522642" w:rsidRDefault="0060130E" w:rsidP="00522642">
            <w:pPr>
              <w:pStyle w:val="affff2"/>
              <w:rPr>
                <w:b/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еверное задание значения шаблона вызывает исключение -20011 (Invalid mask).</w:t>
            </w:r>
          </w:p>
        </w:tc>
      </w:tr>
    </w:tbl>
    <w:p w14:paraId="74FCEE8B" w14:textId="77777777" w:rsidR="0060130E" w:rsidRPr="00522642" w:rsidRDefault="0060130E" w:rsidP="0060130E">
      <w:pPr>
        <w:rPr>
          <w:sz w:val="28"/>
          <w:szCs w:val="28"/>
        </w:rPr>
      </w:pPr>
    </w:p>
    <w:p w14:paraId="2658442E" w14:textId="77777777" w:rsidR="0060130E" w:rsidRPr="00522642" w:rsidRDefault="0060130E" w:rsidP="0060130E">
      <w:pPr>
        <w:pStyle w:val="affff3"/>
      </w:pPr>
      <w:bookmarkStart w:id="232" w:name="_Toc293579884"/>
      <w:r w:rsidRPr="00522642">
        <w:lastRenderedPageBreak/>
        <w:t>Приложение З.  Примеры записей аудита</w:t>
      </w:r>
      <w:bookmarkEnd w:id="232"/>
    </w:p>
    <w:p w14:paraId="233C71F4" w14:textId="77777777" w:rsidR="0060130E" w:rsidRPr="00522642" w:rsidRDefault="0060130E" w:rsidP="0060130E">
      <w:pPr>
        <w:rPr>
          <w:b/>
          <w:bCs/>
          <w:sz w:val="28"/>
          <w:szCs w:val="28"/>
        </w:rPr>
      </w:pPr>
      <w:r w:rsidRPr="00522642">
        <w:rPr>
          <w:b/>
          <w:bCs/>
          <w:sz w:val="28"/>
          <w:szCs w:val="28"/>
        </w:rPr>
        <w:t>Первичные записи аудита</w:t>
      </w:r>
    </w:p>
    <w:p w14:paraId="60EC5DED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A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>128</w:t>
      </w:r>
      <w:r w:rsidRPr="00522642">
        <w:rPr>
          <w:b/>
          <w:sz w:val="28"/>
          <w:szCs w:val="28"/>
          <w:lang w:val="en-US"/>
        </w:rPr>
        <w:tab/>
        <w:t>12</w:t>
      </w:r>
      <w:r w:rsidRPr="00522642">
        <w:rPr>
          <w:b/>
          <w:sz w:val="28"/>
          <w:szCs w:val="28"/>
          <w:lang w:val="en-US"/>
        </w:rPr>
        <w:tab/>
        <w:t>133</w:t>
      </w:r>
      <w:r w:rsidRPr="00522642">
        <w:rPr>
          <w:b/>
          <w:sz w:val="28"/>
          <w:szCs w:val="28"/>
          <w:lang w:val="en-US"/>
        </w:rPr>
        <w:tab/>
        <w:t>S</w:t>
      </w:r>
    </w:p>
    <w:p w14:paraId="66DC4774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A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>128</w:t>
      </w:r>
      <w:r w:rsidRPr="00522642">
        <w:rPr>
          <w:b/>
          <w:sz w:val="28"/>
          <w:szCs w:val="28"/>
          <w:lang w:val="en-US"/>
        </w:rPr>
        <w:tab/>
        <w:t>12</w:t>
      </w:r>
      <w:r w:rsidRPr="00522642">
        <w:rPr>
          <w:b/>
          <w:sz w:val="28"/>
          <w:szCs w:val="28"/>
          <w:lang w:val="en-US"/>
        </w:rPr>
        <w:tab/>
        <w:t>133</w:t>
      </w:r>
      <w:r w:rsidRPr="00522642">
        <w:rPr>
          <w:b/>
          <w:sz w:val="28"/>
          <w:szCs w:val="28"/>
          <w:lang w:val="en-US"/>
        </w:rPr>
        <w:tab/>
        <w:t>S</w:t>
      </w:r>
    </w:p>
    <w:p w14:paraId="2BAE1EBC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A</w:t>
      </w:r>
      <w:r w:rsidRPr="00522642">
        <w:rPr>
          <w:b/>
          <w:sz w:val="28"/>
          <w:szCs w:val="28"/>
          <w:lang w:val="en-US"/>
        </w:rPr>
        <w:tab/>
        <w:t>U</w:t>
      </w:r>
      <w:r w:rsidRPr="00522642">
        <w:rPr>
          <w:b/>
          <w:sz w:val="28"/>
          <w:szCs w:val="28"/>
          <w:lang w:val="en-US"/>
        </w:rPr>
        <w:tab/>
        <w:t>131</w:t>
      </w:r>
      <w:r w:rsidRPr="00522642">
        <w:rPr>
          <w:b/>
          <w:sz w:val="28"/>
          <w:szCs w:val="28"/>
          <w:lang w:val="en-US"/>
        </w:rPr>
        <w:tab/>
        <w:t>12</w:t>
      </w:r>
      <w:r w:rsidRPr="00522642">
        <w:rPr>
          <w:b/>
          <w:sz w:val="28"/>
          <w:szCs w:val="28"/>
          <w:lang w:val="en-US"/>
        </w:rPr>
        <w:tab/>
        <w:t>134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</w:r>
      <w:proofErr w:type="spellStart"/>
      <w:r w:rsidRPr="00522642">
        <w:rPr>
          <w:b/>
          <w:sz w:val="28"/>
          <w:szCs w:val="28"/>
          <w:lang w:val="en-US"/>
        </w:rPr>
        <w:t>AAATpAAAEAAAADdAAA</w:t>
      </w:r>
      <w:proofErr w:type="spellEnd"/>
    </w:p>
    <w:p w14:paraId="51DDD3DC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…</w:t>
      </w:r>
    </w:p>
    <w:p w14:paraId="4615764A" w14:textId="77777777" w:rsidR="0060130E" w:rsidRPr="00522642" w:rsidRDefault="0060130E" w:rsidP="0060130E">
      <w:pPr>
        <w:rPr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M</w:t>
      </w:r>
      <w:r w:rsidRPr="00522642">
        <w:rPr>
          <w:b/>
          <w:sz w:val="28"/>
          <w:szCs w:val="28"/>
          <w:lang w:val="en-US"/>
        </w:rPr>
        <w:tab/>
        <w:t>GK</w:t>
      </w:r>
      <w:r w:rsidRPr="00522642">
        <w:rPr>
          <w:b/>
          <w:sz w:val="28"/>
          <w:szCs w:val="28"/>
          <w:lang w:val="en-US"/>
        </w:rPr>
        <w:tab/>
        <w:t>1</w:t>
      </w:r>
      <w:r w:rsidRPr="00522642">
        <w:rPr>
          <w:b/>
          <w:sz w:val="28"/>
          <w:szCs w:val="28"/>
          <w:lang w:val="en-US"/>
        </w:rPr>
        <w:tab/>
        <w:t>133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 xml:space="preserve">NULL </w:t>
      </w:r>
      <w:proofErr w:type="spellStart"/>
      <w:proofErr w:type="gramStart"/>
      <w:r w:rsidRPr="00522642">
        <w:rPr>
          <w:b/>
          <w:sz w:val="28"/>
          <w:szCs w:val="28"/>
          <w:lang w:val="en-US"/>
        </w:rPr>
        <w:t>petrov:hr</w:t>
      </w:r>
      <w:proofErr w:type="spellEnd"/>
      <w:r w:rsidRPr="00522642">
        <w:rPr>
          <w:b/>
          <w:sz w:val="28"/>
          <w:szCs w:val="28"/>
          <w:lang w:val="en-US"/>
        </w:rPr>
        <w:t>:::</w:t>
      </w:r>
      <w:proofErr w:type="gramEnd"/>
      <w:r w:rsidRPr="00522642">
        <w:rPr>
          <w:b/>
          <w:sz w:val="28"/>
          <w:szCs w:val="28"/>
          <w:lang w:val="en-US"/>
        </w:rPr>
        <w:t>10.1.1.168:edu</w:t>
      </w:r>
    </w:p>
    <w:p w14:paraId="4067C6C8" w14:textId="77777777" w:rsidR="0060130E" w:rsidRPr="00522642" w:rsidRDefault="0060130E" w:rsidP="0060130E">
      <w:pPr>
        <w:rPr>
          <w:b/>
          <w:bCs/>
          <w:sz w:val="28"/>
          <w:szCs w:val="28"/>
          <w:lang w:val="en-US"/>
        </w:rPr>
      </w:pPr>
      <w:r w:rsidRPr="00522642">
        <w:rPr>
          <w:b/>
          <w:bCs/>
          <w:sz w:val="28"/>
          <w:szCs w:val="28"/>
        </w:rPr>
        <w:t>Записи</w:t>
      </w:r>
      <w:r w:rsidRPr="00522642">
        <w:rPr>
          <w:b/>
          <w:bCs/>
          <w:sz w:val="28"/>
          <w:szCs w:val="28"/>
          <w:lang w:val="en-US"/>
        </w:rPr>
        <w:t xml:space="preserve"> </w:t>
      </w:r>
      <w:r w:rsidRPr="00522642">
        <w:rPr>
          <w:b/>
          <w:bCs/>
          <w:sz w:val="28"/>
          <w:szCs w:val="28"/>
        </w:rPr>
        <w:t>файла</w:t>
      </w:r>
      <w:r w:rsidRPr="00522642">
        <w:rPr>
          <w:b/>
          <w:bCs/>
          <w:sz w:val="28"/>
          <w:szCs w:val="28"/>
          <w:lang w:val="en-US"/>
        </w:rPr>
        <w:t xml:space="preserve"> </w:t>
      </w:r>
      <w:r w:rsidRPr="00522642">
        <w:rPr>
          <w:b/>
          <w:bCs/>
          <w:sz w:val="28"/>
          <w:szCs w:val="28"/>
        </w:rPr>
        <w:t>аудита</w:t>
      </w:r>
    </w:p>
    <w:p w14:paraId="6841AE96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2009-09-21 19:11:34</w:t>
      </w:r>
      <w:r w:rsidRPr="00522642">
        <w:rPr>
          <w:b/>
          <w:sz w:val="28"/>
          <w:szCs w:val="28"/>
          <w:lang w:val="en-US"/>
        </w:rPr>
        <w:tab/>
        <w:t>A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>128</w:t>
      </w:r>
      <w:r w:rsidRPr="00522642">
        <w:rPr>
          <w:b/>
          <w:sz w:val="28"/>
          <w:szCs w:val="28"/>
          <w:lang w:val="en-US"/>
        </w:rPr>
        <w:tab/>
      </w:r>
      <w:proofErr w:type="gramStart"/>
      <w:r w:rsidRPr="00522642">
        <w:rPr>
          <w:b/>
          <w:sz w:val="28"/>
          <w:szCs w:val="28"/>
          <w:lang w:val="en-US"/>
        </w:rPr>
        <w:t>TEST:TABLE</w:t>
      </w:r>
      <w:proofErr w:type="gramEnd"/>
      <w:r w:rsidRPr="00522642">
        <w:rPr>
          <w:b/>
          <w:sz w:val="28"/>
          <w:szCs w:val="28"/>
          <w:lang w:val="en-US"/>
        </w:rPr>
        <w:t>_A1:COL2</w:t>
      </w:r>
      <w:r w:rsidRPr="00522642">
        <w:rPr>
          <w:b/>
          <w:sz w:val="28"/>
          <w:szCs w:val="28"/>
          <w:lang w:val="en-US"/>
        </w:rPr>
        <w:tab/>
        <w:t>CN=USER1,OU=FINANCE</w:t>
      </w:r>
      <w:r w:rsidRPr="00522642">
        <w:rPr>
          <w:b/>
          <w:sz w:val="28"/>
          <w:szCs w:val="28"/>
          <w:lang w:val="en-US"/>
        </w:rPr>
        <w:tab/>
        <w:t>G</w:t>
      </w:r>
      <w:r w:rsidRPr="00522642">
        <w:rPr>
          <w:b/>
          <w:sz w:val="28"/>
          <w:szCs w:val="28"/>
          <w:lang w:val="en-US"/>
        </w:rPr>
        <w:tab/>
        <w:t>NULL</w:t>
      </w:r>
    </w:p>
    <w:p w14:paraId="3AD398B8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2009-09-21 19:11:34</w:t>
      </w:r>
      <w:r w:rsidRPr="00522642">
        <w:rPr>
          <w:b/>
          <w:sz w:val="28"/>
          <w:szCs w:val="28"/>
          <w:lang w:val="en-US"/>
        </w:rPr>
        <w:tab/>
        <w:t>A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>128</w:t>
      </w:r>
      <w:r w:rsidRPr="00522642">
        <w:rPr>
          <w:b/>
          <w:sz w:val="28"/>
          <w:szCs w:val="28"/>
          <w:lang w:val="en-US"/>
        </w:rPr>
        <w:tab/>
      </w:r>
      <w:proofErr w:type="gramStart"/>
      <w:r w:rsidRPr="00522642">
        <w:rPr>
          <w:b/>
          <w:sz w:val="28"/>
          <w:szCs w:val="28"/>
          <w:lang w:val="en-US"/>
        </w:rPr>
        <w:t>TEST:TABLE</w:t>
      </w:r>
      <w:proofErr w:type="gramEnd"/>
      <w:r w:rsidRPr="00522642">
        <w:rPr>
          <w:b/>
          <w:sz w:val="28"/>
          <w:szCs w:val="28"/>
          <w:lang w:val="en-US"/>
        </w:rPr>
        <w:t>_A1:COL2</w:t>
      </w:r>
      <w:r w:rsidRPr="00522642">
        <w:rPr>
          <w:b/>
          <w:sz w:val="28"/>
          <w:szCs w:val="28"/>
          <w:lang w:val="en-US"/>
        </w:rPr>
        <w:tab/>
        <w:t>CN=USER1,OU=FINANCE</w:t>
      </w:r>
      <w:r w:rsidRPr="00522642">
        <w:rPr>
          <w:b/>
          <w:sz w:val="28"/>
          <w:szCs w:val="28"/>
          <w:lang w:val="en-US"/>
        </w:rPr>
        <w:tab/>
        <w:t>G</w:t>
      </w:r>
      <w:r w:rsidRPr="00522642">
        <w:rPr>
          <w:b/>
          <w:sz w:val="28"/>
          <w:szCs w:val="28"/>
          <w:lang w:val="en-US"/>
        </w:rPr>
        <w:tab/>
        <w:t>NULL</w:t>
      </w:r>
    </w:p>
    <w:p w14:paraId="629697B8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2009-09-21 19:11:38</w:t>
      </w:r>
      <w:r w:rsidRPr="00522642">
        <w:rPr>
          <w:b/>
          <w:sz w:val="28"/>
          <w:szCs w:val="28"/>
          <w:lang w:val="en-US"/>
        </w:rPr>
        <w:tab/>
        <w:t>A</w:t>
      </w:r>
      <w:r w:rsidRPr="00522642">
        <w:rPr>
          <w:b/>
          <w:sz w:val="28"/>
          <w:szCs w:val="28"/>
          <w:lang w:val="en-US"/>
        </w:rPr>
        <w:tab/>
        <w:t>U</w:t>
      </w:r>
      <w:r w:rsidRPr="00522642">
        <w:rPr>
          <w:b/>
          <w:sz w:val="28"/>
          <w:szCs w:val="28"/>
          <w:lang w:val="en-US"/>
        </w:rPr>
        <w:tab/>
        <w:t>131</w:t>
      </w:r>
      <w:r w:rsidRPr="00522642">
        <w:rPr>
          <w:b/>
          <w:sz w:val="28"/>
          <w:szCs w:val="28"/>
          <w:lang w:val="en-US"/>
        </w:rPr>
        <w:tab/>
      </w:r>
      <w:proofErr w:type="gramStart"/>
      <w:r w:rsidRPr="00522642">
        <w:rPr>
          <w:b/>
          <w:sz w:val="28"/>
          <w:szCs w:val="28"/>
          <w:lang w:val="en-US"/>
        </w:rPr>
        <w:t>TEST:TABLE</w:t>
      </w:r>
      <w:proofErr w:type="gramEnd"/>
      <w:r w:rsidRPr="00522642">
        <w:rPr>
          <w:b/>
          <w:sz w:val="28"/>
          <w:szCs w:val="28"/>
          <w:lang w:val="en-US"/>
        </w:rPr>
        <w:t>_A1:COL2</w:t>
      </w:r>
      <w:r w:rsidRPr="00522642">
        <w:rPr>
          <w:b/>
          <w:sz w:val="28"/>
          <w:szCs w:val="28"/>
          <w:lang w:val="en-US"/>
        </w:rPr>
        <w:tab/>
        <w:t>CN=MANAGER,OU=FINANCE</w:t>
      </w:r>
      <w:r w:rsidRPr="00522642">
        <w:rPr>
          <w:b/>
          <w:sz w:val="28"/>
          <w:szCs w:val="28"/>
          <w:lang w:val="en-US"/>
        </w:rPr>
        <w:tab/>
        <w:t>G</w:t>
      </w:r>
      <w:r w:rsidRPr="00522642">
        <w:rPr>
          <w:b/>
          <w:sz w:val="28"/>
          <w:szCs w:val="28"/>
          <w:lang w:val="en-US"/>
        </w:rPr>
        <w:tab/>
        <w:t>NULL</w:t>
      </w:r>
    </w:p>
    <w:p w14:paraId="4647559F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…</w:t>
      </w:r>
    </w:p>
    <w:p w14:paraId="39AC7E31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2009-09-21 22:12:09</w:t>
      </w:r>
      <w:r w:rsidRPr="00522642">
        <w:rPr>
          <w:b/>
          <w:sz w:val="28"/>
          <w:szCs w:val="28"/>
          <w:lang w:val="en-US"/>
        </w:rPr>
        <w:tab/>
        <w:t>M</w:t>
      </w:r>
      <w:r w:rsidRPr="00522642">
        <w:rPr>
          <w:b/>
          <w:sz w:val="28"/>
          <w:szCs w:val="28"/>
          <w:lang w:val="en-US"/>
        </w:rPr>
        <w:tab/>
        <w:t>UC</w:t>
      </w:r>
      <w:r w:rsidRPr="00522642">
        <w:rPr>
          <w:b/>
          <w:sz w:val="28"/>
          <w:szCs w:val="28"/>
          <w:lang w:val="en-US"/>
        </w:rPr>
        <w:tab/>
        <w:t>145</w:t>
      </w:r>
      <w:r w:rsidRPr="00522642">
        <w:rPr>
          <w:b/>
          <w:sz w:val="28"/>
          <w:szCs w:val="28"/>
          <w:lang w:val="en-US"/>
        </w:rPr>
        <w:tab/>
        <w:t>KEY_FIN_DEP1</w:t>
      </w:r>
      <w:r w:rsidRPr="00522642">
        <w:rPr>
          <w:b/>
          <w:sz w:val="28"/>
          <w:szCs w:val="28"/>
          <w:lang w:val="en-US"/>
        </w:rPr>
        <w:tab/>
        <w:t>CN=USER</w:t>
      </w:r>
      <w:proofErr w:type="gramStart"/>
      <w:r w:rsidRPr="00522642">
        <w:rPr>
          <w:b/>
          <w:sz w:val="28"/>
          <w:szCs w:val="28"/>
          <w:lang w:val="en-US"/>
        </w:rPr>
        <w:t>1,OU</w:t>
      </w:r>
      <w:proofErr w:type="gramEnd"/>
      <w:r w:rsidRPr="00522642">
        <w:rPr>
          <w:b/>
          <w:sz w:val="28"/>
          <w:szCs w:val="28"/>
          <w:lang w:val="en-US"/>
        </w:rPr>
        <w:t>=FINANCE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>NULL</w:t>
      </w:r>
    </w:p>
    <w:p w14:paraId="2971F7F1" w14:textId="77777777" w:rsidR="0060130E" w:rsidRPr="00522642" w:rsidRDefault="0060130E" w:rsidP="0060130E">
      <w:pPr>
        <w:rPr>
          <w:b/>
          <w:sz w:val="28"/>
          <w:szCs w:val="28"/>
          <w:lang w:val="en-US"/>
        </w:rPr>
      </w:pPr>
      <w:r w:rsidRPr="00522642">
        <w:rPr>
          <w:b/>
          <w:sz w:val="28"/>
          <w:szCs w:val="28"/>
          <w:lang w:val="en-US"/>
        </w:rPr>
        <w:t>2009-09-21 22:18:39</w:t>
      </w:r>
      <w:r w:rsidRPr="00522642">
        <w:rPr>
          <w:b/>
          <w:sz w:val="28"/>
          <w:szCs w:val="28"/>
          <w:lang w:val="en-US"/>
        </w:rPr>
        <w:tab/>
        <w:t>M</w:t>
      </w:r>
      <w:r w:rsidRPr="00522642">
        <w:rPr>
          <w:b/>
          <w:sz w:val="28"/>
          <w:szCs w:val="28"/>
          <w:lang w:val="en-US"/>
        </w:rPr>
        <w:tab/>
        <w:t>UR</w:t>
      </w:r>
      <w:r w:rsidRPr="00522642">
        <w:rPr>
          <w:b/>
          <w:sz w:val="28"/>
          <w:szCs w:val="28"/>
          <w:lang w:val="en-US"/>
        </w:rPr>
        <w:tab/>
        <w:t>145</w:t>
      </w:r>
      <w:r w:rsidRPr="00522642">
        <w:rPr>
          <w:b/>
          <w:sz w:val="28"/>
          <w:szCs w:val="28"/>
          <w:lang w:val="en-US"/>
        </w:rPr>
        <w:tab/>
        <w:t>KEY_FIN_DEP1</w:t>
      </w:r>
      <w:r w:rsidRPr="00522642">
        <w:rPr>
          <w:b/>
          <w:sz w:val="28"/>
          <w:szCs w:val="28"/>
          <w:lang w:val="en-US"/>
        </w:rPr>
        <w:tab/>
        <w:t>CN=</w:t>
      </w:r>
      <w:proofErr w:type="gramStart"/>
      <w:r w:rsidRPr="00522642">
        <w:rPr>
          <w:b/>
          <w:sz w:val="28"/>
          <w:szCs w:val="28"/>
          <w:lang w:val="en-US"/>
        </w:rPr>
        <w:t>MANAGER,OU</w:t>
      </w:r>
      <w:proofErr w:type="gramEnd"/>
      <w:r w:rsidRPr="00522642">
        <w:rPr>
          <w:b/>
          <w:sz w:val="28"/>
          <w:szCs w:val="28"/>
          <w:lang w:val="en-US"/>
        </w:rPr>
        <w:t>=FINANCE</w:t>
      </w:r>
      <w:r w:rsidRPr="00522642">
        <w:rPr>
          <w:b/>
          <w:sz w:val="28"/>
          <w:szCs w:val="28"/>
          <w:lang w:val="en-US"/>
        </w:rPr>
        <w:tab/>
        <w:t>S</w:t>
      </w:r>
      <w:r w:rsidRPr="00522642">
        <w:rPr>
          <w:b/>
          <w:sz w:val="28"/>
          <w:szCs w:val="28"/>
          <w:lang w:val="en-US"/>
        </w:rPr>
        <w:tab/>
        <w:t>NULL</w:t>
      </w:r>
    </w:p>
    <w:p w14:paraId="14419FBC" w14:textId="77777777" w:rsidR="0060130E" w:rsidRPr="00522642" w:rsidRDefault="0060130E" w:rsidP="0060130E">
      <w:pPr>
        <w:rPr>
          <w:b/>
          <w:sz w:val="28"/>
          <w:szCs w:val="28"/>
        </w:rPr>
      </w:pPr>
      <w:r w:rsidRPr="00522642">
        <w:rPr>
          <w:b/>
          <w:sz w:val="28"/>
          <w:szCs w:val="28"/>
        </w:rPr>
        <w:t>…</w:t>
      </w:r>
    </w:p>
    <w:p w14:paraId="3499B834" w14:textId="77777777" w:rsidR="0060130E" w:rsidRPr="00522642" w:rsidRDefault="0060130E" w:rsidP="0060130E">
      <w:pPr>
        <w:rPr>
          <w:b/>
          <w:bCs/>
          <w:sz w:val="28"/>
          <w:szCs w:val="28"/>
        </w:rPr>
      </w:pPr>
      <w:r w:rsidRPr="00522642">
        <w:rPr>
          <w:b/>
          <w:bCs/>
          <w:sz w:val="28"/>
          <w:szCs w:val="28"/>
        </w:rPr>
        <w:t>Структура записи аудита (события доступа):</w:t>
      </w:r>
    </w:p>
    <w:p w14:paraId="083C729E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A&lt;код-операции&gt;:</w:t>
      </w:r>
    </w:p>
    <w:p w14:paraId="1205D51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&lt;код-зашифрованной-колонки&gt;:</w:t>
      </w:r>
    </w:p>
    <w:p w14:paraId="04CBB376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&lt;код-копии-ключа-пользователя&gt;:</w:t>
      </w:r>
    </w:p>
    <w:p w14:paraId="15B077E2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&lt;валидность-операции&gt;</w:t>
      </w:r>
    </w:p>
    <w:p w14:paraId="2DF3CD8E" w14:textId="77777777" w:rsidR="0060130E" w:rsidRPr="00522642" w:rsidRDefault="0060130E" w:rsidP="0060130E">
      <w:pPr>
        <w:rPr>
          <w:sz w:val="28"/>
          <w:szCs w:val="28"/>
        </w:rPr>
      </w:pPr>
    </w:p>
    <w:p w14:paraId="7D2179C1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>Где возможны следующие значения:</w:t>
      </w:r>
    </w:p>
    <w:p w14:paraId="0848D1A9" w14:textId="77777777" w:rsidR="0060130E" w:rsidRPr="001D0446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 </w:t>
      </w:r>
      <w:r w:rsidRPr="001D0446">
        <w:rPr>
          <w:sz w:val="28"/>
          <w:szCs w:val="28"/>
        </w:rPr>
        <w:t>&lt;</w:t>
      </w:r>
      <w:r w:rsidRPr="00522642">
        <w:rPr>
          <w:sz w:val="28"/>
          <w:szCs w:val="28"/>
        </w:rPr>
        <w:t>код</w:t>
      </w:r>
      <w:r w:rsidRPr="001D0446">
        <w:rPr>
          <w:sz w:val="28"/>
          <w:szCs w:val="28"/>
        </w:rPr>
        <w:t>-</w:t>
      </w:r>
      <w:proofErr w:type="gramStart"/>
      <w:r w:rsidRPr="00522642">
        <w:rPr>
          <w:sz w:val="28"/>
          <w:szCs w:val="28"/>
        </w:rPr>
        <w:t>операции</w:t>
      </w:r>
      <w:r w:rsidRPr="001D0446">
        <w:rPr>
          <w:sz w:val="28"/>
          <w:szCs w:val="28"/>
        </w:rPr>
        <w:t>&gt;  =</w:t>
      </w:r>
      <w:proofErr w:type="gramEnd"/>
      <w:r w:rsidRPr="001D0446">
        <w:rPr>
          <w:sz w:val="28"/>
          <w:szCs w:val="28"/>
        </w:rPr>
        <w:t xml:space="preserve"> 1-</w:t>
      </w:r>
      <w:r w:rsidRPr="00522642">
        <w:rPr>
          <w:sz w:val="28"/>
          <w:szCs w:val="28"/>
          <w:lang w:val="en-US"/>
        </w:rPr>
        <w:t>select</w:t>
      </w:r>
      <w:r w:rsidRPr="001D0446">
        <w:rPr>
          <w:sz w:val="28"/>
          <w:szCs w:val="28"/>
        </w:rPr>
        <w:t xml:space="preserve"> | 2-</w:t>
      </w:r>
      <w:r w:rsidRPr="00522642">
        <w:rPr>
          <w:sz w:val="28"/>
          <w:szCs w:val="28"/>
          <w:lang w:val="en-US"/>
        </w:rPr>
        <w:t>insert</w:t>
      </w:r>
      <w:r w:rsidRPr="001D0446">
        <w:rPr>
          <w:sz w:val="28"/>
          <w:szCs w:val="28"/>
        </w:rPr>
        <w:t xml:space="preserve"> | 3-</w:t>
      </w:r>
      <w:r w:rsidRPr="00522642">
        <w:rPr>
          <w:sz w:val="28"/>
          <w:szCs w:val="28"/>
          <w:lang w:val="en-US"/>
        </w:rPr>
        <w:t>update</w:t>
      </w:r>
      <w:r w:rsidRPr="001D0446">
        <w:rPr>
          <w:sz w:val="28"/>
          <w:szCs w:val="28"/>
        </w:rPr>
        <w:t xml:space="preserve"> | 4-</w:t>
      </w:r>
      <w:r w:rsidRPr="00522642">
        <w:rPr>
          <w:sz w:val="28"/>
          <w:szCs w:val="28"/>
          <w:lang w:val="en-US"/>
        </w:rPr>
        <w:t>delete</w:t>
      </w:r>
    </w:p>
    <w:p w14:paraId="6C9FED46" w14:textId="77777777" w:rsidR="0060130E" w:rsidRPr="00522642" w:rsidRDefault="0060130E" w:rsidP="0060130E">
      <w:pPr>
        <w:rPr>
          <w:sz w:val="28"/>
          <w:szCs w:val="28"/>
        </w:rPr>
      </w:pPr>
      <w:r w:rsidRPr="00522642">
        <w:rPr>
          <w:sz w:val="28"/>
          <w:szCs w:val="28"/>
        </w:rPr>
        <w:t xml:space="preserve">&lt;валидность-операции&gt; = S – успешно, | </w:t>
      </w:r>
      <w:r w:rsidRPr="00522642">
        <w:rPr>
          <w:sz w:val="28"/>
          <w:szCs w:val="28"/>
          <w:lang w:val="en-US"/>
        </w:rPr>
        <w:t>F</w:t>
      </w:r>
      <w:r w:rsidRPr="00522642">
        <w:rPr>
          <w:sz w:val="28"/>
          <w:szCs w:val="28"/>
        </w:rPr>
        <w:t xml:space="preserve"> – неуспешно (нет ключа)</w:t>
      </w:r>
    </w:p>
    <w:p w14:paraId="4E5E8F10" w14:textId="77777777" w:rsidR="0060130E" w:rsidRPr="00522642" w:rsidRDefault="0060130E" w:rsidP="0060130E">
      <w:pPr>
        <w:rPr>
          <w:sz w:val="28"/>
          <w:szCs w:val="28"/>
        </w:rPr>
      </w:pPr>
    </w:p>
    <w:p w14:paraId="1CA343BD" w14:textId="77777777" w:rsidR="0060130E" w:rsidRPr="00522642" w:rsidRDefault="0060130E" w:rsidP="0060130E">
      <w:pPr>
        <w:pStyle w:val="affff3"/>
      </w:pPr>
      <w:bookmarkStart w:id="233" w:name="_Toc271544069"/>
      <w:bookmarkStart w:id="234" w:name="_Toc293579885"/>
      <w:bookmarkEnd w:id="213"/>
      <w:bookmarkEnd w:id="214"/>
      <w:r w:rsidRPr="00522642">
        <w:lastRenderedPageBreak/>
        <w:t>Перечень терминов и сокращений</w:t>
      </w:r>
      <w:bookmarkEnd w:id="233"/>
      <w:bookmarkEnd w:id="234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376"/>
        <w:gridCol w:w="426"/>
        <w:gridCol w:w="6945"/>
      </w:tblGrid>
      <w:tr w:rsidR="0060130E" w:rsidRPr="00522642" w14:paraId="6291AA2B" w14:textId="77777777" w:rsidTr="00522642">
        <w:tc>
          <w:tcPr>
            <w:tcW w:w="2376" w:type="dxa"/>
          </w:tcPr>
          <w:p w14:paraId="3E6A64DB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ДМБ</w:t>
            </w:r>
          </w:p>
        </w:tc>
        <w:tc>
          <w:tcPr>
            <w:tcW w:w="426" w:type="dxa"/>
          </w:tcPr>
          <w:p w14:paraId="12ABEC12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688C1F17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дминистратор безопасности.</w:t>
            </w:r>
          </w:p>
        </w:tc>
      </w:tr>
      <w:tr w:rsidR="0060130E" w:rsidRPr="00522642" w14:paraId="2B36315C" w14:textId="77777777" w:rsidTr="00522642">
        <w:tc>
          <w:tcPr>
            <w:tcW w:w="2376" w:type="dxa"/>
          </w:tcPr>
          <w:p w14:paraId="093A1448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 xml:space="preserve">АРМ </w:t>
            </w:r>
          </w:p>
        </w:tc>
        <w:tc>
          <w:tcPr>
            <w:tcW w:w="426" w:type="dxa"/>
          </w:tcPr>
          <w:p w14:paraId="1428CDC6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7C6AE092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Автоматизированное рабочее место.</w:t>
            </w:r>
          </w:p>
        </w:tc>
      </w:tr>
      <w:tr w:rsidR="0060130E" w:rsidRPr="00522642" w14:paraId="58B97A4A" w14:textId="77777777" w:rsidTr="00522642">
        <w:tc>
          <w:tcPr>
            <w:tcW w:w="2376" w:type="dxa"/>
          </w:tcPr>
          <w:p w14:paraId="591054B0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БД</w:t>
            </w:r>
          </w:p>
        </w:tc>
        <w:tc>
          <w:tcPr>
            <w:tcW w:w="426" w:type="dxa"/>
          </w:tcPr>
          <w:p w14:paraId="628DBB9A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  <w:vAlign w:val="center"/>
          </w:tcPr>
          <w:p w14:paraId="7262F0B6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База данных.</w:t>
            </w:r>
          </w:p>
        </w:tc>
      </w:tr>
      <w:tr w:rsidR="0060130E" w:rsidRPr="00522642" w14:paraId="30E57C33" w14:textId="77777777" w:rsidTr="00522642">
        <w:tc>
          <w:tcPr>
            <w:tcW w:w="2376" w:type="dxa"/>
          </w:tcPr>
          <w:p w14:paraId="5E95529B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У</w:t>
            </w:r>
          </w:p>
        </w:tc>
        <w:tc>
          <w:tcPr>
            <w:tcW w:w="426" w:type="dxa"/>
          </w:tcPr>
          <w:p w14:paraId="218EE977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029F35F4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Идентифицирующее устройство.</w:t>
            </w:r>
          </w:p>
        </w:tc>
      </w:tr>
      <w:tr w:rsidR="0060130E" w:rsidRPr="00522642" w14:paraId="10B4CD96" w14:textId="77777777" w:rsidTr="00522642">
        <w:tc>
          <w:tcPr>
            <w:tcW w:w="2376" w:type="dxa"/>
          </w:tcPr>
          <w:p w14:paraId="6EDA90F6" w14:textId="77777777" w:rsidR="0060130E" w:rsidRPr="00522642" w:rsidRDefault="0060130E" w:rsidP="00522642">
            <w:pPr>
              <w:pStyle w:val="affff2"/>
              <w:rPr>
                <w:sz w:val="28"/>
                <w:szCs w:val="28"/>
                <w:lang w:val="en-US"/>
              </w:rPr>
            </w:pPr>
            <w:r w:rsidRPr="00522642">
              <w:rPr>
                <w:sz w:val="28"/>
                <w:szCs w:val="28"/>
              </w:rPr>
              <w:t>Ключ</w:t>
            </w:r>
            <w:r w:rsidRPr="00522642">
              <w:rPr>
                <w:sz w:val="28"/>
                <w:szCs w:val="28"/>
                <w:lang w:val="en-US"/>
              </w:rPr>
              <w:t xml:space="preserve"> eToken </w:t>
            </w:r>
            <w:r w:rsidRPr="00522642">
              <w:rPr>
                <w:sz w:val="28"/>
                <w:szCs w:val="28"/>
                <w:lang w:val="en-US"/>
              </w:rPr>
              <w:br/>
              <w:t xml:space="preserve">(USB </w:t>
            </w:r>
            <w:r w:rsidRPr="00522642">
              <w:rPr>
                <w:sz w:val="28"/>
                <w:szCs w:val="28"/>
              </w:rPr>
              <w:t>или</w:t>
            </w:r>
            <w:r w:rsidRPr="00522642">
              <w:rPr>
                <w:sz w:val="28"/>
                <w:szCs w:val="28"/>
                <w:lang w:val="en-US"/>
              </w:rPr>
              <w:t xml:space="preserve"> SC)</w:t>
            </w:r>
          </w:p>
        </w:tc>
        <w:tc>
          <w:tcPr>
            <w:tcW w:w="426" w:type="dxa"/>
          </w:tcPr>
          <w:p w14:paraId="51F81571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355B756E" w14:textId="77777777" w:rsidR="0060130E" w:rsidRPr="00522642" w:rsidRDefault="0060130E" w:rsidP="00522642">
            <w:pPr>
              <w:pStyle w:val="affff2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ерсональное программно-аппаратное средство (устройство) аутентификации и хранения данных.</w:t>
            </w:r>
          </w:p>
        </w:tc>
      </w:tr>
      <w:tr w:rsidR="0060130E" w:rsidRPr="00522642" w14:paraId="4F3CC3AD" w14:textId="77777777" w:rsidTr="00522642">
        <w:tc>
          <w:tcPr>
            <w:tcW w:w="2376" w:type="dxa"/>
          </w:tcPr>
          <w:p w14:paraId="033FB80E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люч шифрования данных (КШД)</w:t>
            </w:r>
          </w:p>
        </w:tc>
        <w:tc>
          <w:tcPr>
            <w:tcW w:w="426" w:type="dxa"/>
          </w:tcPr>
          <w:p w14:paraId="3E84AC48" w14:textId="77777777" w:rsidR="0060130E" w:rsidRPr="00522642" w:rsidRDefault="0060130E" w:rsidP="00522642">
            <w:pPr>
              <w:spacing w:before="40" w:after="80"/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02D20CAC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Случайное значение, используемое в симметричных алгоритмах шифрования при зашифровании/расшифровании информации в колонках таблиц, с помощью системы.</w:t>
            </w:r>
          </w:p>
        </w:tc>
      </w:tr>
      <w:tr w:rsidR="0060130E" w:rsidRPr="00522642" w14:paraId="01F8ACF0" w14:textId="77777777" w:rsidTr="00522642">
        <w:tc>
          <w:tcPr>
            <w:tcW w:w="2376" w:type="dxa"/>
          </w:tcPr>
          <w:p w14:paraId="692BAF98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С</w:t>
            </w:r>
          </w:p>
        </w:tc>
        <w:tc>
          <w:tcPr>
            <w:tcW w:w="426" w:type="dxa"/>
          </w:tcPr>
          <w:p w14:paraId="4BFC52B4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29FDA03A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трольная сумма.</w:t>
            </w:r>
          </w:p>
        </w:tc>
      </w:tr>
      <w:tr w:rsidR="0060130E" w:rsidRPr="00522642" w14:paraId="2924C52F" w14:textId="77777777" w:rsidTr="00522642">
        <w:tc>
          <w:tcPr>
            <w:tcW w:w="2376" w:type="dxa"/>
          </w:tcPr>
          <w:p w14:paraId="3C0F1AD3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Ц</w:t>
            </w:r>
          </w:p>
        </w:tc>
        <w:tc>
          <w:tcPr>
            <w:tcW w:w="426" w:type="dxa"/>
          </w:tcPr>
          <w:p w14:paraId="2A84EDDE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48A626A1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Контроль целостности.</w:t>
            </w:r>
          </w:p>
        </w:tc>
      </w:tr>
      <w:tr w:rsidR="0060130E" w:rsidRPr="00522642" w14:paraId="021268C9" w14:textId="77777777" w:rsidTr="00522642">
        <w:tc>
          <w:tcPr>
            <w:tcW w:w="2376" w:type="dxa"/>
          </w:tcPr>
          <w:p w14:paraId="02AD55A0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СД</w:t>
            </w:r>
          </w:p>
        </w:tc>
        <w:tc>
          <w:tcPr>
            <w:tcW w:w="426" w:type="dxa"/>
          </w:tcPr>
          <w:p w14:paraId="4EBA7B6B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631D9CBA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Несанкционированный доступ.</w:t>
            </w:r>
          </w:p>
        </w:tc>
      </w:tr>
      <w:tr w:rsidR="0060130E" w:rsidRPr="00522642" w14:paraId="1F7EAC53" w14:textId="77777777" w:rsidTr="00522642">
        <w:tc>
          <w:tcPr>
            <w:tcW w:w="2376" w:type="dxa"/>
          </w:tcPr>
          <w:p w14:paraId="174A9900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С</w:t>
            </w:r>
          </w:p>
        </w:tc>
        <w:tc>
          <w:tcPr>
            <w:tcW w:w="426" w:type="dxa"/>
          </w:tcPr>
          <w:p w14:paraId="23DC4E66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55B86EC7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Операционная система.</w:t>
            </w:r>
          </w:p>
        </w:tc>
      </w:tr>
      <w:tr w:rsidR="0060130E" w:rsidRPr="00522642" w14:paraId="54A4C4A3" w14:textId="77777777" w:rsidTr="00522642">
        <w:tc>
          <w:tcPr>
            <w:tcW w:w="2376" w:type="dxa"/>
          </w:tcPr>
          <w:p w14:paraId="59A5B26F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К</w:t>
            </w:r>
          </w:p>
        </w:tc>
        <w:tc>
          <w:tcPr>
            <w:tcW w:w="426" w:type="dxa"/>
          </w:tcPr>
          <w:p w14:paraId="44BB34B3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–</w:t>
            </w:r>
          </w:p>
        </w:tc>
        <w:tc>
          <w:tcPr>
            <w:tcW w:w="6945" w:type="dxa"/>
          </w:tcPr>
          <w:p w14:paraId="5CE191D7" w14:textId="77777777" w:rsidR="0060130E" w:rsidRPr="00522642" w:rsidRDefault="0060130E" w:rsidP="00522642">
            <w:pPr>
              <w:rPr>
                <w:sz w:val="28"/>
                <w:szCs w:val="28"/>
              </w:rPr>
            </w:pPr>
            <w:r w:rsidRPr="00522642">
              <w:rPr>
                <w:sz w:val="28"/>
                <w:szCs w:val="28"/>
              </w:rPr>
              <w:t>Программный комплекс.</w:t>
            </w:r>
          </w:p>
        </w:tc>
      </w:tr>
    </w:tbl>
    <w:p w14:paraId="501891C2" w14:textId="77777777" w:rsidR="0060130E" w:rsidRPr="00522642" w:rsidRDefault="0060130E" w:rsidP="0060130E">
      <w:pPr>
        <w:rPr>
          <w:sz w:val="28"/>
          <w:szCs w:val="28"/>
        </w:rPr>
      </w:pPr>
    </w:p>
    <w:p w14:paraId="599C9292" w14:textId="77777777" w:rsidR="0060130E" w:rsidRPr="00522642" w:rsidRDefault="0060130E" w:rsidP="0060130E">
      <w:pPr>
        <w:pStyle w:val="affff3"/>
      </w:pPr>
      <w:bookmarkStart w:id="235" w:name="_Toc286331263"/>
      <w:bookmarkStart w:id="236" w:name="_Toc293579886"/>
      <w:r w:rsidRPr="00522642">
        <w:lastRenderedPageBreak/>
        <w:t>Перечень ссылочных документов</w:t>
      </w:r>
      <w:bookmarkEnd w:id="235"/>
      <w:bookmarkEnd w:id="236"/>
    </w:p>
    <w:p w14:paraId="66AFD5BC" w14:textId="77777777" w:rsidR="0060130E" w:rsidRPr="00522642" w:rsidRDefault="0060130E" w:rsidP="00D271B8">
      <w:pPr>
        <w:numPr>
          <w:ilvl w:val="0"/>
          <w:numId w:val="46"/>
        </w:numPr>
        <w:spacing w:after="120"/>
        <w:ind w:left="567" w:hanging="567"/>
        <w:rPr>
          <w:sz w:val="28"/>
          <w:szCs w:val="28"/>
        </w:rPr>
      </w:pPr>
      <w:bookmarkStart w:id="237" w:name="_Ref288831797"/>
      <w:r w:rsidRPr="00522642">
        <w:rPr>
          <w:sz w:val="28"/>
          <w:szCs w:val="28"/>
        </w:rPr>
        <w:t>СКЗИ</w:t>
      </w:r>
      <w:r w:rsidRPr="00522642">
        <w:rPr>
          <w:noProof/>
          <w:sz w:val="28"/>
          <w:szCs w:val="28"/>
        </w:rPr>
        <w:t xml:space="preserve"> </w:t>
      </w:r>
      <w:r w:rsidRPr="00522642">
        <w:rPr>
          <w:sz w:val="28"/>
          <w:szCs w:val="28"/>
        </w:rPr>
        <w:t>«Крипто БД». Руководство администратора базы данных.</w:t>
      </w:r>
      <w:bookmarkEnd w:id="237"/>
    </w:p>
    <w:p w14:paraId="02A78051" w14:textId="77777777" w:rsidR="0060130E" w:rsidRPr="00522642" w:rsidRDefault="0060130E" w:rsidP="00D271B8">
      <w:pPr>
        <w:numPr>
          <w:ilvl w:val="0"/>
          <w:numId w:val="46"/>
        </w:numPr>
        <w:spacing w:after="120"/>
        <w:ind w:left="567" w:hanging="567"/>
        <w:rPr>
          <w:sz w:val="28"/>
          <w:szCs w:val="28"/>
        </w:rPr>
      </w:pPr>
      <w:bookmarkStart w:id="238" w:name="_Ref293573229"/>
      <w:bookmarkStart w:id="239" w:name="_Ref235868940"/>
      <w:r w:rsidRPr="00522642">
        <w:rPr>
          <w:sz w:val="28"/>
          <w:szCs w:val="28"/>
        </w:rPr>
        <w:t>ГОСТ 28147</w:t>
      </w:r>
      <w:r w:rsidRPr="00522642">
        <w:rPr>
          <w:sz w:val="28"/>
          <w:szCs w:val="28"/>
        </w:rPr>
        <w:noBreakHyphen/>
        <w:t>89 «Системы обработки информации. Защита криптографическая».</w:t>
      </w:r>
      <w:bookmarkEnd w:id="238"/>
    </w:p>
    <w:p w14:paraId="6EF24FEE" w14:textId="77777777" w:rsidR="0060130E" w:rsidRPr="00522642" w:rsidRDefault="0060130E" w:rsidP="00D271B8">
      <w:pPr>
        <w:numPr>
          <w:ilvl w:val="0"/>
          <w:numId w:val="46"/>
        </w:numPr>
        <w:spacing w:after="120"/>
        <w:ind w:left="567" w:hanging="567"/>
        <w:rPr>
          <w:sz w:val="28"/>
          <w:szCs w:val="28"/>
        </w:rPr>
      </w:pPr>
      <w:bookmarkStart w:id="240" w:name="_Ref293573290"/>
      <w:r w:rsidRPr="00522642">
        <w:rPr>
          <w:sz w:val="28"/>
          <w:szCs w:val="28"/>
        </w:rPr>
        <w:t>ГОСТ Р 34.10-94. Государственный стандарт Российской Федерации. Информационная технология. Криптографическая защита информации. Процедуры выработки и проверки электронной цифровой подписи на базе асимметричного криптографического алгоритма.</w:t>
      </w:r>
      <w:bookmarkEnd w:id="239"/>
      <w:bookmarkEnd w:id="240"/>
      <w:r w:rsidRPr="00522642">
        <w:rPr>
          <w:sz w:val="28"/>
          <w:szCs w:val="28"/>
        </w:rPr>
        <w:t xml:space="preserve"> </w:t>
      </w:r>
    </w:p>
    <w:p w14:paraId="60F1599E" w14:textId="77777777" w:rsidR="0060130E" w:rsidRPr="00522642" w:rsidRDefault="0060130E" w:rsidP="00D271B8">
      <w:pPr>
        <w:numPr>
          <w:ilvl w:val="0"/>
          <w:numId w:val="46"/>
        </w:numPr>
        <w:spacing w:after="120"/>
        <w:ind w:left="567" w:hanging="567"/>
        <w:rPr>
          <w:sz w:val="28"/>
          <w:szCs w:val="28"/>
        </w:rPr>
      </w:pPr>
      <w:bookmarkStart w:id="241" w:name="_Ref235940067"/>
      <w:r w:rsidRPr="00522642">
        <w:rPr>
          <w:sz w:val="28"/>
          <w:szCs w:val="28"/>
        </w:rPr>
        <w:t>ГОСТ Р 34.10-2001. Государственный стандарт Российской Федерации. Информационная технология. Криптографическая защита информации. Процессы формирования и проверки электронной цифровой подписи.</w:t>
      </w:r>
      <w:bookmarkEnd w:id="241"/>
      <w:r w:rsidRPr="00522642">
        <w:rPr>
          <w:sz w:val="28"/>
          <w:szCs w:val="28"/>
        </w:rPr>
        <w:t xml:space="preserve"> </w:t>
      </w:r>
    </w:p>
    <w:p w14:paraId="2607F26B" w14:textId="77777777" w:rsidR="0060130E" w:rsidRPr="00522642" w:rsidRDefault="0060130E" w:rsidP="00D271B8">
      <w:pPr>
        <w:numPr>
          <w:ilvl w:val="0"/>
          <w:numId w:val="46"/>
        </w:numPr>
        <w:spacing w:after="120"/>
        <w:ind w:left="567" w:hanging="567"/>
        <w:rPr>
          <w:sz w:val="28"/>
          <w:szCs w:val="28"/>
          <w:lang w:val="en-US"/>
        </w:rPr>
      </w:pPr>
      <w:bookmarkStart w:id="242" w:name="_Ref235606073"/>
      <w:r w:rsidRPr="00522642">
        <w:rPr>
          <w:sz w:val="28"/>
          <w:szCs w:val="28"/>
        </w:rPr>
        <w:t>ГОСТ Р 34.11-94. Государственный стандарт Российской Федерации. Информационная технология. Криптографическая защита информации. Функция хэширования.</w:t>
      </w:r>
      <w:bookmarkEnd w:id="242"/>
      <w:r w:rsidRPr="00522642">
        <w:rPr>
          <w:sz w:val="28"/>
          <w:szCs w:val="28"/>
        </w:rPr>
        <w:t xml:space="preserve"> </w:t>
      </w:r>
    </w:p>
    <w:p w14:paraId="19EBBB8E" w14:textId="77777777" w:rsidR="0060130E" w:rsidRPr="00522642" w:rsidRDefault="0060130E" w:rsidP="00D271B8">
      <w:pPr>
        <w:numPr>
          <w:ilvl w:val="0"/>
          <w:numId w:val="46"/>
        </w:numPr>
        <w:spacing w:after="120"/>
        <w:ind w:left="567" w:hanging="567"/>
        <w:rPr>
          <w:sz w:val="28"/>
          <w:szCs w:val="28"/>
          <w:lang w:val="en-US"/>
        </w:rPr>
      </w:pPr>
      <w:bookmarkStart w:id="243" w:name="_Ref293569707"/>
      <w:r w:rsidRPr="00522642">
        <w:rPr>
          <w:sz w:val="28"/>
          <w:szCs w:val="28"/>
          <w:lang w:val="en-US"/>
        </w:rPr>
        <w:t>RFC 4357 «Additional Cryptographic Algorithms for Use with GOST 28147-89, GOST R 34.10-94, GOST R 34.10-2001, and GOST R 34.11-94 Algorithms».</w:t>
      </w:r>
      <w:bookmarkEnd w:id="243"/>
    </w:p>
    <w:p w14:paraId="0386F169" w14:textId="77777777" w:rsidR="00717A87" w:rsidRPr="00522642" w:rsidRDefault="0060130E" w:rsidP="0060130E">
      <w:pPr>
        <w:pStyle w:val="tdtext"/>
        <w:ind w:firstLine="0"/>
        <w:rPr>
          <w:rFonts w:ascii="Times New Roman" w:hAnsi="Times New Roman"/>
          <w:sz w:val="28"/>
          <w:szCs w:val="28"/>
          <w:lang w:val="en-US"/>
        </w:rPr>
      </w:pPr>
      <w:r w:rsidRPr="00522642">
        <w:rPr>
          <w:rFonts w:ascii="Times New Roman" w:hAnsi="Times New Roman"/>
          <w:sz w:val="28"/>
          <w:szCs w:val="28"/>
          <w:lang w:val="en-US"/>
        </w:rPr>
        <w:t xml:space="preserve">RFC 4490 «Using the GOST 28147-89, GOST R 34.11-94, GOST R 34.10-94, and GOST R 34.10-2001 Algorithms with Cryptographic Message </w:t>
      </w:r>
      <w:proofErr w:type="spellStart"/>
      <w:r w:rsidRPr="00522642">
        <w:rPr>
          <w:rFonts w:ascii="Times New Roman" w:hAnsi="Times New Roman"/>
          <w:sz w:val="28"/>
          <w:szCs w:val="28"/>
          <w:lang w:val="en-US"/>
        </w:rPr>
        <w:t>Synta</w:t>
      </w:r>
      <w:proofErr w:type="spellEnd"/>
    </w:p>
    <w:sectPr w:rsidR="00717A87" w:rsidRPr="00522642" w:rsidSect="00474CCC">
      <w:footerReference w:type="default" r:id="rId32"/>
      <w:pgSz w:w="11906" w:h="16838" w:code="9"/>
      <w:pgMar w:top="170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F57432" w14:textId="77777777" w:rsidR="00B83977" w:rsidRDefault="00B83977">
      <w:r>
        <w:separator/>
      </w:r>
    </w:p>
  </w:endnote>
  <w:endnote w:type="continuationSeparator" w:id="0">
    <w:p w14:paraId="6D04EB34" w14:textId="77777777" w:rsidR="00B83977" w:rsidRDefault="00B839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GOS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277F96" w14:textId="77777777" w:rsidR="00B66347" w:rsidRDefault="00B66347" w:rsidP="00A03A9F">
    <w:pPr>
      <w:pStyle w:val="af1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D7171" w14:textId="77777777" w:rsidR="00B66347" w:rsidRDefault="00B66347" w:rsidP="00A03A9F">
    <w:pPr>
      <w:pStyle w:val="af1"/>
      <w:jc w:val="center"/>
    </w:pPr>
    <w:r>
      <w:t>Москва 2019</w:t>
    </w:r>
  </w:p>
  <w:p w14:paraId="3475C448" w14:textId="77777777" w:rsidR="00B66347" w:rsidRDefault="00B66347" w:rsidP="0010618B">
    <w:pPr>
      <w:jc w:val="center"/>
      <w:rPr>
        <w:rFonts w:ascii="Arial" w:hAnsi="Arial" w:cs="Arial"/>
        <w:color w:val="FFFFFF"/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38582F" w14:textId="77777777" w:rsidR="00B66347" w:rsidRPr="00010EC1" w:rsidRDefault="00B66347" w:rsidP="00522642">
    <w:pPr>
      <w:pStyle w:val="af1"/>
      <w:pBdr>
        <w:top w:val="single" w:sz="4" w:space="1" w:color="auto"/>
      </w:pBdr>
      <w:tabs>
        <w:tab w:val="clear" w:pos="4677"/>
        <w:tab w:val="clear" w:pos="9355"/>
        <w:tab w:val="right" w:pos="9720"/>
      </w:tabs>
      <w:ind w:right="-2"/>
      <w:rPr>
        <w:sz w:val="20"/>
        <w:lang w:val="en-US"/>
      </w:rPr>
    </w:pPr>
    <w:r w:rsidRPr="003D6ED9">
      <w:rPr>
        <w:rStyle w:val="af3"/>
        <w:sz w:val="20"/>
        <w:lang w:val="en-US"/>
      </w:rPr>
      <w:fldChar w:fldCharType="begin"/>
    </w:r>
    <w:r w:rsidRPr="003D6ED9">
      <w:rPr>
        <w:rStyle w:val="af3"/>
        <w:sz w:val="20"/>
        <w:lang w:val="en-US"/>
      </w:rPr>
      <w:instrText xml:space="preserve"> PAGE </w:instrText>
    </w:r>
    <w:r w:rsidRPr="003D6ED9">
      <w:rPr>
        <w:rStyle w:val="af3"/>
        <w:sz w:val="20"/>
        <w:lang w:val="en-US"/>
      </w:rPr>
      <w:fldChar w:fldCharType="separate"/>
    </w:r>
    <w:r>
      <w:rPr>
        <w:rStyle w:val="af3"/>
        <w:noProof/>
        <w:sz w:val="20"/>
        <w:lang w:val="en-US"/>
      </w:rPr>
      <w:t>4</w:t>
    </w:r>
    <w:r w:rsidRPr="003D6ED9">
      <w:rPr>
        <w:rStyle w:val="af3"/>
        <w:sz w:val="20"/>
        <w:lang w:val="en-US"/>
      </w:rPr>
      <w:fldChar w:fldCharType="end"/>
    </w:r>
    <w:r w:rsidRPr="003D6ED9">
      <w:rPr>
        <w:rStyle w:val="af3"/>
        <w:sz w:val="20"/>
        <w:lang w:val="en-US"/>
      </w:rPr>
      <w:tab/>
    </w:r>
    <w:r w:rsidRPr="005212CD">
      <w:rPr>
        <w:rStyle w:val="af3"/>
        <w:sz w:val="18"/>
        <w:szCs w:val="18"/>
        <w:lang w:val="en-US"/>
      </w:rPr>
      <w:t>© 200</w:t>
    </w:r>
    <w:r w:rsidRPr="007A2AD1">
      <w:rPr>
        <w:rStyle w:val="af3"/>
        <w:sz w:val="18"/>
        <w:szCs w:val="18"/>
        <w:lang w:val="en-US"/>
      </w:rPr>
      <w:t>7</w:t>
    </w:r>
    <w:r>
      <w:rPr>
        <w:rStyle w:val="af3"/>
        <w:sz w:val="18"/>
        <w:szCs w:val="18"/>
      </w:rPr>
      <w:t>,</w:t>
    </w:r>
    <w:r w:rsidRPr="005212CD">
      <w:rPr>
        <w:rStyle w:val="af3"/>
        <w:sz w:val="18"/>
        <w:szCs w:val="18"/>
        <w:lang w:val="en-US"/>
      </w:rPr>
      <w:t xml:space="preserve"> </w:t>
    </w:r>
    <w:r>
      <w:rPr>
        <w:rStyle w:val="af3"/>
        <w:sz w:val="18"/>
        <w:szCs w:val="18"/>
      </w:rPr>
      <w:t>ЗАО "Аладдин Р.Д."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79329172"/>
      <w:docPartObj>
        <w:docPartGallery w:val="Page Numbers (Bottom of Page)"/>
        <w:docPartUnique/>
      </w:docPartObj>
    </w:sdtPr>
    <w:sdtEndPr/>
    <w:sdtContent>
      <w:p w14:paraId="37AE7149" w14:textId="77777777" w:rsidR="00B66347" w:rsidRDefault="00B66347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1C07">
          <w:rPr>
            <w:noProof/>
          </w:rPr>
          <w:t>1</w:t>
        </w:r>
        <w:r>
          <w:fldChar w:fldCharType="end"/>
        </w:r>
      </w:p>
    </w:sdtContent>
  </w:sdt>
  <w:p w14:paraId="3A3CBCFC" w14:textId="77777777" w:rsidR="00B66347" w:rsidRPr="00522642" w:rsidRDefault="00B66347" w:rsidP="00522642">
    <w:pPr>
      <w:pStyle w:val="af1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FE02EC" w14:textId="77777777" w:rsidR="00B66347" w:rsidRDefault="00B66347" w:rsidP="00233C49">
    <w:pPr>
      <w:pStyle w:val="af1"/>
    </w:pPr>
  </w:p>
  <w:p w14:paraId="25C2E61C" w14:textId="77777777" w:rsidR="00B66347" w:rsidRPr="00483E88" w:rsidRDefault="00B66347" w:rsidP="00522642">
    <w:pPr>
      <w:pStyle w:val="af1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D57706" w14:textId="77777777" w:rsidR="00B66347" w:rsidRPr="0078497C" w:rsidRDefault="00B66347" w:rsidP="0078497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714D97" w14:textId="77777777" w:rsidR="00B83977" w:rsidRDefault="00B83977">
      <w:r>
        <w:separator/>
      </w:r>
    </w:p>
  </w:footnote>
  <w:footnote w:type="continuationSeparator" w:id="0">
    <w:p w14:paraId="2411AD06" w14:textId="77777777" w:rsidR="00B83977" w:rsidRDefault="00B83977">
      <w:r>
        <w:continuationSeparator/>
      </w:r>
    </w:p>
  </w:footnote>
  <w:footnote w:id="1">
    <w:p w14:paraId="3C099169" w14:textId="77777777" w:rsidR="00B66347" w:rsidRPr="00AD7BA6" w:rsidRDefault="00B66347" w:rsidP="0060130E">
      <w:pPr>
        <w:pStyle w:val="afffff0"/>
        <w:rPr>
          <w:sz w:val="18"/>
          <w:szCs w:val="24"/>
        </w:rPr>
      </w:pPr>
      <w:r>
        <w:rPr>
          <w:rStyle w:val="afff4"/>
        </w:rPr>
        <w:footnoteRef/>
      </w:r>
      <w:r>
        <w:t xml:space="preserve"> </w:t>
      </w:r>
      <w:r w:rsidRPr="00AD7BA6">
        <w:rPr>
          <w:sz w:val="18"/>
          <w:szCs w:val="24"/>
        </w:rPr>
        <w:t>Два SP указаны для разных вариантов ОС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B9C95" w14:textId="77777777" w:rsidR="00B66347" w:rsidRPr="005212CD" w:rsidRDefault="00B66347" w:rsidP="00522642">
    <w:pPr>
      <w:pStyle w:val="af"/>
      <w:pBdr>
        <w:bottom w:val="single" w:sz="4" w:space="1" w:color="auto"/>
      </w:pBdr>
      <w:rPr>
        <w:sz w:val="18"/>
        <w:szCs w:val="18"/>
      </w:rPr>
    </w:pPr>
    <w:r w:rsidRPr="005212CD">
      <w:rPr>
        <w:sz w:val="18"/>
        <w:szCs w:val="18"/>
      </w:rPr>
      <w:t xml:space="preserve">Программно-аппаратный комплекс </w:t>
    </w:r>
    <w:r>
      <w:rPr>
        <w:sz w:val="18"/>
        <w:szCs w:val="18"/>
      </w:rPr>
      <w:t xml:space="preserve">защиты конфиденциальной информации </w:t>
    </w:r>
    <w:r>
      <w:rPr>
        <w:sz w:val="18"/>
        <w:szCs w:val="18"/>
        <w:lang w:val="en-US"/>
      </w:rPr>
      <w:t>Secret</w:t>
    </w:r>
    <w:r w:rsidRPr="002B1071">
      <w:rPr>
        <w:sz w:val="18"/>
        <w:szCs w:val="18"/>
      </w:rPr>
      <w:t xml:space="preserve"> </w:t>
    </w:r>
    <w:r>
      <w:rPr>
        <w:sz w:val="18"/>
        <w:szCs w:val="18"/>
        <w:lang w:val="en-US"/>
      </w:rPr>
      <w:t>Disk</w:t>
    </w:r>
    <w:r w:rsidRPr="002B1071">
      <w:rPr>
        <w:sz w:val="18"/>
        <w:szCs w:val="18"/>
      </w:rPr>
      <w:t xml:space="preserve"> </w:t>
    </w:r>
    <w:r>
      <w:rPr>
        <w:sz w:val="18"/>
        <w:szCs w:val="18"/>
        <w:lang w:val="en-US"/>
      </w:rPr>
      <w:t>NG</w:t>
    </w:r>
    <w:r w:rsidRPr="002B1071">
      <w:rPr>
        <w:sz w:val="18"/>
        <w:szCs w:val="18"/>
      </w:rPr>
      <w:t xml:space="preserve"> 3.2. </w:t>
    </w:r>
    <w:r w:rsidRPr="00E56557">
      <w:rPr>
        <w:sz w:val="18"/>
        <w:szCs w:val="18"/>
      </w:rPr>
      <w:t>Серверная</w:t>
    </w:r>
    <w:r w:rsidRPr="007D740D">
      <w:rPr>
        <w:sz w:val="18"/>
        <w:szCs w:val="18"/>
      </w:rPr>
      <w:t xml:space="preserve"> </w:t>
    </w:r>
    <w:r w:rsidRPr="00E56557">
      <w:rPr>
        <w:sz w:val="18"/>
        <w:szCs w:val="18"/>
      </w:rPr>
      <w:t>редакция</w:t>
    </w:r>
    <w:r w:rsidRPr="005212CD">
      <w:rPr>
        <w:sz w:val="18"/>
        <w:szCs w:val="18"/>
      </w:rPr>
      <w:t>.</w:t>
    </w:r>
    <w:r>
      <w:rPr>
        <w:sz w:val="18"/>
        <w:szCs w:val="18"/>
      </w:rPr>
      <w:t xml:space="preserve"> Руководство администратора</w:t>
    </w:r>
    <w:r w:rsidRPr="005212CD">
      <w:rPr>
        <w:sz w:val="18"/>
        <w:szCs w:val="18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70F620" w14:textId="77777777" w:rsidR="00B66347" w:rsidRPr="0060130E" w:rsidRDefault="00B66347" w:rsidP="0060130E">
    <w:pPr>
      <w:pStyle w:val="af"/>
      <w:tabs>
        <w:tab w:val="right" w:pos="8931"/>
      </w:tabs>
      <w:spacing w:after="60"/>
      <w:jc w:val="center"/>
      <w:rPr>
        <w:sz w:val="20"/>
      </w:rPr>
    </w:pPr>
    <w:r>
      <w:t>СКЗИ «Крипто БД»: Описание программного обеспечения</w:t>
    </w:r>
  </w:p>
  <w:p w14:paraId="469EFE12" w14:textId="77777777" w:rsidR="00B66347" w:rsidRPr="003B2CBC" w:rsidRDefault="00B66347" w:rsidP="00522642">
    <w:pPr>
      <w:pStyle w:val="af"/>
      <w:tabs>
        <w:tab w:val="right" w:pos="8931"/>
      </w:tabs>
      <w:rPr>
        <w:sz w:val="1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6AF698" w14:textId="77777777" w:rsidR="00B66347" w:rsidRDefault="00B66347" w:rsidP="00522642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F4C456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418ECAE"/>
    <w:lvl w:ilvl="0">
      <w:start w:val="1"/>
      <w:numFmt w:val="bullet"/>
      <w:pStyle w:val="a0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087E7D30"/>
    <w:multiLevelType w:val="multilevel"/>
    <w:tmpl w:val="5600990C"/>
    <w:lvl w:ilvl="0">
      <w:start w:val="1"/>
      <w:numFmt w:val="bullet"/>
      <w:pStyle w:val="tdtableunorderedlistlevel1"/>
      <w:suff w:val="space"/>
      <w:lvlText w:val="-"/>
      <w:lvlJc w:val="left"/>
      <w:pPr>
        <w:ind w:left="0" w:firstLine="284"/>
      </w:pPr>
      <w:rPr>
        <w:rFonts w:ascii="Arial" w:hAnsi="Arial" w:cs="Times New Roman" w:hint="default"/>
        <w:b w:val="0"/>
        <w:i w:val="0"/>
        <w:sz w:val="24"/>
      </w:rPr>
    </w:lvl>
    <w:lvl w:ilvl="1">
      <w:start w:val="1"/>
      <w:numFmt w:val="bullet"/>
      <w:pStyle w:val="tdtableunorderedlistlevel2"/>
      <w:suff w:val="space"/>
      <w:lvlText w:val="-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bullet"/>
      <w:pStyle w:val="tdtableunorderedlistlevel3"/>
      <w:suff w:val="space"/>
      <w:lvlText w:val="-"/>
      <w:lvlJc w:val="left"/>
      <w:pPr>
        <w:ind w:left="0" w:firstLine="851"/>
      </w:pPr>
      <w:rPr>
        <w:rFonts w:ascii="Arial" w:hAnsi="Arial" w:cs="Times New Roman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DE438A"/>
    <w:multiLevelType w:val="hybridMultilevel"/>
    <w:tmpl w:val="2BF814D2"/>
    <w:lvl w:ilvl="0" w:tplc="FFFFFFFF">
      <w:start w:val="1"/>
      <w:numFmt w:val="bullet"/>
      <w:pStyle w:val="31"/>
      <w:lvlText w:val="–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0BF01C65"/>
    <w:multiLevelType w:val="hybridMultilevel"/>
    <w:tmpl w:val="D18EB4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CF001FA"/>
    <w:multiLevelType w:val="hybridMultilevel"/>
    <w:tmpl w:val="FA0E6F8E"/>
    <w:lvl w:ilvl="0" w:tplc="04190001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104E2EF6"/>
    <w:multiLevelType w:val="multilevel"/>
    <w:tmpl w:val="3EA6B996"/>
    <w:lvl w:ilvl="0">
      <w:start w:val="1"/>
      <w:numFmt w:val="decimal"/>
      <w:pStyle w:val="NumberList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 w:hint="default"/>
        <w:sz w:val="18"/>
      </w:rPr>
    </w:lvl>
    <w:lvl w:ilvl="1">
      <w:start w:val="1"/>
      <w:numFmt w:val="bullet"/>
      <w:lvlText w:val=""/>
      <w:lvlJc w:val="left"/>
      <w:pPr>
        <w:tabs>
          <w:tab w:val="num" w:pos="907"/>
        </w:tabs>
        <w:ind w:left="907" w:hanging="550"/>
      </w:pPr>
      <w:rPr>
        <w:rFonts w:ascii="Symbol" w:hAnsi="Symbol" w:hint="default"/>
        <w:sz w:val="18"/>
      </w:rPr>
    </w:lvl>
    <w:lvl w:ilvl="2">
      <w:start w:val="1"/>
      <w:numFmt w:val="decimal"/>
      <w:lvlText w:val="%1.%2.%3."/>
      <w:lvlJc w:val="left"/>
      <w:pPr>
        <w:tabs>
          <w:tab w:val="num" w:pos="1588"/>
        </w:tabs>
        <w:ind w:left="1588" w:hanging="681"/>
      </w:pPr>
      <w:rPr>
        <w:rFonts w:ascii="Verdana" w:hAnsi="Verdana" w:hint="default"/>
        <w:b w:val="0"/>
        <w:i w:val="0"/>
        <w:sz w:val="16"/>
      </w:rPr>
    </w:lvl>
    <w:lvl w:ilvl="3">
      <w:start w:val="1"/>
      <w:numFmt w:val="decimal"/>
      <w:lvlText w:val="%1.%2.%3.%4"/>
      <w:lvlJc w:val="left"/>
      <w:pPr>
        <w:tabs>
          <w:tab w:val="num" w:pos="2438"/>
        </w:tabs>
        <w:ind w:left="2438" w:hanging="85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12671BF5"/>
    <w:multiLevelType w:val="hybridMultilevel"/>
    <w:tmpl w:val="6FB28372"/>
    <w:lvl w:ilvl="0" w:tplc="4D9E0CF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CBF0D96"/>
    <w:multiLevelType w:val="multilevel"/>
    <w:tmpl w:val="B346FA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 w:hint="default"/>
        <w:sz w:val="18"/>
      </w:rPr>
    </w:lvl>
    <w:lvl w:ilvl="1">
      <w:start w:val="1"/>
      <w:numFmt w:val="bullet"/>
      <w:lvlText w:val=""/>
      <w:lvlJc w:val="left"/>
      <w:pPr>
        <w:tabs>
          <w:tab w:val="num" w:pos="907"/>
        </w:tabs>
        <w:ind w:left="907" w:hanging="550"/>
      </w:pPr>
      <w:rPr>
        <w:rFonts w:ascii="Symbol" w:hAnsi="Symbol" w:hint="default"/>
        <w:sz w:val="18"/>
      </w:rPr>
    </w:lvl>
    <w:lvl w:ilvl="2">
      <w:start w:val="1"/>
      <w:numFmt w:val="decimal"/>
      <w:lvlText w:val="%1.%2.%3."/>
      <w:lvlJc w:val="left"/>
      <w:pPr>
        <w:tabs>
          <w:tab w:val="num" w:pos="1588"/>
        </w:tabs>
        <w:ind w:left="1588" w:hanging="681"/>
      </w:pPr>
      <w:rPr>
        <w:rFonts w:ascii="Verdana" w:hAnsi="Verdana" w:hint="default"/>
        <w:b w:val="0"/>
        <w:i w:val="0"/>
        <w:sz w:val="16"/>
      </w:rPr>
    </w:lvl>
    <w:lvl w:ilvl="3">
      <w:start w:val="1"/>
      <w:numFmt w:val="decimal"/>
      <w:lvlText w:val="%1.%2.%3.%4"/>
      <w:lvlJc w:val="left"/>
      <w:pPr>
        <w:tabs>
          <w:tab w:val="num" w:pos="2438"/>
        </w:tabs>
        <w:ind w:left="2438" w:hanging="85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1D1E3764"/>
    <w:multiLevelType w:val="multilevel"/>
    <w:tmpl w:val="8A464058"/>
    <w:lvl w:ilvl="0">
      <w:start w:val="1"/>
      <w:numFmt w:val="decimal"/>
      <w:pStyle w:val="tdorderedlistlevel1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tdorderedlistlevel2"/>
      <w:suff w:val="space"/>
      <w:lvlText w:val="%2)"/>
      <w:lvlJc w:val="left"/>
      <w:pPr>
        <w:ind w:left="0" w:firstLine="1701"/>
      </w:pPr>
      <w:rPr>
        <w:rFonts w:hint="default"/>
      </w:rPr>
    </w:lvl>
    <w:lvl w:ilvl="2">
      <w:start w:val="1"/>
      <w:numFmt w:val="decimal"/>
      <w:pStyle w:val="tdorderedlistlevel3"/>
      <w:suff w:val="space"/>
      <w:lvlText w:val="%3)"/>
      <w:lvlJc w:val="left"/>
      <w:pPr>
        <w:ind w:left="0" w:firstLine="2552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8" w15:restartNumberingAfterBreak="0">
    <w:nsid w:val="20726C9C"/>
    <w:multiLevelType w:val="hybridMultilevel"/>
    <w:tmpl w:val="D1BCCCBC"/>
    <w:lvl w:ilvl="0" w:tplc="BF68A288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20E82AF3"/>
    <w:multiLevelType w:val="hybridMultilevel"/>
    <w:tmpl w:val="CD605DCA"/>
    <w:lvl w:ilvl="0" w:tplc="FFFFFFFF">
      <w:start w:val="1"/>
      <w:numFmt w:val="bullet"/>
      <w:pStyle w:val="ul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EF205B"/>
    <w:multiLevelType w:val="multilevel"/>
    <w:tmpl w:val="847CF69E"/>
    <w:styleLink w:val="a2"/>
    <w:lvl w:ilvl="0">
      <w:start w:val="1"/>
      <w:numFmt w:val="decimal"/>
      <w:pStyle w:val="a3"/>
      <w:suff w:val="nothing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1"/>
      <w:lvlText w:val="%2."/>
      <w:lvlJc w:val="left"/>
      <w:pPr>
        <w:tabs>
          <w:tab w:val="num" w:pos="454"/>
        </w:tabs>
        <w:ind w:left="454" w:hanging="454"/>
      </w:pPr>
      <w:rPr>
        <w:rFonts w:hint="default"/>
        <w:color w:val="C00000"/>
      </w:rPr>
    </w:lvl>
    <w:lvl w:ilvl="2">
      <w:start w:val="1"/>
      <w:numFmt w:val="decimal"/>
      <w:pStyle w:val="21"/>
      <w:lvlText w:val="%2.%3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 w15:restartNumberingAfterBreak="0">
    <w:nsid w:val="24156AC4"/>
    <w:multiLevelType w:val="hybridMultilevel"/>
    <w:tmpl w:val="5986D1D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C6C574B"/>
    <w:multiLevelType w:val="multilevel"/>
    <w:tmpl w:val="3958381E"/>
    <w:styleLink w:val="a4"/>
    <w:lvl w:ilvl="0">
      <w:start w:val="1"/>
      <w:numFmt w:val="decimal"/>
      <w:pStyle w:val="a5"/>
      <w:lvlText w:val="Таблица %1.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Restart w:val="0"/>
      <w:pStyle w:val="a6"/>
      <w:suff w:val="space"/>
      <w:lvlText w:val="Рисунок 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Restart w:val="0"/>
      <w:pStyle w:val="a7"/>
      <w:suff w:val="space"/>
      <w:lvlText w:val="Диаграмма 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suff w:val="nothing"/>
      <w:lvlText w:val="Приложение %4"/>
      <w:lvlJc w:val="left"/>
      <w:pPr>
        <w:ind w:left="9716" w:hanging="36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30AE4786"/>
    <w:multiLevelType w:val="hybridMultilevel"/>
    <w:tmpl w:val="FE1878AE"/>
    <w:lvl w:ilvl="0" w:tplc="35E274E8">
      <w:start w:val="1"/>
      <w:numFmt w:val="bullet"/>
      <w:pStyle w:val="a8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30CE16A1"/>
    <w:multiLevelType w:val="multilevel"/>
    <w:tmpl w:val="A4DE7066"/>
    <w:lvl w:ilvl="0">
      <w:start w:val="1"/>
      <w:numFmt w:val="decimal"/>
      <w:pStyle w:val="o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pStyle w:val="ULinOL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Verdana" w:hAnsi="Verdana" w:hint="default"/>
        <w:color w:val="auto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5" w15:restartNumberingAfterBreak="0">
    <w:nsid w:val="315266C1"/>
    <w:multiLevelType w:val="multilevel"/>
    <w:tmpl w:val="79788252"/>
    <w:lvl w:ilvl="0">
      <w:start w:val="1"/>
      <w:numFmt w:val="decimal"/>
      <w:pStyle w:val="Tablenumberlist"/>
      <w:lvlText w:val="%1."/>
      <w:lvlJc w:val="left"/>
      <w:pPr>
        <w:tabs>
          <w:tab w:val="num" w:pos="227"/>
        </w:tabs>
        <w:ind w:left="227" w:hanging="227"/>
      </w:pPr>
      <w:rPr>
        <w:rFonts w:ascii="Verdana" w:hAnsi="Verdana" w:hint="default"/>
        <w:sz w:val="16"/>
      </w:rPr>
    </w:lvl>
    <w:lvl w:ilvl="1">
      <w:start w:val="1"/>
      <w:numFmt w:val="decimal"/>
      <w:lvlText w:val="%1.%2."/>
      <w:lvlJc w:val="left"/>
      <w:pPr>
        <w:tabs>
          <w:tab w:val="num" w:pos="907"/>
        </w:tabs>
        <w:ind w:left="907" w:hanging="550"/>
      </w:pPr>
      <w:rPr>
        <w:rFonts w:ascii="Verdana" w:hAnsi="Verdana" w:hint="default"/>
        <w:sz w:val="18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1871" w:hanging="907"/>
      </w:pPr>
      <w:rPr>
        <w:rFonts w:ascii="Verdana" w:hAnsi="Verdana" w:hint="default"/>
        <w:b w:val="0"/>
        <w:i w:val="0"/>
        <w:sz w:val="16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31762BF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32CB471E"/>
    <w:multiLevelType w:val="hybridMultilevel"/>
    <w:tmpl w:val="4BFA4CB4"/>
    <w:lvl w:ilvl="0" w:tplc="067E8B58">
      <w:start w:val="1"/>
      <w:numFmt w:val="bullet"/>
      <w:pStyle w:val="10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9" w15:restartNumberingAfterBreak="0">
    <w:nsid w:val="34A1478E"/>
    <w:multiLevelType w:val="multilevel"/>
    <w:tmpl w:val="E124C642"/>
    <w:lvl w:ilvl="0">
      <w:start w:val="1"/>
      <w:numFmt w:val="decimal"/>
      <w:pStyle w:val="11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2"/>
      <w:isLgl/>
      <w:lvlText w:val="%1.%2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pStyle w:val="32"/>
      <w:isLgl/>
      <w:lvlText w:val="%1.%2.%3.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 w15:restartNumberingAfterBreak="0">
    <w:nsid w:val="37E91A91"/>
    <w:multiLevelType w:val="hybridMultilevel"/>
    <w:tmpl w:val="1C7C01F4"/>
    <w:lvl w:ilvl="0" w:tplc="B2A2A83C">
      <w:start w:val="1"/>
      <w:numFmt w:val="bullet"/>
      <w:pStyle w:val="1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B7B2B86"/>
    <w:multiLevelType w:val="multilevel"/>
    <w:tmpl w:val="D6CE3B1E"/>
    <w:lvl w:ilvl="0">
      <w:start w:val="1"/>
      <w:numFmt w:val="none"/>
      <w:pStyle w:val="13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3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2" w15:restartNumberingAfterBreak="0">
    <w:nsid w:val="3C5C4C0B"/>
    <w:multiLevelType w:val="multilevel"/>
    <w:tmpl w:val="3958381E"/>
    <w:numStyleLink w:val="a4"/>
  </w:abstractNum>
  <w:abstractNum w:abstractNumId="33" w15:restartNumberingAfterBreak="0">
    <w:nsid w:val="3F0329BC"/>
    <w:multiLevelType w:val="hybridMultilevel"/>
    <w:tmpl w:val="86749560"/>
    <w:lvl w:ilvl="0" w:tplc="FFFFFFFF">
      <w:start w:val="1"/>
      <w:numFmt w:val="decimal"/>
      <w:pStyle w:val="14"/>
      <w:lvlText w:val="%1."/>
      <w:lvlJc w:val="left"/>
      <w:pPr>
        <w:ind w:left="1080" w:hanging="360"/>
      </w:pPr>
      <w:rPr>
        <w:rFonts w:ascii="Times New Roman" w:hAnsi="Times New Roman" w:cs="Times New Roman"/>
        <w:b w:val="0"/>
        <w:bCs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416625CB"/>
    <w:multiLevelType w:val="multilevel"/>
    <w:tmpl w:val="4A7CF4C4"/>
    <w:lvl w:ilvl="0">
      <w:start w:val="1"/>
      <w:numFmt w:val="decimal"/>
      <w:pStyle w:val="tdtableorderedlistlevel1"/>
      <w:suff w:val="space"/>
      <w:lvlText w:val="%1)"/>
      <w:lvlJc w:val="left"/>
      <w:pPr>
        <w:ind w:left="0" w:firstLine="284"/>
      </w:pPr>
      <w:rPr>
        <w:rFonts w:ascii="Arial" w:hAnsi="Arial" w:hint="default"/>
        <w:b w:val="0"/>
        <w:i w:val="0"/>
        <w:sz w:val="24"/>
      </w:rPr>
    </w:lvl>
    <w:lvl w:ilvl="1">
      <w:start w:val="1"/>
      <w:numFmt w:val="decimal"/>
      <w:pStyle w:val="tdtableorderedlistlevel2"/>
      <w:suff w:val="space"/>
      <w:lvlText w:val="%2)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decimal"/>
      <w:pStyle w:val="tdtableorderedlistlevel3"/>
      <w:suff w:val="space"/>
      <w:lvlText w:val="%3)"/>
      <w:lvlJc w:val="left"/>
      <w:pPr>
        <w:ind w:left="0" w:firstLine="851"/>
      </w:pPr>
      <w:rPr>
        <w:rFonts w:ascii="Arial" w:hAnsi="Arial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35" w15:restartNumberingAfterBreak="0">
    <w:nsid w:val="460447F2"/>
    <w:multiLevelType w:val="hybridMultilevel"/>
    <w:tmpl w:val="996401B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47815C24"/>
    <w:multiLevelType w:val="multilevel"/>
    <w:tmpl w:val="61603508"/>
    <w:lvl w:ilvl="0">
      <w:start w:val="1"/>
      <w:numFmt w:val="bullet"/>
      <w:pStyle w:val="BulletList"/>
      <w:lvlText w:val="•"/>
      <w:lvlJc w:val="left"/>
      <w:pPr>
        <w:tabs>
          <w:tab w:val="num" w:pos="360"/>
        </w:tabs>
        <w:ind w:left="360" w:hanging="360"/>
      </w:pPr>
      <w:rPr>
        <w:rFonts w:ascii="Verdana" w:hAnsi="Verdana" w:hint="default"/>
        <w:b w:val="0"/>
        <w:i w:val="0"/>
        <w:color w:val="800000"/>
        <w:sz w:val="20"/>
      </w:rPr>
    </w:lvl>
    <w:lvl w:ilvl="1">
      <w:start w:val="1"/>
      <w:numFmt w:val="bullet"/>
      <w:pStyle w:val="90"/>
      <w:lvlText w:val=""/>
      <w:lvlJc w:val="left"/>
      <w:pPr>
        <w:tabs>
          <w:tab w:val="num" w:pos="720"/>
        </w:tabs>
        <w:ind w:left="720" w:hanging="363"/>
      </w:pPr>
      <w:rPr>
        <w:rFonts w:ascii="Wingdings" w:hAnsi="Wingdings" w:hint="default"/>
        <w:color w:val="800000"/>
        <w:sz w:val="18"/>
      </w:rPr>
    </w:lvl>
    <w:lvl w:ilvl="2">
      <w:start w:val="1"/>
      <w:numFmt w:val="bullet"/>
      <w:pStyle w:val="80"/>
      <w:lvlText w:val="-"/>
      <w:lvlJc w:val="left"/>
      <w:pPr>
        <w:tabs>
          <w:tab w:val="num" w:pos="1077"/>
        </w:tabs>
        <w:ind w:left="1077" w:hanging="357"/>
      </w:pPr>
      <w:rPr>
        <w:rFonts w:ascii="Verdana" w:hAnsi="Verdana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bullet"/>
      <w:lvlText w:val="-"/>
      <w:lvlJc w:val="left"/>
      <w:pPr>
        <w:tabs>
          <w:tab w:val="num" w:pos="1361"/>
        </w:tabs>
        <w:ind w:left="1361" w:hanging="284"/>
      </w:pPr>
      <w:rPr>
        <w:rFonts w:ascii="Verdana" w:hAnsi="Verdana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7" w15:restartNumberingAfterBreak="0">
    <w:nsid w:val="479846EF"/>
    <w:multiLevelType w:val="multilevel"/>
    <w:tmpl w:val="0419001D"/>
    <w:styleLink w:val="1966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8" w15:restartNumberingAfterBreak="0">
    <w:nsid w:val="4BF670D0"/>
    <w:multiLevelType w:val="multilevel"/>
    <w:tmpl w:val="92FC359A"/>
    <w:lvl w:ilvl="0">
      <w:start w:val="1"/>
      <w:numFmt w:val="bullet"/>
      <w:pStyle w:val="tdunorderedlistlevel1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tdunorderedlistlevel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tdunorderedlistlevel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4CCF73CA"/>
    <w:multiLevelType w:val="hybridMultilevel"/>
    <w:tmpl w:val="D6E0005C"/>
    <w:lvl w:ilvl="0" w:tplc="04190001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7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0" w15:restartNumberingAfterBreak="0">
    <w:nsid w:val="4EAB3CD3"/>
    <w:multiLevelType w:val="hybridMultilevel"/>
    <w:tmpl w:val="68FABD9A"/>
    <w:lvl w:ilvl="0" w:tplc="04190001">
      <w:start w:val="1"/>
      <w:numFmt w:val="bullet"/>
      <w:pStyle w:val="24"/>
      <w:lvlText w:val=""/>
      <w:lvlJc w:val="left"/>
      <w:pPr>
        <w:ind w:left="64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41" w15:restartNumberingAfterBreak="0">
    <w:nsid w:val="508F44EC"/>
    <w:multiLevelType w:val="multilevel"/>
    <w:tmpl w:val="847CF69E"/>
    <w:numStyleLink w:val="a2"/>
  </w:abstractNum>
  <w:abstractNum w:abstractNumId="42" w15:restartNumberingAfterBreak="0">
    <w:nsid w:val="56C341F2"/>
    <w:multiLevelType w:val="multilevel"/>
    <w:tmpl w:val="4C643040"/>
    <w:lvl w:ilvl="0">
      <w:start w:val="1"/>
      <w:numFmt w:val="decimal"/>
      <w:isLgl/>
      <w:suff w:val="space"/>
      <w:lvlText w:val="%1."/>
      <w:lvlJc w:val="left"/>
      <w:pPr>
        <w:ind w:left="708" w:firstLine="0"/>
      </w:pPr>
      <w:rPr>
        <w:rFonts w:ascii="Times New Roman" w:hAnsi="Times New Roman" w:cs="Times New Roman" w:hint="default"/>
        <w:b/>
        <w:i w:val="0"/>
        <w:sz w:val="32"/>
        <w:szCs w:val="32"/>
      </w:rPr>
    </w:lvl>
    <w:lvl w:ilvl="1">
      <w:start w:val="1"/>
      <w:numFmt w:val="decimal"/>
      <w:isLgl/>
      <w:suff w:val="space"/>
      <w:lvlText w:val="%1.%2."/>
      <w:lvlJc w:val="left"/>
      <w:pPr>
        <w:ind w:left="708" w:firstLine="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isLgl/>
      <w:suff w:val="space"/>
      <w:lvlText w:val="%1.%2.%3."/>
      <w:lvlJc w:val="left"/>
      <w:pPr>
        <w:ind w:left="708" w:firstLine="0"/>
      </w:pPr>
      <w:rPr>
        <w:rFonts w:ascii="Times New Roman" w:hAnsi="Times New Roman" w:cs="Times New Roman" w:hint="default"/>
        <w:b/>
        <w:i w:val="0"/>
        <w:sz w:val="24"/>
        <w:szCs w:val="22"/>
      </w:rPr>
    </w:lvl>
    <w:lvl w:ilvl="3">
      <w:start w:val="1"/>
      <w:numFmt w:val="decimal"/>
      <w:suff w:val="space"/>
      <w:lvlText w:val="%3%4.1.1.1."/>
      <w:lvlJc w:val="left"/>
      <w:pPr>
        <w:ind w:left="708" w:firstLine="0"/>
      </w:pPr>
      <w:rPr>
        <w:rFonts w:ascii="Times New Roman" w:hAnsi="Times New Roman" w:hint="default"/>
        <w:b w:val="0"/>
        <w:i w:val="0"/>
        <w:color w:val="auto"/>
      </w:rPr>
    </w:lvl>
    <w:lvl w:ilvl="4">
      <w:start w:val="1"/>
      <w:numFmt w:val="decimal"/>
      <w:lvlRestart w:val="0"/>
      <w:lvlText w:val="%1.%2.%3.%4.%5."/>
      <w:lvlJc w:val="left"/>
      <w:pPr>
        <w:tabs>
          <w:tab w:val="num" w:pos="3228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28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4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468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188"/>
        </w:tabs>
        <w:ind w:left="5028" w:hanging="1440"/>
      </w:pPr>
      <w:rPr>
        <w:rFonts w:hint="default"/>
      </w:rPr>
    </w:lvl>
  </w:abstractNum>
  <w:abstractNum w:abstractNumId="43" w15:restartNumberingAfterBreak="0">
    <w:nsid w:val="59322600"/>
    <w:multiLevelType w:val="multilevel"/>
    <w:tmpl w:val="8530E27A"/>
    <w:lvl w:ilvl="0">
      <w:start w:val="1"/>
      <w:numFmt w:val="bullet"/>
      <w:pStyle w:val="BulletList1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b w:val="0"/>
        <w:i w:val="0"/>
        <w:color w:val="auto"/>
        <w:sz w:val="20"/>
      </w:rPr>
    </w:lvl>
    <w:lvl w:ilvl="1">
      <w:start w:val="1"/>
      <w:numFmt w:val="bullet"/>
      <w:lvlText w:val=""/>
      <w:lvlJc w:val="left"/>
      <w:pPr>
        <w:tabs>
          <w:tab w:val="num" w:pos="1077"/>
        </w:tabs>
        <w:ind w:left="1077" w:hanging="363"/>
      </w:pPr>
      <w:rPr>
        <w:rFonts w:ascii="Symbol" w:hAnsi="Symbol" w:hint="default"/>
        <w:color w:val="auto"/>
        <w:sz w:val="20"/>
      </w:rPr>
    </w:lvl>
    <w:lvl w:ilvl="2">
      <w:start w:val="1"/>
      <w:numFmt w:val="bullet"/>
      <w:lvlText w:val="-"/>
      <w:lvlJc w:val="left"/>
      <w:pPr>
        <w:tabs>
          <w:tab w:val="num" w:pos="1440"/>
        </w:tabs>
        <w:ind w:left="1440" w:hanging="363"/>
      </w:pPr>
      <w:rPr>
        <w:rFonts w:ascii="Times New Roman" w:hAnsi="Times New Roman" w:cs="Times New Roman" w:hint="default"/>
        <w:b w:val="0"/>
        <w:i w:val="0"/>
        <w:color w:val="auto"/>
        <w:sz w:val="24"/>
      </w:rPr>
    </w:lvl>
    <w:lvl w:ilvl="3">
      <w:start w:val="1"/>
      <w:numFmt w:val="decimal"/>
      <w:lvlText w:val="%1.%2.%3.%4"/>
      <w:lvlJc w:val="left"/>
      <w:pPr>
        <w:tabs>
          <w:tab w:val="num" w:pos="2795"/>
        </w:tabs>
        <w:ind w:left="2795" w:hanging="85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365"/>
        </w:tabs>
        <w:ind w:left="136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09"/>
        </w:tabs>
        <w:ind w:left="150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53"/>
        </w:tabs>
        <w:ind w:left="165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97"/>
        </w:tabs>
        <w:ind w:left="17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941"/>
        </w:tabs>
        <w:ind w:left="1941" w:hanging="1584"/>
      </w:pPr>
      <w:rPr>
        <w:rFonts w:hint="default"/>
      </w:rPr>
    </w:lvl>
  </w:abstractNum>
  <w:abstractNum w:abstractNumId="44" w15:restartNumberingAfterBreak="0">
    <w:nsid w:val="5CB422C0"/>
    <w:multiLevelType w:val="hybridMultilevel"/>
    <w:tmpl w:val="CC00ABAE"/>
    <w:lvl w:ilvl="0" w:tplc="04190011">
      <w:start w:val="1"/>
      <w:numFmt w:val="decimal"/>
      <w:pStyle w:val="a9"/>
      <w:lvlText w:val="%1."/>
      <w:lvlJc w:val="left"/>
      <w:pPr>
        <w:ind w:left="1356" w:hanging="360"/>
      </w:pPr>
    </w:lvl>
    <w:lvl w:ilvl="1" w:tplc="04190019" w:tentative="1">
      <w:start w:val="1"/>
      <w:numFmt w:val="lowerLetter"/>
      <w:lvlText w:val="%2."/>
      <w:lvlJc w:val="left"/>
      <w:pPr>
        <w:ind w:left="2076" w:hanging="360"/>
      </w:pPr>
    </w:lvl>
    <w:lvl w:ilvl="2" w:tplc="0419001B" w:tentative="1">
      <w:start w:val="1"/>
      <w:numFmt w:val="lowerRoman"/>
      <w:lvlText w:val="%3."/>
      <w:lvlJc w:val="right"/>
      <w:pPr>
        <w:ind w:left="2796" w:hanging="180"/>
      </w:pPr>
    </w:lvl>
    <w:lvl w:ilvl="3" w:tplc="0419000F" w:tentative="1">
      <w:start w:val="1"/>
      <w:numFmt w:val="decimal"/>
      <w:lvlText w:val="%4."/>
      <w:lvlJc w:val="left"/>
      <w:pPr>
        <w:ind w:left="3516" w:hanging="360"/>
      </w:pPr>
    </w:lvl>
    <w:lvl w:ilvl="4" w:tplc="04190019" w:tentative="1">
      <w:start w:val="1"/>
      <w:numFmt w:val="lowerLetter"/>
      <w:lvlText w:val="%5."/>
      <w:lvlJc w:val="left"/>
      <w:pPr>
        <w:ind w:left="4236" w:hanging="360"/>
      </w:pPr>
    </w:lvl>
    <w:lvl w:ilvl="5" w:tplc="0419001B" w:tentative="1">
      <w:start w:val="1"/>
      <w:numFmt w:val="lowerRoman"/>
      <w:lvlText w:val="%6."/>
      <w:lvlJc w:val="right"/>
      <w:pPr>
        <w:ind w:left="4956" w:hanging="180"/>
      </w:pPr>
    </w:lvl>
    <w:lvl w:ilvl="6" w:tplc="0419000F" w:tentative="1">
      <w:start w:val="1"/>
      <w:numFmt w:val="decimal"/>
      <w:lvlText w:val="%7."/>
      <w:lvlJc w:val="left"/>
      <w:pPr>
        <w:ind w:left="5676" w:hanging="360"/>
      </w:pPr>
    </w:lvl>
    <w:lvl w:ilvl="7" w:tplc="04190019" w:tentative="1">
      <w:start w:val="1"/>
      <w:numFmt w:val="lowerLetter"/>
      <w:lvlText w:val="%8."/>
      <w:lvlJc w:val="left"/>
      <w:pPr>
        <w:ind w:left="6396" w:hanging="360"/>
      </w:pPr>
    </w:lvl>
    <w:lvl w:ilvl="8" w:tplc="0419001B" w:tentative="1">
      <w:start w:val="1"/>
      <w:numFmt w:val="lowerRoman"/>
      <w:lvlText w:val="%9."/>
      <w:lvlJc w:val="right"/>
      <w:pPr>
        <w:ind w:left="7116" w:hanging="180"/>
      </w:pPr>
    </w:lvl>
  </w:abstractNum>
  <w:abstractNum w:abstractNumId="45" w15:restartNumberingAfterBreak="0">
    <w:nsid w:val="62A21C10"/>
    <w:multiLevelType w:val="hybridMultilevel"/>
    <w:tmpl w:val="1F9019BA"/>
    <w:lvl w:ilvl="0" w:tplc="04190001">
      <w:start w:val="1"/>
      <w:numFmt w:val="bullet"/>
      <w:pStyle w:val="110"/>
      <w:lvlText w:val=""/>
      <w:lvlJc w:val="left"/>
      <w:pPr>
        <w:tabs>
          <w:tab w:val="num" w:pos="20"/>
        </w:tabs>
        <w:ind w:left="794" w:hanging="227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03">
      <w:start w:val="6"/>
      <w:numFmt w:val="decimal"/>
      <w:lvlText w:val="%5"/>
      <w:lvlJc w:val="left"/>
      <w:pPr>
        <w:tabs>
          <w:tab w:val="num" w:pos="3807"/>
        </w:tabs>
        <w:ind w:left="3807" w:hanging="360"/>
      </w:pPr>
      <w:rPr>
        <w:rFonts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46" w15:restartNumberingAfterBreak="0">
    <w:nsid w:val="72557A38"/>
    <w:multiLevelType w:val="multilevel"/>
    <w:tmpl w:val="6A3E4790"/>
    <w:lvl w:ilvl="0">
      <w:start w:val="1"/>
      <w:numFmt w:val="decimal"/>
      <w:pStyle w:val="tdtoccaptionlevel1"/>
      <w:suff w:val="space"/>
      <w:lvlText w:val="%1"/>
      <w:lvlJc w:val="left"/>
      <w:pPr>
        <w:ind w:left="-425" w:firstLine="851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-142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8"/>
        <w:vertAlign w:val="baseline"/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-142" w:firstLine="851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</w:rPr>
    </w:lvl>
    <w:lvl w:ilvl="4">
      <w:start w:val="1"/>
      <w:numFmt w:val="decimal"/>
      <w:pStyle w:val="tdtoccaptionlevel5"/>
      <w:suff w:val="space"/>
      <w:lvlText w:val="%1.%2.%3.%4.%5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</w:abstractNum>
  <w:abstractNum w:abstractNumId="47" w15:restartNumberingAfterBreak="0">
    <w:nsid w:val="75186E09"/>
    <w:multiLevelType w:val="hybridMultilevel"/>
    <w:tmpl w:val="B5C24F86"/>
    <w:lvl w:ilvl="0" w:tplc="04190001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3D098A4">
      <w:start w:val="1"/>
      <w:numFmt w:val="bullet"/>
      <w:pStyle w:val="-"/>
      <w:lvlText w:val=""/>
      <w:lvlJc w:val="left"/>
      <w:pPr>
        <w:ind w:left="107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8" w15:restartNumberingAfterBreak="0">
    <w:nsid w:val="766D7525"/>
    <w:multiLevelType w:val="hybridMultilevel"/>
    <w:tmpl w:val="7A52FC3C"/>
    <w:lvl w:ilvl="0" w:tplc="04190001">
      <w:start w:val="1"/>
      <w:numFmt w:val="bullet"/>
      <w:pStyle w:val="a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</w:rPr>
    </w:lvl>
    <w:lvl w:ilvl="1" w:tplc="2566097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8"/>
  </w:num>
  <w:num w:numId="2">
    <w:abstractNumId w:val="26"/>
  </w:num>
  <w:num w:numId="3">
    <w:abstractNumId w:val="3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38"/>
  </w:num>
  <w:num w:numId="15">
    <w:abstractNumId w:val="17"/>
  </w:num>
  <w:num w:numId="16">
    <w:abstractNumId w:val="46"/>
  </w:num>
  <w:num w:numId="17">
    <w:abstractNumId w:val="10"/>
  </w:num>
  <w:num w:numId="18">
    <w:abstractNumId w:val="34"/>
  </w:num>
  <w:num w:numId="19">
    <w:abstractNumId w:val="20"/>
  </w:num>
  <w:num w:numId="20">
    <w:abstractNumId w:val="41"/>
  </w:num>
  <w:num w:numId="2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</w:num>
  <w:num w:numId="23">
    <w:abstractNumId w:val="35"/>
  </w:num>
  <w:num w:numId="24">
    <w:abstractNumId w:val="18"/>
  </w:num>
  <w:num w:numId="25">
    <w:abstractNumId w:val="37"/>
  </w:num>
  <w:num w:numId="26">
    <w:abstractNumId w:val="22"/>
  </w:num>
  <w:num w:numId="27">
    <w:abstractNumId w:val="32"/>
  </w:num>
  <w:num w:numId="28">
    <w:abstractNumId w:val="29"/>
  </w:num>
  <w:num w:numId="29">
    <w:abstractNumId w:val="19"/>
  </w:num>
  <w:num w:numId="30">
    <w:abstractNumId w:val="30"/>
  </w:num>
  <w:num w:numId="31">
    <w:abstractNumId w:val="24"/>
  </w:num>
  <w:num w:numId="32">
    <w:abstractNumId w:val="48"/>
  </w:num>
  <w:num w:numId="33">
    <w:abstractNumId w:val="40"/>
  </w:num>
  <w:num w:numId="34">
    <w:abstractNumId w:val="11"/>
  </w:num>
  <w:num w:numId="35">
    <w:abstractNumId w:val="43"/>
  </w:num>
  <w:num w:numId="36">
    <w:abstractNumId w:val="23"/>
  </w:num>
  <w:num w:numId="37">
    <w:abstractNumId w:val="47"/>
  </w:num>
  <w:num w:numId="38">
    <w:abstractNumId w:val="45"/>
  </w:num>
  <w:num w:numId="39">
    <w:abstractNumId w:val="36"/>
  </w:num>
  <w:num w:numId="4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4"/>
  </w:num>
  <w:num w:numId="42">
    <w:abstractNumId w:val="42"/>
  </w:num>
  <w:num w:numId="43">
    <w:abstractNumId w:val="33"/>
  </w:num>
  <w:num w:numId="44">
    <w:abstractNumId w:val="12"/>
  </w:num>
  <w:num w:numId="45">
    <w:abstractNumId w:val="15"/>
  </w:num>
  <w:num w:numId="46">
    <w:abstractNumId w:val="21"/>
  </w:num>
  <w:num w:numId="47">
    <w:abstractNumId w:val="27"/>
  </w:num>
  <w:num w:numId="48">
    <w:abstractNumId w:val="13"/>
  </w:num>
  <w:num w:numId="49">
    <w:abstractNumId w:val="39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activeWritingStyle w:appName="MSWord" w:lang="ru-RU" w:vendorID="1" w:dllVersion="512" w:checkStyle="1"/>
  <w:proofState w:spelling="clean" w:grammar="clean"/>
  <w:stylePaneFormatFilter w:val="4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1" w:alternateStyleNames="0"/>
  <w:stylePaneSortMethod w:val="0000"/>
  <w:defaultTabStop w:val="708"/>
  <w:characterSpacingControl w:val="doNotCompress"/>
  <w:hdrShapeDefaults>
    <o:shapedefaults v:ext="edit" spidmax="206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78497C"/>
    <w:rsid w:val="00000EB1"/>
    <w:rsid w:val="00002E99"/>
    <w:rsid w:val="00004D55"/>
    <w:rsid w:val="000071F0"/>
    <w:rsid w:val="00007C52"/>
    <w:rsid w:val="000209C6"/>
    <w:rsid w:val="000222A2"/>
    <w:rsid w:val="00022B67"/>
    <w:rsid w:val="00022C1E"/>
    <w:rsid w:val="0002357D"/>
    <w:rsid w:val="00023F62"/>
    <w:rsid w:val="00024B02"/>
    <w:rsid w:val="000257C9"/>
    <w:rsid w:val="00027295"/>
    <w:rsid w:val="00042FE5"/>
    <w:rsid w:val="0004462B"/>
    <w:rsid w:val="0004658F"/>
    <w:rsid w:val="00046915"/>
    <w:rsid w:val="00054391"/>
    <w:rsid w:val="000551BF"/>
    <w:rsid w:val="00057BF5"/>
    <w:rsid w:val="000602E7"/>
    <w:rsid w:val="000610B1"/>
    <w:rsid w:val="00064BBE"/>
    <w:rsid w:val="00070298"/>
    <w:rsid w:val="000712D5"/>
    <w:rsid w:val="00074D70"/>
    <w:rsid w:val="00080611"/>
    <w:rsid w:val="00080A41"/>
    <w:rsid w:val="00083A12"/>
    <w:rsid w:val="0008437E"/>
    <w:rsid w:val="00086699"/>
    <w:rsid w:val="00091800"/>
    <w:rsid w:val="00094163"/>
    <w:rsid w:val="00094BF7"/>
    <w:rsid w:val="000A0D62"/>
    <w:rsid w:val="000A52B8"/>
    <w:rsid w:val="000B5ABD"/>
    <w:rsid w:val="000B5BEE"/>
    <w:rsid w:val="000B7424"/>
    <w:rsid w:val="000C30DD"/>
    <w:rsid w:val="000C3506"/>
    <w:rsid w:val="000C7A92"/>
    <w:rsid w:val="000D0F22"/>
    <w:rsid w:val="000D1BB7"/>
    <w:rsid w:val="000E01FB"/>
    <w:rsid w:val="000F12AD"/>
    <w:rsid w:val="000F12EE"/>
    <w:rsid w:val="000F2424"/>
    <w:rsid w:val="000F550F"/>
    <w:rsid w:val="000F6346"/>
    <w:rsid w:val="000F63D1"/>
    <w:rsid w:val="001002A7"/>
    <w:rsid w:val="001024E5"/>
    <w:rsid w:val="0010618B"/>
    <w:rsid w:val="001069D2"/>
    <w:rsid w:val="0011161E"/>
    <w:rsid w:val="00113946"/>
    <w:rsid w:val="0012426B"/>
    <w:rsid w:val="001259D6"/>
    <w:rsid w:val="0012720B"/>
    <w:rsid w:val="00135767"/>
    <w:rsid w:val="00142172"/>
    <w:rsid w:val="00150584"/>
    <w:rsid w:val="00150599"/>
    <w:rsid w:val="00151E0C"/>
    <w:rsid w:val="001521BF"/>
    <w:rsid w:val="001536C6"/>
    <w:rsid w:val="00155AA4"/>
    <w:rsid w:val="001565D4"/>
    <w:rsid w:val="00166028"/>
    <w:rsid w:val="0017079A"/>
    <w:rsid w:val="00174249"/>
    <w:rsid w:val="001812A5"/>
    <w:rsid w:val="00181C87"/>
    <w:rsid w:val="00183714"/>
    <w:rsid w:val="001906A9"/>
    <w:rsid w:val="00195382"/>
    <w:rsid w:val="00196076"/>
    <w:rsid w:val="0019637D"/>
    <w:rsid w:val="00197EE4"/>
    <w:rsid w:val="001A17A3"/>
    <w:rsid w:val="001A5604"/>
    <w:rsid w:val="001A7DDE"/>
    <w:rsid w:val="001B0F2D"/>
    <w:rsid w:val="001B621A"/>
    <w:rsid w:val="001B695B"/>
    <w:rsid w:val="001C3DA8"/>
    <w:rsid w:val="001C5337"/>
    <w:rsid w:val="001C5A0C"/>
    <w:rsid w:val="001D0446"/>
    <w:rsid w:val="001D18E9"/>
    <w:rsid w:val="001D2C52"/>
    <w:rsid w:val="001D57AB"/>
    <w:rsid w:val="001D5B67"/>
    <w:rsid w:val="001E31E9"/>
    <w:rsid w:val="001F085B"/>
    <w:rsid w:val="001F28CB"/>
    <w:rsid w:val="001F430F"/>
    <w:rsid w:val="001F73B2"/>
    <w:rsid w:val="00200AE8"/>
    <w:rsid w:val="00200FED"/>
    <w:rsid w:val="0020686B"/>
    <w:rsid w:val="002079E9"/>
    <w:rsid w:val="00207EEA"/>
    <w:rsid w:val="0021301E"/>
    <w:rsid w:val="00213B1B"/>
    <w:rsid w:val="00213FAF"/>
    <w:rsid w:val="00214DA2"/>
    <w:rsid w:val="002162B0"/>
    <w:rsid w:val="00216F52"/>
    <w:rsid w:val="00221056"/>
    <w:rsid w:val="00224DF2"/>
    <w:rsid w:val="0022611D"/>
    <w:rsid w:val="00226DC4"/>
    <w:rsid w:val="00227471"/>
    <w:rsid w:val="00227681"/>
    <w:rsid w:val="00233C49"/>
    <w:rsid w:val="00234A26"/>
    <w:rsid w:val="002373C0"/>
    <w:rsid w:val="00247FDA"/>
    <w:rsid w:val="0025054E"/>
    <w:rsid w:val="00252308"/>
    <w:rsid w:val="002555FD"/>
    <w:rsid w:val="00257BC7"/>
    <w:rsid w:val="0026193E"/>
    <w:rsid w:val="002734BE"/>
    <w:rsid w:val="002734DA"/>
    <w:rsid w:val="0027529F"/>
    <w:rsid w:val="00281E88"/>
    <w:rsid w:val="002823BD"/>
    <w:rsid w:val="00283C64"/>
    <w:rsid w:val="00283E39"/>
    <w:rsid w:val="00284177"/>
    <w:rsid w:val="0028447D"/>
    <w:rsid w:val="00293029"/>
    <w:rsid w:val="0029337E"/>
    <w:rsid w:val="002935AE"/>
    <w:rsid w:val="0029434F"/>
    <w:rsid w:val="00294ED5"/>
    <w:rsid w:val="00297C9A"/>
    <w:rsid w:val="002A06B1"/>
    <w:rsid w:val="002A2FC0"/>
    <w:rsid w:val="002A30C3"/>
    <w:rsid w:val="002A689E"/>
    <w:rsid w:val="002B24B2"/>
    <w:rsid w:val="002B302F"/>
    <w:rsid w:val="002B5E55"/>
    <w:rsid w:val="002C07F4"/>
    <w:rsid w:val="002C6419"/>
    <w:rsid w:val="002C6924"/>
    <w:rsid w:val="002D0D5B"/>
    <w:rsid w:val="002D0DDB"/>
    <w:rsid w:val="002D0F0D"/>
    <w:rsid w:val="002D1BAE"/>
    <w:rsid w:val="002D6EA1"/>
    <w:rsid w:val="002E29B8"/>
    <w:rsid w:val="002F2E9C"/>
    <w:rsid w:val="002F3561"/>
    <w:rsid w:val="002F397F"/>
    <w:rsid w:val="002F5E7D"/>
    <w:rsid w:val="002F5FB3"/>
    <w:rsid w:val="002F7991"/>
    <w:rsid w:val="00300B51"/>
    <w:rsid w:val="00310B4A"/>
    <w:rsid w:val="003115EB"/>
    <w:rsid w:val="00316E9C"/>
    <w:rsid w:val="00320D4B"/>
    <w:rsid w:val="00323756"/>
    <w:rsid w:val="003258E9"/>
    <w:rsid w:val="00335523"/>
    <w:rsid w:val="0033607D"/>
    <w:rsid w:val="00337259"/>
    <w:rsid w:val="00342C91"/>
    <w:rsid w:val="00342FAE"/>
    <w:rsid w:val="00343950"/>
    <w:rsid w:val="00345D38"/>
    <w:rsid w:val="00346CD8"/>
    <w:rsid w:val="00347682"/>
    <w:rsid w:val="00347BBC"/>
    <w:rsid w:val="00350EBC"/>
    <w:rsid w:val="00355877"/>
    <w:rsid w:val="00360222"/>
    <w:rsid w:val="003605FA"/>
    <w:rsid w:val="003628D5"/>
    <w:rsid w:val="0036345F"/>
    <w:rsid w:val="00365629"/>
    <w:rsid w:val="003658A3"/>
    <w:rsid w:val="00370931"/>
    <w:rsid w:val="00370F3A"/>
    <w:rsid w:val="0037198E"/>
    <w:rsid w:val="00372B79"/>
    <w:rsid w:val="003801C6"/>
    <w:rsid w:val="00380B0F"/>
    <w:rsid w:val="00381872"/>
    <w:rsid w:val="003833A2"/>
    <w:rsid w:val="00385733"/>
    <w:rsid w:val="003907AC"/>
    <w:rsid w:val="003933EC"/>
    <w:rsid w:val="0039501D"/>
    <w:rsid w:val="003A0CBB"/>
    <w:rsid w:val="003A3C9E"/>
    <w:rsid w:val="003A7DCC"/>
    <w:rsid w:val="003B0191"/>
    <w:rsid w:val="003B28FE"/>
    <w:rsid w:val="003B38D8"/>
    <w:rsid w:val="003B5355"/>
    <w:rsid w:val="003B5AC7"/>
    <w:rsid w:val="003B67D3"/>
    <w:rsid w:val="003C0337"/>
    <w:rsid w:val="003C5B28"/>
    <w:rsid w:val="003C5E81"/>
    <w:rsid w:val="003D09BE"/>
    <w:rsid w:val="003D56F0"/>
    <w:rsid w:val="003D5AC5"/>
    <w:rsid w:val="003D7D28"/>
    <w:rsid w:val="003E1351"/>
    <w:rsid w:val="003E1DCE"/>
    <w:rsid w:val="003F0914"/>
    <w:rsid w:val="00400414"/>
    <w:rsid w:val="00401613"/>
    <w:rsid w:val="00401D1E"/>
    <w:rsid w:val="00402515"/>
    <w:rsid w:val="00404439"/>
    <w:rsid w:val="004122F6"/>
    <w:rsid w:val="004167B9"/>
    <w:rsid w:val="00416A47"/>
    <w:rsid w:val="00416F2C"/>
    <w:rsid w:val="004178E3"/>
    <w:rsid w:val="00422E63"/>
    <w:rsid w:val="0042392B"/>
    <w:rsid w:val="004300E5"/>
    <w:rsid w:val="0043040A"/>
    <w:rsid w:val="0043472C"/>
    <w:rsid w:val="004410DF"/>
    <w:rsid w:val="00450598"/>
    <w:rsid w:val="004557A9"/>
    <w:rsid w:val="00455C1F"/>
    <w:rsid w:val="00456F21"/>
    <w:rsid w:val="00457370"/>
    <w:rsid w:val="00460A0A"/>
    <w:rsid w:val="004629C5"/>
    <w:rsid w:val="00464271"/>
    <w:rsid w:val="00464C68"/>
    <w:rsid w:val="004662D3"/>
    <w:rsid w:val="004678FF"/>
    <w:rsid w:val="00472A12"/>
    <w:rsid w:val="004735E0"/>
    <w:rsid w:val="00474466"/>
    <w:rsid w:val="00474CCC"/>
    <w:rsid w:val="00477363"/>
    <w:rsid w:val="004862F4"/>
    <w:rsid w:val="00493BCA"/>
    <w:rsid w:val="00495660"/>
    <w:rsid w:val="004A0C94"/>
    <w:rsid w:val="004A3B3A"/>
    <w:rsid w:val="004A478F"/>
    <w:rsid w:val="004B0517"/>
    <w:rsid w:val="004B0961"/>
    <w:rsid w:val="004B13B5"/>
    <w:rsid w:val="004B2923"/>
    <w:rsid w:val="004B37D1"/>
    <w:rsid w:val="004B4071"/>
    <w:rsid w:val="004B43FF"/>
    <w:rsid w:val="004C2B07"/>
    <w:rsid w:val="004C4BDC"/>
    <w:rsid w:val="004C5A8A"/>
    <w:rsid w:val="004C6304"/>
    <w:rsid w:val="004D373B"/>
    <w:rsid w:val="004D3E72"/>
    <w:rsid w:val="004D6E0F"/>
    <w:rsid w:val="004E0BBF"/>
    <w:rsid w:val="004E5A63"/>
    <w:rsid w:val="004E5D40"/>
    <w:rsid w:val="004E6CB1"/>
    <w:rsid w:val="004E7797"/>
    <w:rsid w:val="004E77C8"/>
    <w:rsid w:val="004F2163"/>
    <w:rsid w:val="004F3771"/>
    <w:rsid w:val="004F458B"/>
    <w:rsid w:val="004F4DA6"/>
    <w:rsid w:val="004F5D33"/>
    <w:rsid w:val="004F5EC7"/>
    <w:rsid w:val="005039DF"/>
    <w:rsid w:val="00512AC8"/>
    <w:rsid w:val="00513B95"/>
    <w:rsid w:val="005148A6"/>
    <w:rsid w:val="005148FC"/>
    <w:rsid w:val="00515E5C"/>
    <w:rsid w:val="00517FE1"/>
    <w:rsid w:val="005222D7"/>
    <w:rsid w:val="00522642"/>
    <w:rsid w:val="005227C8"/>
    <w:rsid w:val="005227DB"/>
    <w:rsid w:val="005246CF"/>
    <w:rsid w:val="00525EB7"/>
    <w:rsid w:val="00525FFB"/>
    <w:rsid w:val="00532DEB"/>
    <w:rsid w:val="0054007A"/>
    <w:rsid w:val="0054059C"/>
    <w:rsid w:val="0054292D"/>
    <w:rsid w:val="005441CD"/>
    <w:rsid w:val="00553C9B"/>
    <w:rsid w:val="00554647"/>
    <w:rsid w:val="005551C4"/>
    <w:rsid w:val="00561A50"/>
    <w:rsid w:val="005669BB"/>
    <w:rsid w:val="00567130"/>
    <w:rsid w:val="00575542"/>
    <w:rsid w:val="00577B9C"/>
    <w:rsid w:val="00580879"/>
    <w:rsid w:val="00580A38"/>
    <w:rsid w:val="00580C65"/>
    <w:rsid w:val="00583DF6"/>
    <w:rsid w:val="00584AB7"/>
    <w:rsid w:val="005861C6"/>
    <w:rsid w:val="00586566"/>
    <w:rsid w:val="00586A10"/>
    <w:rsid w:val="0059321D"/>
    <w:rsid w:val="005936CF"/>
    <w:rsid w:val="00595E78"/>
    <w:rsid w:val="00597E8A"/>
    <w:rsid w:val="005A4BF2"/>
    <w:rsid w:val="005A54B0"/>
    <w:rsid w:val="005A6A4B"/>
    <w:rsid w:val="005A74C6"/>
    <w:rsid w:val="005B0F44"/>
    <w:rsid w:val="005B25EA"/>
    <w:rsid w:val="005B5661"/>
    <w:rsid w:val="005C4884"/>
    <w:rsid w:val="005C6CC4"/>
    <w:rsid w:val="005D00CE"/>
    <w:rsid w:val="005D26CB"/>
    <w:rsid w:val="005D61CA"/>
    <w:rsid w:val="005D635B"/>
    <w:rsid w:val="005E26BB"/>
    <w:rsid w:val="005E66F7"/>
    <w:rsid w:val="005E69A0"/>
    <w:rsid w:val="005E7C96"/>
    <w:rsid w:val="005E7E0F"/>
    <w:rsid w:val="005F0087"/>
    <w:rsid w:val="005F24DD"/>
    <w:rsid w:val="005F6E06"/>
    <w:rsid w:val="005F7365"/>
    <w:rsid w:val="0060130E"/>
    <w:rsid w:val="006025B0"/>
    <w:rsid w:val="006026DD"/>
    <w:rsid w:val="006037DB"/>
    <w:rsid w:val="00605ABA"/>
    <w:rsid w:val="00606298"/>
    <w:rsid w:val="00612A03"/>
    <w:rsid w:val="006140AF"/>
    <w:rsid w:val="00621556"/>
    <w:rsid w:val="0063301A"/>
    <w:rsid w:val="00634CFF"/>
    <w:rsid w:val="00640D0B"/>
    <w:rsid w:val="00642EE8"/>
    <w:rsid w:val="00643E26"/>
    <w:rsid w:val="006570F7"/>
    <w:rsid w:val="0066047C"/>
    <w:rsid w:val="006613B8"/>
    <w:rsid w:val="00664F05"/>
    <w:rsid w:val="00665CFC"/>
    <w:rsid w:val="00672F39"/>
    <w:rsid w:val="00673A1A"/>
    <w:rsid w:val="006810EA"/>
    <w:rsid w:val="00681B92"/>
    <w:rsid w:val="00681EA5"/>
    <w:rsid w:val="00683459"/>
    <w:rsid w:val="00685906"/>
    <w:rsid w:val="00685A84"/>
    <w:rsid w:val="006903C7"/>
    <w:rsid w:val="00690426"/>
    <w:rsid w:val="00693D8B"/>
    <w:rsid w:val="006950E6"/>
    <w:rsid w:val="006A074A"/>
    <w:rsid w:val="006A182B"/>
    <w:rsid w:val="006A253B"/>
    <w:rsid w:val="006A2881"/>
    <w:rsid w:val="006A2C9E"/>
    <w:rsid w:val="006A2FEB"/>
    <w:rsid w:val="006B155C"/>
    <w:rsid w:val="006B2D5D"/>
    <w:rsid w:val="006B38A6"/>
    <w:rsid w:val="006B5089"/>
    <w:rsid w:val="006B6BAB"/>
    <w:rsid w:val="006B7493"/>
    <w:rsid w:val="006C2718"/>
    <w:rsid w:val="006C36A9"/>
    <w:rsid w:val="006D052E"/>
    <w:rsid w:val="006D3478"/>
    <w:rsid w:val="006D4E4D"/>
    <w:rsid w:val="006D6F4E"/>
    <w:rsid w:val="006E0011"/>
    <w:rsid w:val="006E0197"/>
    <w:rsid w:val="006E10B6"/>
    <w:rsid w:val="006E668E"/>
    <w:rsid w:val="006F02DB"/>
    <w:rsid w:val="006F1748"/>
    <w:rsid w:val="006F342E"/>
    <w:rsid w:val="006F6F9E"/>
    <w:rsid w:val="006F737D"/>
    <w:rsid w:val="00701DF1"/>
    <w:rsid w:val="00712B4F"/>
    <w:rsid w:val="00714547"/>
    <w:rsid w:val="0071526D"/>
    <w:rsid w:val="00716133"/>
    <w:rsid w:val="00717A87"/>
    <w:rsid w:val="00720396"/>
    <w:rsid w:val="007216B0"/>
    <w:rsid w:val="0072228E"/>
    <w:rsid w:val="00723FAF"/>
    <w:rsid w:val="00725483"/>
    <w:rsid w:val="00725AC3"/>
    <w:rsid w:val="007277F4"/>
    <w:rsid w:val="00730A6C"/>
    <w:rsid w:val="00731C81"/>
    <w:rsid w:val="0073258C"/>
    <w:rsid w:val="007355A9"/>
    <w:rsid w:val="007373BE"/>
    <w:rsid w:val="0074026B"/>
    <w:rsid w:val="007403E3"/>
    <w:rsid w:val="00741A6A"/>
    <w:rsid w:val="00744E85"/>
    <w:rsid w:val="00747E28"/>
    <w:rsid w:val="00750C95"/>
    <w:rsid w:val="00752883"/>
    <w:rsid w:val="00760A37"/>
    <w:rsid w:val="00761489"/>
    <w:rsid w:val="00766415"/>
    <w:rsid w:val="00766B2A"/>
    <w:rsid w:val="00767052"/>
    <w:rsid w:val="007676C3"/>
    <w:rsid w:val="00770FD4"/>
    <w:rsid w:val="00774774"/>
    <w:rsid w:val="00775196"/>
    <w:rsid w:val="00775DF8"/>
    <w:rsid w:val="00776E56"/>
    <w:rsid w:val="0078104F"/>
    <w:rsid w:val="007811ED"/>
    <w:rsid w:val="0078497C"/>
    <w:rsid w:val="00786C64"/>
    <w:rsid w:val="007926D5"/>
    <w:rsid w:val="007927FE"/>
    <w:rsid w:val="007A07A0"/>
    <w:rsid w:val="007A3A06"/>
    <w:rsid w:val="007A4A78"/>
    <w:rsid w:val="007A676B"/>
    <w:rsid w:val="007A7171"/>
    <w:rsid w:val="007B0C36"/>
    <w:rsid w:val="007B5C44"/>
    <w:rsid w:val="007C0CAF"/>
    <w:rsid w:val="007C1A82"/>
    <w:rsid w:val="007C5627"/>
    <w:rsid w:val="007C66B4"/>
    <w:rsid w:val="007D1D74"/>
    <w:rsid w:val="007D349B"/>
    <w:rsid w:val="007D4246"/>
    <w:rsid w:val="007D740D"/>
    <w:rsid w:val="007D7615"/>
    <w:rsid w:val="007E3CE5"/>
    <w:rsid w:val="007E402A"/>
    <w:rsid w:val="007E5B3A"/>
    <w:rsid w:val="007E7609"/>
    <w:rsid w:val="007E7A1E"/>
    <w:rsid w:val="007F13F0"/>
    <w:rsid w:val="007F2CF8"/>
    <w:rsid w:val="008014BB"/>
    <w:rsid w:val="00802089"/>
    <w:rsid w:val="00802AED"/>
    <w:rsid w:val="00806B1D"/>
    <w:rsid w:val="00813435"/>
    <w:rsid w:val="00816BB8"/>
    <w:rsid w:val="00820928"/>
    <w:rsid w:val="00820B9D"/>
    <w:rsid w:val="008217D3"/>
    <w:rsid w:val="008226E0"/>
    <w:rsid w:val="00823A82"/>
    <w:rsid w:val="00823CCE"/>
    <w:rsid w:val="00826B78"/>
    <w:rsid w:val="00826E73"/>
    <w:rsid w:val="00830842"/>
    <w:rsid w:val="00831C07"/>
    <w:rsid w:val="00831C58"/>
    <w:rsid w:val="00842839"/>
    <w:rsid w:val="008455CE"/>
    <w:rsid w:val="00855987"/>
    <w:rsid w:val="008605DF"/>
    <w:rsid w:val="00862183"/>
    <w:rsid w:val="0086554E"/>
    <w:rsid w:val="00880015"/>
    <w:rsid w:val="00880C63"/>
    <w:rsid w:val="00880F53"/>
    <w:rsid w:val="008817B5"/>
    <w:rsid w:val="00893019"/>
    <w:rsid w:val="00894BA5"/>
    <w:rsid w:val="00895379"/>
    <w:rsid w:val="00896602"/>
    <w:rsid w:val="008A2848"/>
    <w:rsid w:val="008A3412"/>
    <w:rsid w:val="008A3492"/>
    <w:rsid w:val="008A54FC"/>
    <w:rsid w:val="008A6EC7"/>
    <w:rsid w:val="008B04B0"/>
    <w:rsid w:val="008B089C"/>
    <w:rsid w:val="008B0948"/>
    <w:rsid w:val="008B32E4"/>
    <w:rsid w:val="008B4A73"/>
    <w:rsid w:val="008B595E"/>
    <w:rsid w:val="008B7097"/>
    <w:rsid w:val="008B77CD"/>
    <w:rsid w:val="008C2724"/>
    <w:rsid w:val="008C4399"/>
    <w:rsid w:val="008C709E"/>
    <w:rsid w:val="008D0C05"/>
    <w:rsid w:val="008D2B28"/>
    <w:rsid w:val="008D37A9"/>
    <w:rsid w:val="008D3D85"/>
    <w:rsid w:val="008D49C1"/>
    <w:rsid w:val="008D5197"/>
    <w:rsid w:val="008D56B8"/>
    <w:rsid w:val="008D7C8F"/>
    <w:rsid w:val="008E34DF"/>
    <w:rsid w:val="008E43DE"/>
    <w:rsid w:val="008E5F38"/>
    <w:rsid w:val="008E6A5B"/>
    <w:rsid w:val="008F03E1"/>
    <w:rsid w:val="008F0418"/>
    <w:rsid w:val="008F1F88"/>
    <w:rsid w:val="008F5120"/>
    <w:rsid w:val="009004BB"/>
    <w:rsid w:val="009013B4"/>
    <w:rsid w:val="009020DF"/>
    <w:rsid w:val="00906F33"/>
    <w:rsid w:val="0091182D"/>
    <w:rsid w:val="00913408"/>
    <w:rsid w:val="0091558D"/>
    <w:rsid w:val="00915A79"/>
    <w:rsid w:val="009160F3"/>
    <w:rsid w:val="00920BA6"/>
    <w:rsid w:val="009222C5"/>
    <w:rsid w:val="00922DB4"/>
    <w:rsid w:val="00922E81"/>
    <w:rsid w:val="009253D1"/>
    <w:rsid w:val="00925885"/>
    <w:rsid w:val="0093116E"/>
    <w:rsid w:val="009332AA"/>
    <w:rsid w:val="009366FE"/>
    <w:rsid w:val="00937389"/>
    <w:rsid w:val="00937F38"/>
    <w:rsid w:val="009418E2"/>
    <w:rsid w:val="00944DBC"/>
    <w:rsid w:val="00951024"/>
    <w:rsid w:val="00951C3D"/>
    <w:rsid w:val="009555AB"/>
    <w:rsid w:val="00955B01"/>
    <w:rsid w:val="009571CF"/>
    <w:rsid w:val="00963030"/>
    <w:rsid w:val="009642AB"/>
    <w:rsid w:val="00965E52"/>
    <w:rsid w:val="009677E4"/>
    <w:rsid w:val="009678FB"/>
    <w:rsid w:val="00970E4E"/>
    <w:rsid w:val="0097170E"/>
    <w:rsid w:val="009754C8"/>
    <w:rsid w:val="0097693C"/>
    <w:rsid w:val="00977F04"/>
    <w:rsid w:val="00983D79"/>
    <w:rsid w:val="00984E9C"/>
    <w:rsid w:val="00986E7D"/>
    <w:rsid w:val="0098771F"/>
    <w:rsid w:val="00991308"/>
    <w:rsid w:val="009929DD"/>
    <w:rsid w:val="00992DAE"/>
    <w:rsid w:val="009937F2"/>
    <w:rsid w:val="00995BE9"/>
    <w:rsid w:val="009A182F"/>
    <w:rsid w:val="009A2F40"/>
    <w:rsid w:val="009A5DED"/>
    <w:rsid w:val="009A712C"/>
    <w:rsid w:val="009B15A8"/>
    <w:rsid w:val="009B2200"/>
    <w:rsid w:val="009B2DD4"/>
    <w:rsid w:val="009B5809"/>
    <w:rsid w:val="009B6B98"/>
    <w:rsid w:val="009B6C93"/>
    <w:rsid w:val="009B7EC7"/>
    <w:rsid w:val="009C1E00"/>
    <w:rsid w:val="009C3A5C"/>
    <w:rsid w:val="009C4B7D"/>
    <w:rsid w:val="009C6BF9"/>
    <w:rsid w:val="009C7F46"/>
    <w:rsid w:val="009D0F19"/>
    <w:rsid w:val="009D2194"/>
    <w:rsid w:val="009D7566"/>
    <w:rsid w:val="009D78D7"/>
    <w:rsid w:val="009E4645"/>
    <w:rsid w:val="009E5766"/>
    <w:rsid w:val="009E583C"/>
    <w:rsid w:val="009E58E3"/>
    <w:rsid w:val="009F2786"/>
    <w:rsid w:val="009F301B"/>
    <w:rsid w:val="009F3853"/>
    <w:rsid w:val="009F4394"/>
    <w:rsid w:val="009F6BA7"/>
    <w:rsid w:val="009F711E"/>
    <w:rsid w:val="00A02DAE"/>
    <w:rsid w:val="00A03A9F"/>
    <w:rsid w:val="00A071D7"/>
    <w:rsid w:val="00A07947"/>
    <w:rsid w:val="00A127E8"/>
    <w:rsid w:val="00A13030"/>
    <w:rsid w:val="00A23142"/>
    <w:rsid w:val="00A23268"/>
    <w:rsid w:val="00A23422"/>
    <w:rsid w:val="00A2456C"/>
    <w:rsid w:val="00A254F9"/>
    <w:rsid w:val="00A30566"/>
    <w:rsid w:val="00A42261"/>
    <w:rsid w:val="00A4352E"/>
    <w:rsid w:val="00A45812"/>
    <w:rsid w:val="00A469E1"/>
    <w:rsid w:val="00A502ED"/>
    <w:rsid w:val="00A5420F"/>
    <w:rsid w:val="00A561EE"/>
    <w:rsid w:val="00A60F32"/>
    <w:rsid w:val="00A614B4"/>
    <w:rsid w:val="00A617EE"/>
    <w:rsid w:val="00A77FBF"/>
    <w:rsid w:val="00A823F5"/>
    <w:rsid w:val="00A82BE1"/>
    <w:rsid w:val="00A83160"/>
    <w:rsid w:val="00A86492"/>
    <w:rsid w:val="00A86692"/>
    <w:rsid w:val="00A87921"/>
    <w:rsid w:val="00A915E2"/>
    <w:rsid w:val="00A95251"/>
    <w:rsid w:val="00A95621"/>
    <w:rsid w:val="00AA3634"/>
    <w:rsid w:val="00AA5048"/>
    <w:rsid w:val="00AA50EA"/>
    <w:rsid w:val="00AA70C3"/>
    <w:rsid w:val="00AB2FDC"/>
    <w:rsid w:val="00AB329E"/>
    <w:rsid w:val="00AB61C5"/>
    <w:rsid w:val="00AC1A40"/>
    <w:rsid w:val="00AC33CD"/>
    <w:rsid w:val="00AD4F9F"/>
    <w:rsid w:val="00AD552B"/>
    <w:rsid w:val="00AE30EA"/>
    <w:rsid w:val="00AE62DA"/>
    <w:rsid w:val="00AF052A"/>
    <w:rsid w:val="00AF1650"/>
    <w:rsid w:val="00AF1BE5"/>
    <w:rsid w:val="00AF1F38"/>
    <w:rsid w:val="00AF46DB"/>
    <w:rsid w:val="00AF5538"/>
    <w:rsid w:val="00AF7E14"/>
    <w:rsid w:val="00B00A25"/>
    <w:rsid w:val="00B019C3"/>
    <w:rsid w:val="00B01FF2"/>
    <w:rsid w:val="00B036E5"/>
    <w:rsid w:val="00B04619"/>
    <w:rsid w:val="00B04794"/>
    <w:rsid w:val="00B108C4"/>
    <w:rsid w:val="00B11AA4"/>
    <w:rsid w:val="00B130B3"/>
    <w:rsid w:val="00B17EA8"/>
    <w:rsid w:val="00B21F32"/>
    <w:rsid w:val="00B26CA7"/>
    <w:rsid w:val="00B26E7A"/>
    <w:rsid w:val="00B27B2F"/>
    <w:rsid w:val="00B3049D"/>
    <w:rsid w:val="00B3056C"/>
    <w:rsid w:val="00B337A2"/>
    <w:rsid w:val="00B37FBA"/>
    <w:rsid w:val="00B4197C"/>
    <w:rsid w:val="00B459F4"/>
    <w:rsid w:val="00B46BD3"/>
    <w:rsid w:val="00B50A35"/>
    <w:rsid w:val="00B5262A"/>
    <w:rsid w:val="00B5457B"/>
    <w:rsid w:val="00B57390"/>
    <w:rsid w:val="00B5786F"/>
    <w:rsid w:val="00B57D74"/>
    <w:rsid w:val="00B63BB5"/>
    <w:rsid w:val="00B643D3"/>
    <w:rsid w:val="00B65D0E"/>
    <w:rsid w:val="00B66347"/>
    <w:rsid w:val="00B671FB"/>
    <w:rsid w:val="00B67679"/>
    <w:rsid w:val="00B67934"/>
    <w:rsid w:val="00B67D6B"/>
    <w:rsid w:val="00B7109B"/>
    <w:rsid w:val="00B71D0A"/>
    <w:rsid w:val="00B747DD"/>
    <w:rsid w:val="00B75F5C"/>
    <w:rsid w:val="00B763A6"/>
    <w:rsid w:val="00B76E82"/>
    <w:rsid w:val="00B81134"/>
    <w:rsid w:val="00B82851"/>
    <w:rsid w:val="00B83389"/>
    <w:rsid w:val="00B837DE"/>
    <w:rsid w:val="00B83977"/>
    <w:rsid w:val="00B85122"/>
    <w:rsid w:val="00B856DC"/>
    <w:rsid w:val="00B900CF"/>
    <w:rsid w:val="00B905B9"/>
    <w:rsid w:val="00B94248"/>
    <w:rsid w:val="00B94B25"/>
    <w:rsid w:val="00B97520"/>
    <w:rsid w:val="00B9773F"/>
    <w:rsid w:val="00BA0C91"/>
    <w:rsid w:val="00BA7019"/>
    <w:rsid w:val="00BB26C4"/>
    <w:rsid w:val="00BB67DC"/>
    <w:rsid w:val="00BC00F8"/>
    <w:rsid w:val="00BC12E2"/>
    <w:rsid w:val="00BC3551"/>
    <w:rsid w:val="00BC472C"/>
    <w:rsid w:val="00BC4B57"/>
    <w:rsid w:val="00BC7A39"/>
    <w:rsid w:val="00BD0AF4"/>
    <w:rsid w:val="00BD0C20"/>
    <w:rsid w:val="00BD17B2"/>
    <w:rsid w:val="00BD1F19"/>
    <w:rsid w:val="00BD4477"/>
    <w:rsid w:val="00BD54CF"/>
    <w:rsid w:val="00BD6F87"/>
    <w:rsid w:val="00BE2725"/>
    <w:rsid w:val="00BE2AE9"/>
    <w:rsid w:val="00BE45B8"/>
    <w:rsid w:val="00BE49B5"/>
    <w:rsid w:val="00BF0D1E"/>
    <w:rsid w:val="00BF127D"/>
    <w:rsid w:val="00BF3762"/>
    <w:rsid w:val="00BF43A8"/>
    <w:rsid w:val="00BF48C9"/>
    <w:rsid w:val="00BF7AEB"/>
    <w:rsid w:val="00C001BC"/>
    <w:rsid w:val="00C04405"/>
    <w:rsid w:val="00C05334"/>
    <w:rsid w:val="00C07F92"/>
    <w:rsid w:val="00C10A3C"/>
    <w:rsid w:val="00C12EB6"/>
    <w:rsid w:val="00C16DE3"/>
    <w:rsid w:val="00C241FE"/>
    <w:rsid w:val="00C328E1"/>
    <w:rsid w:val="00C3299F"/>
    <w:rsid w:val="00C35626"/>
    <w:rsid w:val="00C35BB1"/>
    <w:rsid w:val="00C3752D"/>
    <w:rsid w:val="00C417E9"/>
    <w:rsid w:val="00C4513D"/>
    <w:rsid w:val="00C47C39"/>
    <w:rsid w:val="00C510AE"/>
    <w:rsid w:val="00C51F97"/>
    <w:rsid w:val="00C533FD"/>
    <w:rsid w:val="00C5370A"/>
    <w:rsid w:val="00C64AD7"/>
    <w:rsid w:val="00C65554"/>
    <w:rsid w:val="00C67599"/>
    <w:rsid w:val="00C71838"/>
    <w:rsid w:val="00C727E6"/>
    <w:rsid w:val="00C74955"/>
    <w:rsid w:val="00C74B7B"/>
    <w:rsid w:val="00C75B02"/>
    <w:rsid w:val="00C7710D"/>
    <w:rsid w:val="00C773EF"/>
    <w:rsid w:val="00C80B9B"/>
    <w:rsid w:val="00C810C0"/>
    <w:rsid w:val="00C8158A"/>
    <w:rsid w:val="00C8425B"/>
    <w:rsid w:val="00C86EB1"/>
    <w:rsid w:val="00C900A6"/>
    <w:rsid w:val="00C9466F"/>
    <w:rsid w:val="00C956EA"/>
    <w:rsid w:val="00CA2C67"/>
    <w:rsid w:val="00CA2D78"/>
    <w:rsid w:val="00CA5F36"/>
    <w:rsid w:val="00CA7607"/>
    <w:rsid w:val="00CA7C43"/>
    <w:rsid w:val="00CB1975"/>
    <w:rsid w:val="00CB4213"/>
    <w:rsid w:val="00CB5DDA"/>
    <w:rsid w:val="00CC04FB"/>
    <w:rsid w:val="00CC26EC"/>
    <w:rsid w:val="00CC3362"/>
    <w:rsid w:val="00CC4060"/>
    <w:rsid w:val="00CD1898"/>
    <w:rsid w:val="00CD5B3F"/>
    <w:rsid w:val="00CF1C95"/>
    <w:rsid w:val="00CF5DE8"/>
    <w:rsid w:val="00D00DC7"/>
    <w:rsid w:val="00D026EB"/>
    <w:rsid w:val="00D026EE"/>
    <w:rsid w:val="00D0326F"/>
    <w:rsid w:val="00D04BA2"/>
    <w:rsid w:val="00D0500E"/>
    <w:rsid w:val="00D05176"/>
    <w:rsid w:val="00D07930"/>
    <w:rsid w:val="00D11645"/>
    <w:rsid w:val="00D133E8"/>
    <w:rsid w:val="00D153EF"/>
    <w:rsid w:val="00D15D55"/>
    <w:rsid w:val="00D16390"/>
    <w:rsid w:val="00D17D88"/>
    <w:rsid w:val="00D17EB8"/>
    <w:rsid w:val="00D22E94"/>
    <w:rsid w:val="00D22E9C"/>
    <w:rsid w:val="00D25AEE"/>
    <w:rsid w:val="00D271B8"/>
    <w:rsid w:val="00D27500"/>
    <w:rsid w:val="00D305EF"/>
    <w:rsid w:val="00D329C7"/>
    <w:rsid w:val="00D367B9"/>
    <w:rsid w:val="00D37AB1"/>
    <w:rsid w:val="00D37FC7"/>
    <w:rsid w:val="00D4294A"/>
    <w:rsid w:val="00D43A6F"/>
    <w:rsid w:val="00D44D14"/>
    <w:rsid w:val="00D465B4"/>
    <w:rsid w:val="00D554EA"/>
    <w:rsid w:val="00D568E6"/>
    <w:rsid w:val="00D61636"/>
    <w:rsid w:val="00D63226"/>
    <w:rsid w:val="00D63B50"/>
    <w:rsid w:val="00D63EDA"/>
    <w:rsid w:val="00D669B2"/>
    <w:rsid w:val="00D66EB5"/>
    <w:rsid w:val="00D679F0"/>
    <w:rsid w:val="00D72C3D"/>
    <w:rsid w:val="00D74A5B"/>
    <w:rsid w:val="00D75324"/>
    <w:rsid w:val="00D77BA2"/>
    <w:rsid w:val="00D9311F"/>
    <w:rsid w:val="00D9376B"/>
    <w:rsid w:val="00DA2231"/>
    <w:rsid w:val="00DA617C"/>
    <w:rsid w:val="00DA7B6B"/>
    <w:rsid w:val="00DB37E8"/>
    <w:rsid w:val="00DB4239"/>
    <w:rsid w:val="00DB46F2"/>
    <w:rsid w:val="00DB7784"/>
    <w:rsid w:val="00DC0DF5"/>
    <w:rsid w:val="00DC1D2E"/>
    <w:rsid w:val="00DC2B89"/>
    <w:rsid w:val="00DC59A4"/>
    <w:rsid w:val="00DC64DA"/>
    <w:rsid w:val="00DD0EC9"/>
    <w:rsid w:val="00DD35E1"/>
    <w:rsid w:val="00DD477D"/>
    <w:rsid w:val="00DD6077"/>
    <w:rsid w:val="00DD6BA9"/>
    <w:rsid w:val="00DD7B50"/>
    <w:rsid w:val="00DD7C0B"/>
    <w:rsid w:val="00DE580A"/>
    <w:rsid w:val="00DE6445"/>
    <w:rsid w:val="00DF2EAD"/>
    <w:rsid w:val="00DF3EDE"/>
    <w:rsid w:val="00E003CB"/>
    <w:rsid w:val="00E0657C"/>
    <w:rsid w:val="00E07A1F"/>
    <w:rsid w:val="00E104B8"/>
    <w:rsid w:val="00E114F5"/>
    <w:rsid w:val="00E133A1"/>
    <w:rsid w:val="00E153C6"/>
    <w:rsid w:val="00E15E2F"/>
    <w:rsid w:val="00E16515"/>
    <w:rsid w:val="00E23B17"/>
    <w:rsid w:val="00E24504"/>
    <w:rsid w:val="00E305A3"/>
    <w:rsid w:val="00E30DA7"/>
    <w:rsid w:val="00E33B5E"/>
    <w:rsid w:val="00E3516B"/>
    <w:rsid w:val="00E36A7A"/>
    <w:rsid w:val="00E423EC"/>
    <w:rsid w:val="00E4425E"/>
    <w:rsid w:val="00E50A71"/>
    <w:rsid w:val="00E51654"/>
    <w:rsid w:val="00E534A4"/>
    <w:rsid w:val="00E54243"/>
    <w:rsid w:val="00E54499"/>
    <w:rsid w:val="00E5634C"/>
    <w:rsid w:val="00E6025D"/>
    <w:rsid w:val="00E6191A"/>
    <w:rsid w:val="00E7089C"/>
    <w:rsid w:val="00E70CD3"/>
    <w:rsid w:val="00E71C8A"/>
    <w:rsid w:val="00E73FB6"/>
    <w:rsid w:val="00E75D45"/>
    <w:rsid w:val="00E75E36"/>
    <w:rsid w:val="00E813DC"/>
    <w:rsid w:val="00E826F4"/>
    <w:rsid w:val="00E832C6"/>
    <w:rsid w:val="00E84881"/>
    <w:rsid w:val="00E85814"/>
    <w:rsid w:val="00E85ECE"/>
    <w:rsid w:val="00E902E3"/>
    <w:rsid w:val="00E90BAF"/>
    <w:rsid w:val="00E91555"/>
    <w:rsid w:val="00E91575"/>
    <w:rsid w:val="00E95108"/>
    <w:rsid w:val="00E96DEA"/>
    <w:rsid w:val="00EA2FFA"/>
    <w:rsid w:val="00EA718A"/>
    <w:rsid w:val="00EC1B0B"/>
    <w:rsid w:val="00EC2D17"/>
    <w:rsid w:val="00EC3710"/>
    <w:rsid w:val="00ED13D3"/>
    <w:rsid w:val="00ED1BD0"/>
    <w:rsid w:val="00ED1FB6"/>
    <w:rsid w:val="00ED4460"/>
    <w:rsid w:val="00EF248F"/>
    <w:rsid w:val="00EF44A3"/>
    <w:rsid w:val="00EF473B"/>
    <w:rsid w:val="00EF509A"/>
    <w:rsid w:val="00EF66C2"/>
    <w:rsid w:val="00EF6A35"/>
    <w:rsid w:val="00F00F94"/>
    <w:rsid w:val="00F06240"/>
    <w:rsid w:val="00F139DA"/>
    <w:rsid w:val="00F13CF0"/>
    <w:rsid w:val="00F163D5"/>
    <w:rsid w:val="00F16EC6"/>
    <w:rsid w:val="00F172F8"/>
    <w:rsid w:val="00F176B8"/>
    <w:rsid w:val="00F20B57"/>
    <w:rsid w:val="00F22EBB"/>
    <w:rsid w:val="00F23F9A"/>
    <w:rsid w:val="00F257AD"/>
    <w:rsid w:val="00F30334"/>
    <w:rsid w:val="00F31B96"/>
    <w:rsid w:val="00F31D65"/>
    <w:rsid w:val="00F33399"/>
    <w:rsid w:val="00F34108"/>
    <w:rsid w:val="00F34757"/>
    <w:rsid w:val="00F46B73"/>
    <w:rsid w:val="00F5209E"/>
    <w:rsid w:val="00F540D7"/>
    <w:rsid w:val="00F60FD1"/>
    <w:rsid w:val="00F659E5"/>
    <w:rsid w:val="00F67EE0"/>
    <w:rsid w:val="00F706E0"/>
    <w:rsid w:val="00F71A53"/>
    <w:rsid w:val="00F73129"/>
    <w:rsid w:val="00F75375"/>
    <w:rsid w:val="00F77EF5"/>
    <w:rsid w:val="00F842B7"/>
    <w:rsid w:val="00F85D71"/>
    <w:rsid w:val="00F915C7"/>
    <w:rsid w:val="00F9393D"/>
    <w:rsid w:val="00F93B35"/>
    <w:rsid w:val="00F95C4C"/>
    <w:rsid w:val="00FA41EC"/>
    <w:rsid w:val="00FB371C"/>
    <w:rsid w:val="00FB4229"/>
    <w:rsid w:val="00FB54C5"/>
    <w:rsid w:val="00FB550A"/>
    <w:rsid w:val="00FB6CD0"/>
    <w:rsid w:val="00FC13A3"/>
    <w:rsid w:val="00FC570B"/>
    <w:rsid w:val="00FC5ADB"/>
    <w:rsid w:val="00FC5D1E"/>
    <w:rsid w:val="00FD1406"/>
    <w:rsid w:val="00FD446D"/>
    <w:rsid w:val="00FD4FA9"/>
    <w:rsid w:val="00FD5A57"/>
    <w:rsid w:val="00FE37A1"/>
    <w:rsid w:val="00FF28C5"/>
    <w:rsid w:val="00FF310A"/>
    <w:rsid w:val="00FF3380"/>
    <w:rsid w:val="00FF35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7"/>
    <o:shapelayout v:ext="edit">
      <o:idmap v:ext="edit" data="2"/>
    </o:shapelayout>
  </w:shapeDefaults>
  <w:decimalSymbol w:val=","/>
  <w:listSeparator w:val=";"/>
  <w14:docId w14:val="7B03FC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iPriority="99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b">
    <w:name w:val="Normal"/>
    <w:rsid w:val="007355A9"/>
    <w:rPr>
      <w:sz w:val="24"/>
      <w:szCs w:val="24"/>
    </w:rPr>
  </w:style>
  <w:style w:type="paragraph" w:styleId="13">
    <w:name w:val="heading 1"/>
    <w:aliases w:val="(раздел)"/>
    <w:basedOn w:val="ab"/>
    <w:next w:val="ab"/>
    <w:link w:val="15"/>
    <w:qFormat/>
    <w:rsid w:val="004629C5"/>
    <w:pPr>
      <w:keepNext/>
      <w:numPr>
        <w:numId w:val="3"/>
      </w:numPr>
      <w:spacing w:before="120" w:after="120" w:line="360" w:lineRule="auto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3">
    <w:name w:val="heading 2"/>
    <w:aliases w:val="(подраздел)"/>
    <w:basedOn w:val="ab"/>
    <w:next w:val="ab"/>
    <w:qFormat/>
    <w:rsid w:val="004629C5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3">
    <w:name w:val="heading 3"/>
    <w:aliases w:val="(пункт)"/>
    <w:basedOn w:val="ab"/>
    <w:next w:val="ab"/>
    <w:qFormat/>
    <w:rsid w:val="004629C5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aliases w:val="(подпункт)"/>
    <w:basedOn w:val="ab"/>
    <w:next w:val="ab"/>
    <w:qFormat/>
    <w:rsid w:val="004629C5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1">
    <w:name w:val="heading 5"/>
    <w:aliases w:val="(приложение)"/>
    <w:basedOn w:val="ab"/>
    <w:next w:val="ab"/>
    <w:qFormat/>
    <w:rsid w:val="004629C5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b"/>
    <w:next w:val="ab"/>
    <w:qFormat/>
    <w:rsid w:val="004629C5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b"/>
    <w:next w:val="ab"/>
    <w:qFormat/>
    <w:rsid w:val="004629C5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b"/>
    <w:next w:val="ab"/>
    <w:qFormat/>
    <w:rsid w:val="004629C5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b"/>
    <w:next w:val="ab"/>
    <w:qFormat/>
    <w:rsid w:val="004629C5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c">
    <w:name w:val="Default Paragraph Font"/>
    <w:uiPriority w:val="1"/>
    <w:semiHidden/>
    <w:unhideWhenUsed/>
  </w:style>
  <w:style w:type="table" w:default="1" w:styleId="ad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e">
    <w:name w:val="No List"/>
    <w:uiPriority w:val="99"/>
    <w:semiHidden/>
    <w:unhideWhenUsed/>
  </w:style>
  <w:style w:type="paragraph" w:styleId="af">
    <w:name w:val="header"/>
    <w:basedOn w:val="ab"/>
    <w:link w:val="af0"/>
    <w:rsid w:val="004629C5"/>
    <w:pPr>
      <w:tabs>
        <w:tab w:val="center" w:pos="4677"/>
        <w:tab w:val="right" w:pos="9355"/>
      </w:tabs>
    </w:pPr>
  </w:style>
  <w:style w:type="paragraph" w:styleId="af1">
    <w:name w:val="footer"/>
    <w:basedOn w:val="ab"/>
    <w:link w:val="af2"/>
    <w:uiPriority w:val="99"/>
    <w:rsid w:val="004629C5"/>
    <w:pPr>
      <w:tabs>
        <w:tab w:val="center" w:pos="4677"/>
        <w:tab w:val="right" w:pos="9355"/>
      </w:tabs>
    </w:pPr>
  </w:style>
  <w:style w:type="paragraph" w:customStyle="1" w:styleId="tdtoccaptionlevel3">
    <w:name w:val="td_toc_caption_level_3"/>
    <w:next w:val="tdtext"/>
    <w:link w:val="tdtoccaptionlevel30"/>
    <w:qFormat/>
    <w:rsid w:val="00AF7E14"/>
    <w:pPr>
      <w:keepNext/>
      <w:numPr>
        <w:ilvl w:val="2"/>
        <w:numId w:val="16"/>
      </w:numPr>
      <w:spacing w:before="120" w:after="120" w:line="360" w:lineRule="auto"/>
      <w:jc w:val="both"/>
      <w:outlineLvl w:val="2"/>
    </w:pPr>
    <w:rPr>
      <w:rFonts w:ascii="Arial" w:hAnsi="Arial" w:cs="Arial"/>
      <w:b/>
      <w:bCs/>
      <w:kern w:val="32"/>
      <w:sz w:val="24"/>
      <w:szCs w:val="26"/>
    </w:rPr>
  </w:style>
  <w:style w:type="paragraph" w:customStyle="1" w:styleId="tdtext">
    <w:name w:val="td_text"/>
    <w:link w:val="tdtext0"/>
    <w:qFormat/>
    <w:rsid w:val="00D17EB8"/>
    <w:pPr>
      <w:spacing w:line="360" w:lineRule="auto"/>
      <w:ind w:firstLine="851"/>
      <w:jc w:val="both"/>
    </w:pPr>
    <w:rPr>
      <w:rFonts w:ascii="Arial" w:hAnsi="Arial"/>
      <w:sz w:val="24"/>
      <w:szCs w:val="24"/>
    </w:rPr>
  </w:style>
  <w:style w:type="paragraph" w:customStyle="1" w:styleId="tdorderedlistlevel3">
    <w:name w:val="td_ordered_list_level_3"/>
    <w:qFormat/>
    <w:rsid w:val="0091182D"/>
    <w:pPr>
      <w:numPr>
        <w:ilvl w:val="2"/>
        <w:numId w:val="15"/>
      </w:numPr>
      <w:spacing w:line="360" w:lineRule="auto"/>
      <w:jc w:val="both"/>
    </w:pPr>
    <w:rPr>
      <w:rFonts w:ascii="Arial" w:hAnsi="Arial"/>
      <w:sz w:val="24"/>
      <w:szCs w:val="24"/>
    </w:rPr>
  </w:style>
  <w:style w:type="character" w:styleId="af3">
    <w:name w:val="page number"/>
    <w:basedOn w:val="ac"/>
    <w:rsid w:val="004629C5"/>
  </w:style>
  <w:style w:type="paragraph" w:customStyle="1" w:styleId="tdtableunorderedlistlevel2">
    <w:name w:val="td_table_unordered_list_level_2"/>
    <w:qFormat/>
    <w:rsid w:val="00806B1D"/>
    <w:pPr>
      <w:numPr>
        <w:ilvl w:val="1"/>
        <w:numId w:val="17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unorderedlistlevel3">
    <w:name w:val="td_table_unordered_list_level_3"/>
    <w:qFormat/>
    <w:rsid w:val="00806B1D"/>
    <w:pPr>
      <w:numPr>
        <w:ilvl w:val="2"/>
        <w:numId w:val="17"/>
      </w:numPr>
      <w:spacing w:line="360" w:lineRule="auto"/>
    </w:pPr>
    <w:rPr>
      <w:rFonts w:ascii="Arial" w:hAnsi="Arial"/>
      <w:sz w:val="24"/>
      <w:szCs w:val="24"/>
    </w:rPr>
  </w:style>
  <w:style w:type="character" w:customStyle="1" w:styleId="15">
    <w:name w:val="Заголовок 1 Знак"/>
    <w:aliases w:val="(раздел) Знак"/>
    <w:link w:val="13"/>
    <w:rsid w:val="004629C5"/>
    <w:rPr>
      <w:rFonts w:cs="Arial"/>
      <w:b/>
      <w:bCs/>
      <w:kern w:val="32"/>
      <w:sz w:val="28"/>
      <w:szCs w:val="32"/>
    </w:rPr>
  </w:style>
  <w:style w:type="paragraph" w:styleId="af4">
    <w:name w:val="Normal Indent"/>
    <w:basedOn w:val="ab"/>
    <w:semiHidden/>
    <w:rsid w:val="004629C5"/>
    <w:pPr>
      <w:ind w:left="708"/>
    </w:pPr>
  </w:style>
  <w:style w:type="paragraph" w:customStyle="1" w:styleId="tdtableorderedlistlevel2">
    <w:name w:val="td_table_ordered_list_level_2"/>
    <w:qFormat/>
    <w:rsid w:val="00B50A35"/>
    <w:pPr>
      <w:numPr>
        <w:ilvl w:val="1"/>
        <w:numId w:val="18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orderedlistlevel3">
    <w:name w:val="td_table_ordered_list_level_3"/>
    <w:qFormat/>
    <w:rsid w:val="00B50A35"/>
    <w:pPr>
      <w:numPr>
        <w:ilvl w:val="2"/>
        <w:numId w:val="18"/>
      </w:numPr>
      <w:spacing w:line="360" w:lineRule="auto"/>
    </w:pPr>
    <w:rPr>
      <w:rFonts w:ascii="Arial" w:hAnsi="Arial"/>
      <w:sz w:val="24"/>
      <w:szCs w:val="24"/>
    </w:rPr>
  </w:style>
  <w:style w:type="paragraph" w:styleId="af5">
    <w:name w:val="annotation text"/>
    <w:basedOn w:val="ab"/>
    <w:link w:val="af6"/>
    <w:uiPriority w:val="99"/>
    <w:rsid w:val="006A253B"/>
    <w:rPr>
      <w:sz w:val="20"/>
      <w:szCs w:val="20"/>
    </w:rPr>
  </w:style>
  <w:style w:type="paragraph" w:styleId="a0">
    <w:name w:val="List Bullet"/>
    <w:basedOn w:val="ab"/>
    <w:autoRedefine/>
    <w:semiHidden/>
    <w:rsid w:val="004629C5"/>
    <w:pPr>
      <w:numPr>
        <w:numId w:val="4"/>
      </w:numPr>
    </w:pPr>
  </w:style>
  <w:style w:type="character" w:styleId="af7">
    <w:name w:val="Hyperlink"/>
    <w:uiPriority w:val="99"/>
    <w:rsid w:val="004629C5"/>
    <w:rPr>
      <w:color w:val="0000FF"/>
      <w:u w:val="single"/>
    </w:rPr>
  </w:style>
  <w:style w:type="paragraph" w:styleId="af8">
    <w:name w:val="Date"/>
    <w:basedOn w:val="ab"/>
    <w:next w:val="ab"/>
    <w:semiHidden/>
    <w:rsid w:val="004629C5"/>
  </w:style>
  <w:style w:type="paragraph" w:styleId="af9">
    <w:name w:val="Note Heading"/>
    <w:basedOn w:val="ab"/>
    <w:next w:val="ab"/>
    <w:semiHidden/>
    <w:rsid w:val="004629C5"/>
  </w:style>
  <w:style w:type="character" w:styleId="HTML">
    <w:name w:val="HTML Keyboard"/>
    <w:semiHidden/>
    <w:rsid w:val="004629C5"/>
    <w:rPr>
      <w:rFonts w:ascii="Courier New" w:hAnsi="Courier New" w:cs="Courier New"/>
      <w:sz w:val="20"/>
      <w:szCs w:val="20"/>
    </w:rPr>
  </w:style>
  <w:style w:type="character" w:styleId="HTML0">
    <w:name w:val="HTML Code"/>
    <w:rsid w:val="004629C5"/>
    <w:rPr>
      <w:rFonts w:ascii="Courier New" w:hAnsi="Courier New" w:cs="Courier New"/>
      <w:sz w:val="20"/>
      <w:szCs w:val="20"/>
    </w:rPr>
  </w:style>
  <w:style w:type="paragraph" w:styleId="afa">
    <w:name w:val="Body Text"/>
    <w:basedOn w:val="ab"/>
    <w:semiHidden/>
    <w:rsid w:val="004629C5"/>
    <w:pPr>
      <w:spacing w:after="120"/>
    </w:pPr>
  </w:style>
  <w:style w:type="paragraph" w:styleId="afb">
    <w:name w:val="Body Text First Indent"/>
    <w:basedOn w:val="afa"/>
    <w:semiHidden/>
    <w:rsid w:val="004629C5"/>
    <w:pPr>
      <w:ind w:firstLine="210"/>
    </w:pPr>
  </w:style>
  <w:style w:type="paragraph" w:styleId="afc">
    <w:name w:val="Body Text Indent"/>
    <w:basedOn w:val="ab"/>
    <w:semiHidden/>
    <w:rsid w:val="004629C5"/>
    <w:pPr>
      <w:spacing w:after="120"/>
      <w:ind w:left="283"/>
    </w:pPr>
  </w:style>
  <w:style w:type="paragraph" w:styleId="25">
    <w:name w:val="Body Text First Indent 2"/>
    <w:basedOn w:val="afc"/>
    <w:semiHidden/>
    <w:rsid w:val="004629C5"/>
    <w:pPr>
      <w:ind w:firstLine="210"/>
    </w:pPr>
  </w:style>
  <w:style w:type="paragraph" w:styleId="20">
    <w:name w:val="List Bullet 2"/>
    <w:basedOn w:val="ab"/>
    <w:rsid w:val="004629C5"/>
    <w:pPr>
      <w:numPr>
        <w:numId w:val="5"/>
      </w:numPr>
    </w:pPr>
  </w:style>
  <w:style w:type="paragraph" w:styleId="30">
    <w:name w:val="List Bullet 3"/>
    <w:basedOn w:val="ab"/>
    <w:rsid w:val="004629C5"/>
    <w:pPr>
      <w:numPr>
        <w:numId w:val="6"/>
      </w:numPr>
    </w:pPr>
  </w:style>
  <w:style w:type="paragraph" w:styleId="40">
    <w:name w:val="List Bullet 4"/>
    <w:basedOn w:val="ab"/>
    <w:semiHidden/>
    <w:rsid w:val="004629C5"/>
    <w:pPr>
      <w:numPr>
        <w:numId w:val="7"/>
      </w:numPr>
    </w:pPr>
  </w:style>
  <w:style w:type="paragraph" w:styleId="50">
    <w:name w:val="List Bullet 5"/>
    <w:basedOn w:val="ab"/>
    <w:uiPriority w:val="99"/>
    <w:rsid w:val="004629C5"/>
    <w:pPr>
      <w:numPr>
        <w:numId w:val="8"/>
      </w:numPr>
    </w:pPr>
  </w:style>
  <w:style w:type="paragraph" w:styleId="afd">
    <w:name w:val="Title"/>
    <w:basedOn w:val="ab"/>
    <w:rsid w:val="004629C5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e">
    <w:name w:val="line number"/>
    <w:basedOn w:val="ac"/>
    <w:semiHidden/>
    <w:rsid w:val="004629C5"/>
  </w:style>
  <w:style w:type="paragraph" w:styleId="a">
    <w:name w:val="List Number"/>
    <w:basedOn w:val="ab"/>
    <w:semiHidden/>
    <w:rsid w:val="004629C5"/>
    <w:pPr>
      <w:numPr>
        <w:numId w:val="9"/>
      </w:numPr>
    </w:pPr>
  </w:style>
  <w:style w:type="paragraph" w:styleId="2">
    <w:name w:val="List Number 2"/>
    <w:basedOn w:val="ab"/>
    <w:rsid w:val="004629C5"/>
    <w:pPr>
      <w:numPr>
        <w:numId w:val="10"/>
      </w:numPr>
    </w:pPr>
  </w:style>
  <w:style w:type="paragraph" w:styleId="3">
    <w:name w:val="List Number 3"/>
    <w:basedOn w:val="ab"/>
    <w:semiHidden/>
    <w:rsid w:val="004629C5"/>
    <w:pPr>
      <w:numPr>
        <w:numId w:val="11"/>
      </w:numPr>
    </w:pPr>
  </w:style>
  <w:style w:type="paragraph" w:styleId="4">
    <w:name w:val="List Number 4"/>
    <w:basedOn w:val="ab"/>
    <w:semiHidden/>
    <w:rsid w:val="004629C5"/>
    <w:pPr>
      <w:numPr>
        <w:numId w:val="12"/>
      </w:numPr>
    </w:pPr>
  </w:style>
  <w:style w:type="paragraph" w:styleId="5">
    <w:name w:val="List Number 5"/>
    <w:basedOn w:val="ab"/>
    <w:semiHidden/>
    <w:rsid w:val="004629C5"/>
    <w:pPr>
      <w:numPr>
        <w:numId w:val="13"/>
      </w:numPr>
    </w:pPr>
  </w:style>
  <w:style w:type="character" w:styleId="HTML1">
    <w:name w:val="HTML Sample"/>
    <w:semiHidden/>
    <w:rsid w:val="004629C5"/>
    <w:rPr>
      <w:rFonts w:ascii="Courier New" w:hAnsi="Courier New" w:cs="Courier New"/>
    </w:rPr>
  </w:style>
  <w:style w:type="paragraph" w:styleId="26">
    <w:name w:val="envelope return"/>
    <w:basedOn w:val="ab"/>
    <w:semiHidden/>
    <w:rsid w:val="004629C5"/>
    <w:rPr>
      <w:rFonts w:ascii="Arial" w:hAnsi="Arial" w:cs="Arial"/>
      <w:sz w:val="20"/>
      <w:szCs w:val="20"/>
    </w:rPr>
  </w:style>
  <w:style w:type="paragraph" w:styleId="aff">
    <w:name w:val="Normal (Web)"/>
    <w:basedOn w:val="ab"/>
    <w:semiHidden/>
    <w:rsid w:val="004629C5"/>
  </w:style>
  <w:style w:type="character" w:styleId="HTML2">
    <w:name w:val="HTML Definition"/>
    <w:semiHidden/>
    <w:rsid w:val="004629C5"/>
    <w:rPr>
      <w:i/>
      <w:iCs/>
    </w:rPr>
  </w:style>
  <w:style w:type="paragraph" w:styleId="27">
    <w:name w:val="Body Text 2"/>
    <w:basedOn w:val="ab"/>
    <w:semiHidden/>
    <w:rsid w:val="004629C5"/>
    <w:pPr>
      <w:spacing w:after="120" w:line="480" w:lineRule="auto"/>
    </w:pPr>
  </w:style>
  <w:style w:type="paragraph" w:styleId="34">
    <w:name w:val="Body Text 3"/>
    <w:basedOn w:val="ab"/>
    <w:semiHidden/>
    <w:rsid w:val="004629C5"/>
    <w:pPr>
      <w:spacing w:after="120"/>
    </w:pPr>
    <w:rPr>
      <w:sz w:val="16"/>
      <w:szCs w:val="16"/>
    </w:rPr>
  </w:style>
  <w:style w:type="paragraph" w:styleId="28">
    <w:name w:val="Body Text Indent 2"/>
    <w:basedOn w:val="ab"/>
    <w:semiHidden/>
    <w:rsid w:val="004629C5"/>
    <w:pPr>
      <w:spacing w:after="120" w:line="480" w:lineRule="auto"/>
      <w:ind w:left="283"/>
    </w:pPr>
  </w:style>
  <w:style w:type="paragraph" w:styleId="35">
    <w:name w:val="Body Text Indent 3"/>
    <w:basedOn w:val="ab"/>
    <w:semiHidden/>
    <w:rsid w:val="004629C5"/>
    <w:pPr>
      <w:spacing w:after="120"/>
      <w:ind w:left="283"/>
    </w:pPr>
    <w:rPr>
      <w:sz w:val="16"/>
      <w:szCs w:val="16"/>
    </w:rPr>
  </w:style>
  <w:style w:type="character" w:styleId="HTML3">
    <w:name w:val="HTML Variable"/>
    <w:semiHidden/>
    <w:rsid w:val="004629C5"/>
    <w:rPr>
      <w:i/>
      <w:iCs/>
    </w:rPr>
  </w:style>
  <w:style w:type="character" w:styleId="HTML4">
    <w:name w:val="HTML Typewriter"/>
    <w:semiHidden/>
    <w:rsid w:val="004629C5"/>
    <w:rPr>
      <w:rFonts w:ascii="Courier New" w:hAnsi="Courier New" w:cs="Courier New"/>
      <w:sz w:val="20"/>
      <w:szCs w:val="20"/>
    </w:rPr>
  </w:style>
  <w:style w:type="paragraph" w:styleId="aff0">
    <w:name w:val="Subtitle"/>
    <w:basedOn w:val="ab"/>
    <w:rsid w:val="004629C5"/>
    <w:pPr>
      <w:spacing w:after="60"/>
      <w:jc w:val="center"/>
      <w:outlineLvl w:val="1"/>
    </w:pPr>
    <w:rPr>
      <w:rFonts w:ascii="Arial" w:hAnsi="Arial" w:cs="Arial"/>
    </w:rPr>
  </w:style>
  <w:style w:type="paragraph" w:styleId="aff1">
    <w:name w:val="Signature"/>
    <w:basedOn w:val="ab"/>
    <w:semiHidden/>
    <w:rsid w:val="004629C5"/>
    <w:pPr>
      <w:ind w:left="4252"/>
    </w:pPr>
  </w:style>
  <w:style w:type="paragraph" w:styleId="aff2">
    <w:name w:val="List Continue"/>
    <w:basedOn w:val="ab"/>
    <w:semiHidden/>
    <w:rsid w:val="004629C5"/>
    <w:pPr>
      <w:spacing w:after="120"/>
      <w:ind w:left="283"/>
    </w:pPr>
  </w:style>
  <w:style w:type="paragraph" w:styleId="29">
    <w:name w:val="List Continue 2"/>
    <w:basedOn w:val="ab"/>
    <w:semiHidden/>
    <w:rsid w:val="004629C5"/>
    <w:pPr>
      <w:spacing w:after="120"/>
      <w:ind w:left="566"/>
    </w:pPr>
  </w:style>
  <w:style w:type="paragraph" w:styleId="36">
    <w:name w:val="List Continue 3"/>
    <w:basedOn w:val="ab"/>
    <w:semiHidden/>
    <w:rsid w:val="004629C5"/>
    <w:pPr>
      <w:spacing w:after="120"/>
      <w:ind w:left="849"/>
    </w:pPr>
  </w:style>
  <w:style w:type="paragraph" w:styleId="42">
    <w:name w:val="List Continue 4"/>
    <w:basedOn w:val="ab"/>
    <w:semiHidden/>
    <w:rsid w:val="004629C5"/>
    <w:pPr>
      <w:spacing w:after="120"/>
      <w:ind w:left="1132"/>
    </w:pPr>
  </w:style>
  <w:style w:type="paragraph" w:styleId="52">
    <w:name w:val="List Continue 5"/>
    <w:basedOn w:val="ab"/>
    <w:semiHidden/>
    <w:rsid w:val="004629C5"/>
    <w:pPr>
      <w:spacing w:after="120"/>
      <w:ind w:left="1415"/>
    </w:pPr>
  </w:style>
  <w:style w:type="character" w:styleId="aff3">
    <w:name w:val="FollowedHyperlink"/>
    <w:semiHidden/>
    <w:rsid w:val="004629C5"/>
    <w:rPr>
      <w:color w:val="800080"/>
      <w:u w:val="single"/>
    </w:rPr>
  </w:style>
  <w:style w:type="paragraph" w:styleId="aff4">
    <w:name w:val="Closing"/>
    <w:basedOn w:val="ab"/>
    <w:semiHidden/>
    <w:rsid w:val="004629C5"/>
    <w:pPr>
      <w:ind w:left="4252"/>
    </w:pPr>
  </w:style>
  <w:style w:type="paragraph" w:styleId="aff5">
    <w:name w:val="List"/>
    <w:basedOn w:val="ab"/>
    <w:semiHidden/>
    <w:rsid w:val="004629C5"/>
    <w:pPr>
      <w:ind w:left="283" w:hanging="283"/>
    </w:pPr>
  </w:style>
  <w:style w:type="paragraph" w:styleId="2a">
    <w:name w:val="List 2"/>
    <w:basedOn w:val="ab"/>
    <w:rsid w:val="004629C5"/>
    <w:pPr>
      <w:ind w:left="566" w:hanging="283"/>
    </w:pPr>
  </w:style>
  <w:style w:type="paragraph" w:styleId="37">
    <w:name w:val="List 3"/>
    <w:basedOn w:val="ab"/>
    <w:semiHidden/>
    <w:rsid w:val="004629C5"/>
    <w:pPr>
      <w:ind w:left="849" w:hanging="283"/>
    </w:pPr>
  </w:style>
  <w:style w:type="paragraph" w:styleId="43">
    <w:name w:val="List 4"/>
    <w:basedOn w:val="ab"/>
    <w:semiHidden/>
    <w:rsid w:val="004629C5"/>
    <w:pPr>
      <w:ind w:left="1132" w:hanging="283"/>
    </w:pPr>
  </w:style>
  <w:style w:type="paragraph" w:styleId="53">
    <w:name w:val="List 5"/>
    <w:basedOn w:val="ab"/>
    <w:semiHidden/>
    <w:rsid w:val="004629C5"/>
    <w:pPr>
      <w:ind w:left="1415" w:hanging="283"/>
    </w:pPr>
  </w:style>
  <w:style w:type="paragraph" w:styleId="HTML5">
    <w:name w:val="HTML Preformatted"/>
    <w:basedOn w:val="ab"/>
    <w:link w:val="HTML6"/>
    <w:uiPriority w:val="99"/>
    <w:rsid w:val="004629C5"/>
    <w:rPr>
      <w:rFonts w:ascii="Courier New" w:hAnsi="Courier New" w:cs="Courier New"/>
      <w:sz w:val="20"/>
      <w:szCs w:val="20"/>
    </w:rPr>
  </w:style>
  <w:style w:type="character" w:styleId="aff6">
    <w:name w:val="Strong"/>
    <w:qFormat/>
    <w:rsid w:val="004629C5"/>
    <w:rPr>
      <w:b/>
      <w:bCs/>
    </w:rPr>
  </w:style>
  <w:style w:type="paragraph" w:styleId="aff7">
    <w:name w:val="Plain Text"/>
    <w:basedOn w:val="ab"/>
    <w:rsid w:val="004629C5"/>
    <w:rPr>
      <w:rFonts w:ascii="Courier New" w:hAnsi="Courier New" w:cs="Courier New"/>
      <w:sz w:val="20"/>
      <w:szCs w:val="20"/>
    </w:rPr>
  </w:style>
  <w:style w:type="paragraph" w:styleId="aff8">
    <w:name w:val="Block Text"/>
    <w:basedOn w:val="ab"/>
    <w:semiHidden/>
    <w:rsid w:val="004629C5"/>
    <w:pPr>
      <w:spacing w:after="120"/>
      <w:ind w:left="1440" w:right="1440"/>
    </w:pPr>
  </w:style>
  <w:style w:type="character" w:styleId="HTML7">
    <w:name w:val="HTML Cite"/>
    <w:semiHidden/>
    <w:rsid w:val="004629C5"/>
    <w:rPr>
      <w:i/>
      <w:iCs/>
    </w:rPr>
  </w:style>
  <w:style w:type="paragraph" w:styleId="aff9">
    <w:name w:val="Message Header"/>
    <w:basedOn w:val="ab"/>
    <w:semiHidden/>
    <w:rsid w:val="004629C5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a">
    <w:name w:val="E-mail Signature"/>
    <w:basedOn w:val="ab"/>
    <w:semiHidden/>
    <w:rsid w:val="004629C5"/>
  </w:style>
  <w:style w:type="paragraph" w:styleId="affb">
    <w:name w:val="TOC Heading"/>
    <w:basedOn w:val="13"/>
    <w:next w:val="ab"/>
    <w:uiPriority w:val="39"/>
    <w:unhideWhenUsed/>
    <w:rsid w:val="004629C5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customStyle="1" w:styleId="af0">
    <w:name w:val="Верхний колонтитул Знак"/>
    <w:link w:val="af"/>
    <w:rsid w:val="0078497C"/>
    <w:rPr>
      <w:sz w:val="24"/>
      <w:szCs w:val="24"/>
    </w:rPr>
  </w:style>
  <w:style w:type="character" w:customStyle="1" w:styleId="tdtext0">
    <w:name w:val="td_text Знак"/>
    <w:link w:val="tdtext"/>
    <w:rsid w:val="00D17EB8"/>
    <w:rPr>
      <w:rFonts w:ascii="Arial" w:hAnsi="Arial"/>
      <w:sz w:val="24"/>
      <w:szCs w:val="24"/>
    </w:rPr>
  </w:style>
  <w:style w:type="character" w:styleId="affc">
    <w:name w:val="annotation reference"/>
    <w:uiPriority w:val="99"/>
    <w:semiHidden/>
    <w:rsid w:val="004629C5"/>
    <w:rPr>
      <w:sz w:val="16"/>
      <w:szCs w:val="16"/>
    </w:rPr>
  </w:style>
  <w:style w:type="paragraph" w:customStyle="1" w:styleId="affd">
    <w:name w:val="Перечень сокращений"/>
    <w:basedOn w:val="ab"/>
    <w:rsid w:val="0078497C"/>
    <w:pPr>
      <w:pageBreakBefore/>
      <w:spacing w:line="360" w:lineRule="auto"/>
      <w:jc w:val="both"/>
    </w:pPr>
    <w:rPr>
      <w:b/>
      <w:bCs/>
      <w:color w:val="000000"/>
      <w:sz w:val="28"/>
      <w:szCs w:val="28"/>
    </w:rPr>
  </w:style>
  <w:style w:type="paragraph" w:styleId="affe">
    <w:name w:val="annotation subject"/>
    <w:basedOn w:val="ab"/>
    <w:semiHidden/>
    <w:rsid w:val="004629C5"/>
    <w:rPr>
      <w:b/>
      <w:bCs/>
      <w:sz w:val="20"/>
      <w:szCs w:val="20"/>
    </w:rPr>
  </w:style>
  <w:style w:type="paragraph" w:styleId="afff">
    <w:name w:val="Balloon Text"/>
    <w:basedOn w:val="ab"/>
    <w:semiHidden/>
    <w:rsid w:val="004629C5"/>
    <w:rPr>
      <w:rFonts w:ascii="Tahoma" w:hAnsi="Tahoma" w:cs="Tahoma"/>
      <w:sz w:val="16"/>
      <w:szCs w:val="16"/>
    </w:rPr>
  </w:style>
  <w:style w:type="character" w:customStyle="1" w:styleId="af6">
    <w:name w:val="Текст примечания Знак"/>
    <w:basedOn w:val="ac"/>
    <w:link w:val="af5"/>
    <w:uiPriority w:val="99"/>
    <w:rsid w:val="006A253B"/>
  </w:style>
  <w:style w:type="paragraph" w:customStyle="1" w:styleId="tdtoccaptionlevel2">
    <w:name w:val="td_toc_caption_level_2"/>
    <w:next w:val="tdtext"/>
    <w:link w:val="tdtoccaptionlevel20"/>
    <w:qFormat/>
    <w:rsid w:val="00350EBC"/>
    <w:pPr>
      <w:keepNext/>
      <w:numPr>
        <w:ilvl w:val="1"/>
        <w:numId w:val="16"/>
      </w:numPr>
      <w:spacing w:before="120" w:after="120" w:line="360" w:lineRule="auto"/>
      <w:jc w:val="both"/>
      <w:outlineLvl w:val="1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1">
    <w:name w:val="td_toc_caption_level_1"/>
    <w:next w:val="tdtext"/>
    <w:link w:val="tdtoccaptionlevel10"/>
    <w:qFormat/>
    <w:rsid w:val="00350EBC"/>
    <w:pPr>
      <w:keepNext/>
      <w:pageBreakBefore/>
      <w:numPr>
        <w:numId w:val="16"/>
      </w:numPr>
      <w:spacing w:before="120" w:after="120" w:line="360" w:lineRule="auto"/>
      <w:jc w:val="both"/>
      <w:outlineLvl w:val="0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illustrationname">
    <w:name w:val="td_illustration_name"/>
    <w:next w:val="tdtext"/>
    <w:qFormat/>
    <w:rsid w:val="00B337A2"/>
    <w:pPr>
      <w:numPr>
        <w:ilvl w:val="7"/>
        <w:numId w:val="16"/>
      </w:numPr>
      <w:spacing w:after="120" w:line="360" w:lineRule="auto"/>
      <w:jc w:val="center"/>
    </w:pPr>
    <w:rPr>
      <w:rFonts w:ascii="Arial" w:hAnsi="Arial"/>
      <w:sz w:val="24"/>
      <w:szCs w:val="24"/>
    </w:rPr>
  </w:style>
  <w:style w:type="paragraph" w:customStyle="1" w:styleId="tdtablename">
    <w:name w:val="td_table_name"/>
    <w:next w:val="tdtext"/>
    <w:qFormat/>
    <w:rsid w:val="00F9393D"/>
    <w:pPr>
      <w:keepNext/>
      <w:numPr>
        <w:ilvl w:val="8"/>
        <w:numId w:val="16"/>
      </w:numPr>
      <w:spacing w:before="240" w:after="120" w:line="360" w:lineRule="auto"/>
    </w:pPr>
    <w:rPr>
      <w:rFonts w:ascii="Arial" w:hAnsi="Arial"/>
      <w:sz w:val="24"/>
    </w:rPr>
  </w:style>
  <w:style w:type="paragraph" w:customStyle="1" w:styleId="tdtoccaptionlevel4">
    <w:name w:val="td_toc_caption_level_4"/>
    <w:next w:val="tdtext"/>
    <w:link w:val="tdtoccaptionlevel40"/>
    <w:qFormat/>
    <w:rsid w:val="00AF7E14"/>
    <w:pPr>
      <w:keepNext/>
      <w:numPr>
        <w:ilvl w:val="3"/>
        <w:numId w:val="16"/>
      </w:numPr>
      <w:spacing w:before="120" w:after="120" w:line="360" w:lineRule="auto"/>
      <w:jc w:val="both"/>
      <w:outlineLvl w:val="3"/>
    </w:pPr>
    <w:rPr>
      <w:rFonts w:ascii="Arial" w:hAnsi="Arial"/>
      <w:b/>
      <w:sz w:val="24"/>
    </w:rPr>
  </w:style>
  <w:style w:type="paragraph" w:customStyle="1" w:styleId="tdunorderedlistlevel1">
    <w:name w:val="td_unordered_list_level_1"/>
    <w:link w:val="tdunorderedlistlevel10"/>
    <w:qFormat/>
    <w:rsid w:val="00A77FBF"/>
    <w:pPr>
      <w:numPr>
        <w:numId w:val="14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illustration">
    <w:name w:val="td_illustration"/>
    <w:next w:val="tdillustrationname"/>
    <w:qFormat/>
    <w:rsid w:val="00B337A2"/>
    <w:pPr>
      <w:keepNext/>
      <w:spacing w:line="360" w:lineRule="auto"/>
      <w:jc w:val="center"/>
    </w:pPr>
    <w:rPr>
      <w:rFonts w:ascii="Arial" w:hAnsi="Arial"/>
      <w:sz w:val="24"/>
    </w:rPr>
  </w:style>
  <w:style w:type="character" w:customStyle="1" w:styleId="tdtoccaptionlevel10">
    <w:name w:val="td_toc_caption_level_1 Знак"/>
    <w:link w:val="tdtoccaptionlevel1"/>
    <w:rsid w:val="00350EBC"/>
    <w:rPr>
      <w:rFonts w:ascii="Arial" w:hAnsi="Arial" w:cs="Arial"/>
      <w:b/>
      <w:bCs/>
      <w:kern w:val="32"/>
      <w:sz w:val="24"/>
      <w:szCs w:val="32"/>
    </w:rPr>
  </w:style>
  <w:style w:type="paragraph" w:customStyle="1" w:styleId="tdorderedlistlevel2">
    <w:name w:val="td_ordered_list_level_2"/>
    <w:qFormat/>
    <w:rsid w:val="00E91575"/>
    <w:pPr>
      <w:numPr>
        <w:ilvl w:val="1"/>
        <w:numId w:val="15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1">
    <w:name w:val="td_ordered_list_level_1"/>
    <w:qFormat/>
    <w:rsid w:val="00E91575"/>
    <w:pPr>
      <w:numPr>
        <w:numId w:val="15"/>
      </w:numPr>
      <w:spacing w:line="360" w:lineRule="auto"/>
      <w:jc w:val="both"/>
    </w:pPr>
    <w:rPr>
      <w:rFonts w:ascii="Arial" w:hAnsi="Arial"/>
      <w:sz w:val="24"/>
    </w:rPr>
  </w:style>
  <w:style w:type="paragraph" w:styleId="16">
    <w:name w:val="toc 1"/>
    <w:basedOn w:val="ab"/>
    <w:next w:val="ab"/>
    <w:uiPriority w:val="39"/>
    <w:rsid w:val="007E5B3A"/>
    <w:pPr>
      <w:tabs>
        <w:tab w:val="right" w:leader="dot" w:pos="9356"/>
      </w:tabs>
      <w:spacing w:line="360" w:lineRule="auto"/>
      <w:jc w:val="both"/>
    </w:pPr>
    <w:rPr>
      <w:rFonts w:ascii="Arial" w:hAnsi="Arial"/>
      <w:b/>
      <w:noProof/>
    </w:rPr>
  </w:style>
  <w:style w:type="paragraph" w:styleId="2b">
    <w:name w:val="toc 2"/>
    <w:basedOn w:val="ab"/>
    <w:next w:val="ab"/>
    <w:uiPriority w:val="39"/>
    <w:rsid w:val="007E5B3A"/>
    <w:pPr>
      <w:tabs>
        <w:tab w:val="right" w:leader="dot" w:pos="9356"/>
      </w:tabs>
      <w:spacing w:line="360" w:lineRule="auto"/>
      <w:ind w:firstLine="851"/>
      <w:jc w:val="both"/>
    </w:pPr>
    <w:rPr>
      <w:rFonts w:ascii="Arial" w:hAnsi="Arial"/>
    </w:rPr>
  </w:style>
  <w:style w:type="paragraph" w:styleId="38">
    <w:name w:val="toc 3"/>
    <w:basedOn w:val="ab"/>
    <w:next w:val="ab"/>
    <w:uiPriority w:val="39"/>
    <w:rsid w:val="007E5B3A"/>
    <w:pPr>
      <w:tabs>
        <w:tab w:val="right" w:leader="dot" w:pos="9356"/>
      </w:tabs>
      <w:spacing w:line="360" w:lineRule="auto"/>
      <w:ind w:firstLine="1701"/>
      <w:jc w:val="both"/>
    </w:pPr>
    <w:rPr>
      <w:rFonts w:ascii="Arial" w:hAnsi="Arial"/>
    </w:rPr>
  </w:style>
  <w:style w:type="numbering" w:styleId="1ai">
    <w:name w:val="Outline List 1"/>
    <w:basedOn w:val="ae"/>
    <w:semiHidden/>
    <w:rsid w:val="004629C5"/>
    <w:pPr>
      <w:numPr>
        <w:numId w:val="2"/>
      </w:numPr>
    </w:pPr>
  </w:style>
  <w:style w:type="numbering" w:styleId="111111">
    <w:name w:val="Outline List 2"/>
    <w:basedOn w:val="ae"/>
    <w:semiHidden/>
    <w:rsid w:val="004629C5"/>
    <w:pPr>
      <w:numPr>
        <w:numId w:val="1"/>
      </w:numPr>
    </w:pPr>
  </w:style>
  <w:style w:type="paragraph" w:customStyle="1" w:styleId="tdunorderedlistlevel2">
    <w:name w:val="td_unordered_list_level_2"/>
    <w:qFormat/>
    <w:rsid w:val="00A77FBF"/>
    <w:pPr>
      <w:numPr>
        <w:ilvl w:val="1"/>
        <w:numId w:val="14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unorderedlistlevel3">
    <w:name w:val="td_unordered_list_level_3"/>
    <w:qFormat/>
    <w:rsid w:val="00BF43A8"/>
    <w:pPr>
      <w:numPr>
        <w:ilvl w:val="2"/>
        <w:numId w:val="14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toccaptionlevel5">
    <w:name w:val="td_toc_caption_level_5"/>
    <w:next w:val="tdtext"/>
    <w:link w:val="tdtoccaptionlevel50"/>
    <w:qFormat/>
    <w:rsid w:val="00AF7E14"/>
    <w:pPr>
      <w:keepNext/>
      <w:numPr>
        <w:ilvl w:val="4"/>
        <w:numId w:val="16"/>
      </w:numPr>
      <w:spacing w:before="120" w:after="120" w:line="360" w:lineRule="auto"/>
      <w:jc w:val="both"/>
      <w:outlineLvl w:val="4"/>
    </w:pPr>
    <w:rPr>
      <w:rFonts w:ascii="Arial" w:hAnsi="Arial"/>
      <w:b/>
      <w:sz w:val="24"/>
    </w:rPr>
  </w:style>
  <w:style w:type="paragraph" w:customStyle="1" w:styleId="afff0">
    <w:name w:val="Маркированный список мой"/>
    <w:basedOn w:val="ab"/>
    <w:rsid w:val="004629C5"/>
    <w:pPr>
      <w:widowControl w:val="0"/>
      <w:tabs>
        <w:tab w:val="left" w:pos="1134"/>
      </w:tabs>
      <w:spacing w:after="120" w:line="360" w:lineRule="auto"/>
      <w:ind w:firstLine="720"/>
      <w:jc w:val="both"/>
    </w:pPr>
    <w:rPr>
      <w:snapToGrid w:val="0"/>
      <w:kern w:val="24"/>
      <w:szCs w:val="20"/>
    </w:rPr>
  </w:style>
  <w:style w:type="paragraph" w:customStyle="1" w:styleId="tdtabletext">
    <w:name w:val="td_table_text"/>
    <w:link w:val="tdtabletext0"/>
    <w:qFormat/>
    <w:rsid w:val="006B38A6"/>
    <w:pPr>
      <w:tabs>
        <w:tab w:val="left" w:pos="0"/>
      </w:tabs>
      <w:spacing w:line="360" w:lineRule="auto"/>
    </w:pPr>
    <w:rPr>
      <w:rFonts w:ascii="Arial" w:hAnsi="Arial"/>
      <w:sz w:val="24"/>
      <w:szCs w:val="24"/>
    </w:rPr>
  </w:style>
  <w:style w:type="paragraph" w:customStyle="1" w:styleId="tdtablecaption">
    <w:name w:val="td_table_caption"/>
    <w:next w:val="tdtabletext"/>
    <w:link w:val="tdtablecaption0"/>
    <w:qFormat/>
    <w:rsid w:val="001B0F2D"/>
    <w:pPr>
      <w:keepNext/>
      <w:spacing w:before="120" w:line="360" w:lineRule="auto"/>
      <w:jc w:val="center"/>
    </w:pPr>
    <w:rPr>
      <w:rFonts w:ascii="Arial" w:hAnsi="Arial"/>
      <w:b/>
      <w:sz w:val="24"/>
      <w:szCs w:val="24"/>
    </w:rPr>
  </w:style>
  <w:style w:type="paragraph" w:customStyle="1" w:styleId="tdtableunorderedlistlevel1">
    <w:name w:val="td_table_unordered_list_level_1"/>
    <w:qFormat/>
    <w:rsid w:val="00B50A35"/>
    <w:pPr>
      <w:numPr>
        <w:numId w:val="17"/>
      </w:numPr>
      <w:spacing w:line="360" w:lineRule="auto"/>
    </w:pPr>
    <w:rPr>
      <w:rFonts w:ascii="Arial" w:hAnsi="Arial"/>
      <w:sz w:val="24"/>
    </w:rPr>
  </w:style>
  <w:style w:type="paragraph" w:customStyle="1" w:styleId="tdtableorderedlistlevel1">
    <w:name w:val="td_table_ordered_list_level_1"/>
    <w:qFormat/>
    <w:rsid w:val="00D305EF"/>
    <w:pPr>
      <w:numPr>
        <w:numId w:val="18"/>
      </w:numPr>
      <w:spacing w:line="360" w:lineRule="auto"/>
    </w:pPr>
    <w:rPr>
      <w:rFonts w:ascii="Arial" w:hAnsi="Arial"/>
      <w:sz w:val="24"/>
    </w:rPr>
  </w:style>
  <w:style w:type="paragraph" w:customStyle="1" w:styleId="tdnontocunorderedcaption">
    <w:name w:val="td_nontoc_unordered_caption"/>
    <w:qFormat/>
    <w:rsid w:val="00AF1BE5"/>
    <w:pPr>
      <w:keepNext/>
      <w:spacing w:before="120" w:after="120" w:line="360" w:lineRule="auto"/>
      <w:jc w:val="center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afff1">
    <w:name w:val="Обычный с отступом"/>
    <w:basedOn w:val="ab"/>
    <w:autoRedefine/>
    <w:rsid w:val="004629C5"/>
    <w:pPr>
      <w:suppressAutoHyphens/>
      <w:ind w:firstLine="709"/>
      <w:jc w:val="both"/>
    </w:pPr>
    <w:rPr>
      <w:sz w:val="26"/>
      <w:szCs w:val="20"/>
    </w:rPr>
  </w:style>
  <w:style w:type="paragraph" w:customStyle="1" w:styleId="afff2">
    <w:name w:val="Стандарт"/>
    <w:basedOn w:val="ab"/>
    <w:autoRedefine/>
    <w:rsid w:val="004629C5"/>
    <w:pPr>
      <w:autoSpaceDE w:val="0"/>
      <w:autoSpaceDN w:val="0"/>
      <w:spacing w:line="360" w:lineRule="auto"/>
      <w:ind w:firstLine="720"/>
      <w:jc w:val="both"/>
    </w:pPr>
    <w:rPr>
      <w:sz w:val="28"/>
    </w:rPr>
  </w:style>
  <w:style w:type="paragraph" w:styleId="afff3">
    <w:name w:val="caption"/>
    <w:basedOn w:val="ab"/>
    <w:next w:val="ab"/>
    <w:qFormat/>
    <w:rsid w:val="004629C5"/>
    <w:rPr>
      <w:b/>
      <w:bCs/>
      <w:sz w:val="20"/>
      <w:szCs w:val="20"/>
    </w:rPr>
  </w:style>
  <w:style w:type="character" w:styleId="afff4">
    <w:name w:val="footnote reference"/>
    <w:rsid w:val="004629C5"/>
    <w:rPr>
      <w:vertAlign w:val="superscript"/>
    </w:rPr>
  </w:style>
  <w:style w:type="paragraph" w:customStyle="1" w:styleId="-0">
    <w:name w:val="Список - точки"/>
    <w:basedOn w:val="ab"/>
    <w:rsid w:val="004629C5"/>
    <w:pPr>
      <w:widowControl w:val="0"/>
      <w:tabs>
        <w:tab w:val="num" w:pos="643"/>
        <w:tab w:val="num" w:pos="1069"/>
      </w:tabs>
      <w:spacing w:line="300" w:lineRule="auto"/>
      <w:ind w:left="1069" w:hanging="360"/>
      <w:jc w:val="both"/>
    </w:pPr>
    <w:rPr>
      <w:lang w:eastAsia="en-US"/>
    </w:rPr>
  </w:style>
  <w:style w:type="table" w:styleId="afff5">
    <w:name w:val="Table Grid"/>
    <w:basedOn w:val="ad"/>
    <w:rsid w:val="004629C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44">
    <w:name w:val="toc 4"/>
    <w:basedOn w:val="ab"/>
    <w:next w:val="ab"/>
    <w:autoRedefine/>
    <w:semiHidden/>
    <w:rsid w:val="006C36A9"/>
    <w:pPr>
      <w:ind w:left="720"/>
    </w:pPr>
  </w:style>
  <w:style w:type="paragraph" w:customStyle="1" w:styleId="tdtoccaptionlevel6">
    <w:name w:val="td_toc_caption_level_6"/>
    <w:next w:val="tdtext"/>
    <w:link w:val="tdtoccaptionlevel60"/>
    <w:qFormat/>
    <w:rsid w:val="00AF7E14"/>
    <w:pPr>
      <w:keepNext/>
      <w:numPr>
        <w:ilvl w:val="5"/>
        <w:numId w:val="16"/>
      </w:numPr>
      <w:spacing w:before="120" w:after="120" w:line="360" w:lineRule="auto"/>
      <w:jc w:val="both"/>
      <w:outlineLvl w:val="5"/>
    </w:pPr>
    <w:rPr>
      <w:rFonts w:ascii="Arial" w:hAnsi="Arial"/>
      <w:b/>
      <w:noProof/>
      <w:sz w:val="24"/>
    </w:rPr>
  </w:style>
  <w:style w:type="paragraph" w:customStyle="1" w:styleId="tdtocunorderedcaption">
    <w:name w:val="td_toc_unordered_caption"/>
    <w:rsid w:val="00970E4E"/>
    <w:pPr>
      <w:pageBreakBefore/>
      <w:spacing w:before="120" w:line="360" w:lineRule="auto"/>
      <w:jc w:val="center"/>
      <w:outlineLvl w:val="0"/>
    </w:pPr>
    <w:rPr>
      <w:rFonts w:ascii="Arial" w:hAnsi="Arial"/>
      <w:b/>
      <w:sz w:val="24"/>
      <w:szCs w:val="28"/>
    </w:rPr>
  </w:style>
  <w:style w:type="character" w:customStyle="1" w:styleId="tdunorderedlistlevel10">
    <w:name w:val="td_unordered_list_level_1 Знак"/>
    <w:link w:val="tdunorderedlistlevel1"/>
    <w:rsid w:val="00A77FBF"/>
    <w:rPr>
      <w:rFonts w:ascii="Arial" w:hAnsi="Arial"/>
      <w:sz w:val="24"/>
    </w:rPr>
  </w:style>
  <w:style w:type="character" w:customStyle="1" w:styleId="tdtabletext0">
    <w:name w:val="td_table_text Знак"/>
    <w:link w:val="tdtabletext"/>
    <w:rsid w:val="006B38A6"/>
    <w:rPr>
      <w:rFonts w:ascii="Arial" w:hAnsi="Arial"/>
      <w:sz w:val="24"/>
      <w:szCs w:val="24"/>
    </w:rPr>
  </w:style>
  <w:style w:type="character" w:customStyle="1" w:styleId="tdtablecaption0">
    <w:name w:val="td_table_caption Знак"/>
    <w:link w:val="tdtablecaption"/>
    <w:locked/>
    <w:rsid w:val="001B0F2D"/>
    <w:rPr>
      <w:rFonts w:ascii="Arial" w:hAnsi="Arial"/>
      <w:b/>
      <w:sz w:val="24"/>
      <w:szCs w:val="24"/>
    </w:rPr>
  </w:style>
  <w:style w:type="character" w:customStyle="1" w:styleId="tdtoccaptionlevel30">
    <w:name w:val="td_toc_caption_level_3 Знак"/>
    <w:link w:val="tdtoccaptionlevel3"/>
    <w:rsid w:val="00AF7E14"/>
    <w:rPr>
      <w:rFonts w:ascii="Arial" w:hAnsi="Arial" w:cs="Arial"/>
      <w:b/>
      <w:bCs/>
      <w:kern w:val="32"/>
      <w:sz w:val="24"/>
      <w:szCs w:val="26"/>
    </w:rPr>
  </w:style>
  <w:style w:type="character" w:customStyle="1" w:styleId="tdtoccaptionlevel40">
    <w:name w:val="td_toc_caption_level_4 Знак"/>
    <w:link w:val="tdtoccaptionlevel4"/>
    <w:rsid w:val="00AF7E14"/>
    <w:rPr>
      <w:rFonts w:ascii="Arial" w:hAnsi="Arial"/>
      <w:b/>
      <w:sz w:val="24"/>
    </w:rPr>
  </w:style>
  <w:style w:type="character" w:customStyle="1" w:styleId="tdtoccaptionlevel50">
    <w:name w:val="td_toc_caption_level_5 Знак"/>
    <w:link w:val="tdtoccaptionlevel5"/>
    <w:rsid w:val="00AF7E14"/>
    <w:rPr>
      <w:rFonts w:ascii="Arial" w:hAnsi="Arial"/>
      <w:b/>
      <w:sz w:val="24"/>
    </w:rPr>
  </w:style>
  <w:style w:type="character" w:customStyle="1" w:styleId="tdtoccaptionlevel60">
    <w:name w:val="td_toc_caption_level_6 Знак"/>
    <w:link w:val="tdtoccaptionlevel6"/>
    <w:rsid w:val="00AF7E14"/>
    <w:rPr>
      <w:rFonts w:ascii="Arial" w:hAnsi="Arial"/>
      <w:b/>
      <w:noProof/>
      <w:sz w:val="24"/>
    </w:rPr>
  </w:style>
  <w:style w:type="character" w:customStyle="1" w:styleId="tdtoccaptionlevel20">
    <w:name w:val="td_toc_caption_level_2 Знак"/>
    <w:link w:val="tdtoccaptionlevel2"/>
    <w:rsid w:val="00350EBC"/>
    <w:rPr>
      <w:rFonts w:ascii="Arial" w:hAnsi="Arial" w:cs="Arial"/>
      <w:b/>
      <w:bCs/>
      <w:kern w:val="32"/>
      <w:sz w:val="24"/>
      <w:szCs w:val="32"/>
    </w:rPr>
  </w:style>
  <w:style w:type="paragraph" w:customStyle="1" w:styleId="phnormal">
    <w:name w:val="ph_normal"/>
    <w:basedOn w:val="ab"/>
    <w:link w:val="phnormal0"/>
    <w:autoRedefine/>
    <w:uiPriority w:val="99"/>
    <w:rsid w:val="00AF1F38"/>
    <w:pPr>
      <w:spacing w:line="360" w:lineRule="auto"/>
      <w:ind w:right="284"/>
      <w:jc w:val="both"/>
    </w:pPr>
    <w:rPr>
      <w:bCs/>
    </w:rPr>
  </w:style>
  <w:style w:type="character" w:customStyle="1" w:styleId="phnormal0">
    <w:name w:val="ph_normal Знак"/>
    <w:link w:val="phnormal"/>
    <w:uiPriority w:val="99"/>
    <w:rsid w:val="00AF1F38"/>
    <w:rPr>
      <w:bCs/>
      <w:sz w:val="24"/>
      <w:szCs w:val="24"/>
    </w:rPr>
  </w:style>
  <w:style w:type="paragraph" w:customStyle="1" w:styleId="1">
    <w:name w:val="Заголовок 1 в приложени"/>
    <w:basedOn w:val="ab"/>
    <w:next w:val="ab"/>
    <w:rsid w:val="00AF1F38"/>
    <w:pPr>
      <w:numPr>
        <w:ilvl w:val="1"/>
        <w:numId w:val="20"/>
      </w:numPr>
      <w:spacing w:before="360" w:after="240" w:line="276" w:lineRule="auto"/>
      <w:jc w:val="both"/>
    </w:pPr>
    <w:rPr>
      <w:rFonts w:ascii="Trebuchet MS" w:hAnsi="Trebuchet MS"/>
      <w:b/>
      <w:sz w:val="36"/>
      <w:szCs w:val="22"/>
      <w:lang w:eastAsia="en-US"/>
    </w:rPr>
  </w:style>
  <w:style w:type="paragraph" w:customStyle="1" w:styleId="a3">
    <w:name w:val="Номер приложения"/>
    <w:basedOn w:val="ab"/>
    <w:rsid w:val="00AF1F38"/>
    <w:pPr>
      <w:pageBreakBefore/>
      <w:numPr>
        <w:numId w:val="20"/>
      </w:numPr>
      <w:spacing w:before="100" w:after="100" w:line="276" w:lineRule="auto"/>
      <w:jc w:val="right"/>
    </w:pPr>
    <w:rPr>
      <w:rFonts w:ascii="Trebuchet MS" w:hAnsi="Trebuchet MS"/>
      <w:sz w:val="32"/>
      <w:szCs w:val="22"/>
      <w:lang w:eastAsia="en-US"/>
    </w:rPr>
  </w:style>
  <w:style w:type="numbering" w:customStyle="1" w:styleId="a2">
    <w:name w:val="Приложения"/>
    <w:rsid w:val="00AF1F38"/>
    <w:pPr>
      <w:numPr>
        <w:numId w:val="19"/>
      </w:numPr>
    </w:pPr>
  </w:style>
  <w:style w:type="paragraph" w:customStyle="1" w:styleId="21">
    <w:name w:val="Заголовок 2 в прложении"/>
    <w:basedOn w:val="ab"/>
    <w:rsid w:val="00AF1F38"/>
    <w:pPr>
      <w:numPr>
        <w:ilvl w:val="2"/>
        <w:numId w:val="20"/>
      </w:numPr>
      <w:spacing w:before="100" w:after="100" w:line="276" w:lineRule="auto"/>
      <w:jc w:val="both"/>
    </w:pPr>
    <w:rPr>
      <w:rFonts w:ascii="Trebuchet MS" w:hAnsi="Trebuchet MS"/>
      <w:b/>
      <w:sz w:val="28"/>
      <w:szCs w:val="22"/>
      <w:lang w:eastAsia="ja-JP" w:bidi="hi-IN"/>
    </w:rPr>
  </w:style>
  <w:style w:type="paragraph" w:customStyle="1" w:styleId="Tabletext">
    <w:name w:val="Table_text"/>
    <w:basedOn w:val="ab"/>
    <w:rsid w:val="00AF1F38"/>
    <w:pPr>
      <w:spacing w:before="60" w:after="60"/>
    </w:pPr>
    <w:rPr>
      <w:rFonts w:ascii="Verdana" w:hAnsi="Verdana"/>
      <w:sz w:val="16"/>
      <w:szCs w:val="20"/>
    </w:rPr>
  </w:style>
  <w:style w:type="paragraph" w:customStyle="1" w:styleId="NumberList">
    <w:name w:val="Number List"/>
    <w:basedOn w:val="ab"/>
    <w:rsid w:val="00AF1F38"/>
    <w:pPr>
      <w:numPr>
        <w:numId w:val="22"/>
      </w:numPr>
      <w:spacing w:before="120"/>
      <w:jc w:val="both"/>
    </w:pPr>
    <w:rPr>
      <w:rFonts w:ascii="Verdana" w:hAnsi="Verdana"/>
      <w:sz w:val="18"/>
    </w:rPr>
  </w:style>
  <w:style w:type="paragraph" w:customStyle="1" w:styleId="afff6">
    <w:name w:val="МРСК. ГОСТ"/>
    <w:basedOn w:val="phnormal"/>
    <w:link w:val="afff7"/>
    <w:qFormat/>
    <w:rsid w:val="00AF1F38"/>
    <w:pPr>
      <w:ind w:left="142" w:right="0" w:firstLine="709"/>
    </w:pPr>
    <w:rPr>
      <w:rFonts w:ascii="GOST" w:hAnsi="GOST"/>
    </w:rPr>
  </w:style>
  <w:style w:type="character" w:customStyle="1" w:styleId="afff7">
    <w:name w:val="МРСК. ГОСТ Знак"/>
    <w:basedOn w:val="phnormal0"/>
    <w:link w:val="afff6"/>
    <w:rsid w:val="00AF1F38"/>
    <w:rPr>
      <w:rFonts w:ascii="GOST" w:hAnsi="GOST"/>
      <w:bCs/>
      <w:sz w:val="24"/>
      <w:szCs w:val="24"/>
    </w:rPr>
  </w:style>
  <w:style w:type="paragraph" w:customStyle="1" w:styleId="a1">
    <w:name w:val="МРСК.ГОБУ"/>
    <w:basedOn w:val="ab"/>
    <w:link w:val="afff8"/>
    <w:qFormat/>
    <w:rsid w:val="00BD0C20"/>
    <w:pPr>
      <w:numPr>
        <w:numId w:val="24"/>
      </w:numPr>
      <w:spacing w:line="360" w:lineRule="auto"/>
      <w:ind w:right="-2"/>
      <w:jc w:val="both"/>
    </w:pPr>
    <w:rPr>
      <w:rFonts w:ascii="GOST" w:hAnsi="GOST"/>
    </w:rPr>
  </w:style>
  <w:style w:type="character" w:customStyle="1" w:styleId="afff8">
    <w:name w:val="МРСК.ГОБУ Знак"/>
    <w:basedOn w:val="afff7"/>
    <w:link w:val="a1"/>
    <w:rsid w:val="00BD0C20"/>
    <w:rPr>
      <w:rFonts w:ascii="GOST" w:hAnsi="GOST"/>
      <w:bCs w:val="0"/>
      <w:sz w:val="24"/>
      <w:szCs w:val="24"/>
    </w:rPr>
  </w:style>
  <w:style w:type="numbering" w:customStyle="1" w:styleId="19661">
    <w:name w:val="Список 1 + 9 пт Авто Перед:  6 пт После:  6 пт1"/>
    <w:basedOn w:val="ae"/>
    <w:uiPriority w:val="99"/>
    <w:rsid w:val="007F13F0"/>
    <w:pPr>
      <w:numPr>
        <w:numId w:val="25"/>
      </w:numPr>
    </w:pPr>
  </w:style>
  <w:style w:type="paragraph" w:customStyle="1" w:styleId="maintext">
    <w:name w:val="main_text"/>
    <w:basedOn w:val="ab"/>
    <w:link w:val="maintext0"/>
    <w:autoRedefine/>
    <w:qFormat/>
    <w:rsid w:val="007F13F0"/>
    <w:pPr>
      <w:spacing w:after="120"/>
      <w:ind w:left="709"/>
    </w:pPr>
    <w:rPr>
      <w:rFonts w:ascii="Calibri" w:eastAsiaTheme="minorHAnsi" w:hAnsi="Calibri" w:cs="Arial"/>
      <w:szCs w:val="20"/>
      <w:lang w:eastAsia="en-US"/>
    </w:rPr>
  </w:style>
  <w:style w:type="character" w:customStyle="1" w:styleId="maintext0">
    <w:name w:val="main_text Знак"/>
    <w:basedOn w:val="ac"/>
    <w:link w:val="maintext"/>
    <w:rsid w:val="007F13F0"/>
    <w:rPr>
      <w:rFonts w:ascii="Calibri" w:eastAsiaTheme="minorHAnsi" w:hAnsi="Calibri" w:cs="Arial"/>
      <w:sz w:val="24"/>
      <w:lang w:eastAsia="en-US"/>
    </w:rPr>
  </w:style>
  <w:style w:type="paragraph" w:styleId="afff9">
    <w:name w:val="List Paragraph"/>
    <w:basedOn w:val="ab"/>
    <w:uiPriority w:val="34"/>
    <w:qFormat/>
    <w:rsid w:val="009571CF"/>
    <w:pPr>
      <w:ind w:left="720"/>
      <w:contextualSpacing/>
    </w:pPr>
  </w:style>
  <w:style w:type="paragraph" w:customStyle="1" w:styleId="afffa">
    <w:name w:val="МРСК.Г.Таб"/>
    <w:basedOn w:val="afff6"/>
    <w:link w:val="afffb"/>
    <w:qFormat/>
    <w:rsid w:val="002F5E7D"/>
    <w:pPr>
      <w:ind w:left="0" w:right="-2"/>
      <w:jc w:val="right"/>
    </w:pPr>
    <w:rPr>
      <w:sz w:val="28"/>
      <w:szCs w:val="28"/>
    </w:rPr>
  </w:style>
  <w:style w:type="character" w:customStyle="1" w:styleId="afffb">
    <w:name w:val="МРСК.Г.Таб Знак"/>
    <w:basedOn w:val="afff7"/>
    <w:link w:val="afffa"/>
    <w:rsid w:val="002F5E7D"/>
    <w:rPr>
      <w:rFonts w:ascii="GOST" w:hAnsi="GOST"/>
      <w:bCs/>
      <w:sz w:val="28"/>
      <w:szCs w:val="28"/>
    </w:rPr>
  </w:style>
  <w:style w:type="paragraph" w:customStyle="1" w:styleId="afffc">
    <w:name w:val="Знак"/>
    <w:basedOn w:val="ab"/>
    <w:rsid w:val="009160F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0">
    <w:name w:val="Абзац 0"/>
    <w:basedOn w:val="ab"/>
    <w:link w:val="00"/>
    <w:qFormat/>
    <w:rsid w:val="00BE49B5"/>
    <w:rPr>
      <w:sz w:val="28"/>
    </w:rPr>
  </w:style>
  <w:style w:type="character" w:customStyle="1" w:styleId="00">
    <w:name w:val="Абзац 0 Знак"/>
    <w:link w:val="0"/>
    <w:rsid w:val="00BE49B5"/>
    <w:rPr>
      <w:sz w:val="28"/>
      <w:szCs w:val="24"/>
    </w:rPr>
  </w:style>
  <w:style w:type="paragraph" w:customStyle="1" w:styleId="a5">
    <w:name w:val="Название таблицы"/>
    <w:basedOn w:val="ab"/>
    <w:next w:val="ab"/>
    <w:rsid w:val="00BE49B5"/>
    <w:pPr>
      <w:keepNext/>
      <w:numPr>
        <w:numId w:val="27"/>
      </w:numPr>
      <w:spacing w:before="100" w:after="100" w:line="276" w:lineRule="auto"/>
    </w:pPr>
    <w:rPr>
      <w:rFonts w:ascii="Trebuchet MS" w:hAnsi="Trebuchet MS"/>
      <w:b/>
      <w:sz w:val="18"/>
      <w:szCs w:val="22"/>
      <w:lang w:val="en-US" w:eastAsia="ja-JP" w:bidi="hi-IN"/>
    </w:rPr>
  </w:style>
  <w:style w:type="paragraph" w:customStyle="1" w:styleId="a7">
    <w:name w:val="Название диаграммы"/>
    <w:basedOn w:val="afff3"/>
    <w:rsid w:val="00BE49B5"/>
    <w:pPr>
      <w:numPr>
        <w:ilvl w:val="2"/>
        <w:numId w:val="27"/>
      </w:numPr>
      <w:spacing w:before="100" w:beforeAutospacing="1" w:after="100" w:afterAutospacing="1"/>
    </w:pPr>
    <w:rPr>
      <w:rFonts w:ascii="Trebuchet MS" w:eastAsia="Tahoma" w:hAnsi="Trebuchet MS"/>
      <w:sz w:val="18"/>
      <w:szCs w:val="18"/>
      <w:lang w:eastAsia="en-US"/>
    </w:rPr>
  </w:style>
  <w:style w:type="paragraph" w:customStyle="1" w:styleId="a6">
    <w:name w:val="Название рисунка"/>
    <w:basedOn w:val="afff3"/>
    <w:next w:val="ab"/>
    <w:rsid w:val="00BE49B5"/>
    <w:pPr>
      <w:keepNext/>
      <w:numPr>
        <w:ilvl w:val="1"/>
        <w:numId w:val="27"/>
      </w:numPr>
      <w:spacing w:before="100" w:beforeAutospacing="1" w:after="100" w:afterAutospacing="1"/>
    </w:pPr>
    <w:rPr>
      <w:rFonts w:ascii="Trebuchet MS" w:eastAsia="Tahoma" w:hAnsi="Trebuchet MS"/>
      <w:color w:val="7F7F7F"/>
      <w:sz w:val="18"/>
      <w:szCs w:val="18"/>
      <w:lang w:eastAsia="en-US"/>
    </w:rPr>
  </w:style>
  <w:style w:type="numbering" w:customStyle="1" w:styleId="a4">
    <w:name w:val="Данные и иллюстрации"/>
    <w:rsid w:val="00BE49B5"/>
    <w:pPr>
      <w:numPr>
        <w:numId w:val="26"/>
      </w:numPr>
    </w:pPr>
  </w:style>
  <w:style w:type="character" w:customStyle="1" w:styleId="af2">
    <w:name w:val="Нижний колонтитул Знак"/>
    <w:basedOn w:val="ac"/>
    <w:link w:val="af1"/>
    <w:uiPriority w:val="99"/>
    <w:rsid w:val="00A03A9F"/>
    <w:rPr>
      <w:sz w:val="24"/>
      <w:szCs w:val="24"/>
    </w:rPr>
  </w:style>
  <w:style w:type="paragraph" w:customStyle="1" w:styleId="phtablecell">
    <w:name w:val="ph_table_cell"/>
    <w:basedOn w:val="ab"/>
    <w:rsid w:val="00717A87"/>
    <w:pPr>
      <w:spacing w:before="20"/>
    </w:pPr>
    <w:rPr>
      <w:rFonts w:cs="Arial"/>
      <w:bCs/>
      <w:sz w:val="20"/>
      <w:szCs w:val="28"/>
    </w:rPr>
  </w:style>
  <w:style w:type="paragraph" w:customStyle="1" w:styleId="phtablecolcaption">
    <w:name w:val="ph_table_colcaption"/>
    <w:basedOn w:val="phtablecell"/>
    <w:next w:val="phtablecell"/>
    <w:rsid w:val="00717A87"/>
    <w:pPr>
      <w:keepNext/>
      <w:keepLines/>
      <w:spacing w:before="120" w:after="120"/>
    </w:pPr>
    <w:rPr>
      <w:b/>
    </w:rPr>
  </w:style>
  <w:style w:type="paragraph" w:customStyle="1" w:styleId="32">
    <w:name w:val="ГОСТМР3"/>
    <w:basedOn w:val="ab"/>
    <w:autoRedefine/>
    <w:qFormat/>
    <w:rsid w:val="00717A87"/>
    <w:pPr>
      <w:keepNext/>
      <w:keepLines/>
      <w:numPr>
        <w:ilvl w:val="2"/>
        <w:numId w:val="28"/>
      </w:numPr>
      <w:tabs>
        <w:tab w:val="left" w:pos="1560"/>
      </w:tabs>
      <w:spacing w:before="240" w:after="120" w:line="360" w:lineRule="auto"/>
      <w:ind w:left="1854" w:right="284"/>
      <w:outlineLvl w:val="2"/>
    </w:pPr>
    <w:rPr>
      <w:b/>
      <w:bCs/>
      <w:sz w:val="28"/>
      <w:szCs w:val="28"/>
    </w:rPr>
  </w:style>
  <w:style w:type="paragraph" w:customStyle="1" w:styleId="11">
    <w:name w:val="ГОСТМРС1"/>
    <w:basedOn w:val="ab"/>
    <w:link w:val="17"/>
    <w:autoRedefine/>
    <w:qFormat/>
    <w:rsid w:val="00717A87"/>
    <w:pPr>
      <w:keepNext/>
      <w:keepLines/>
      <w:numPr>
        <w:numId w:val="28"/>
      </w:numPr>
      <w:tabs>
        <w:tab w:val="left" w:pos="1276"/>
      </w:tabs>
      <w:spacing w:before="240" w:after="120" w:line="360" w:lineRule="auto"/>
      <w:ind w:left="357" w:right="284" w:hanging="357"/>
      <w:outlineLvl w:val="0"/>
    </w:pPr>
    <w:rPr>
      <w:b/>
      <w:bCs/>
      <w:caps/>
      <w:kern w:val="32"/>
      <w:sz w:val="28"/>
      <w:szCs w:val="20"/>
    </w:rPr>
  </w:style>
  <w:style w:type="paragraph" w:customStyle="1" w:styleId="22">
    <w:name w:val="ГОСТМРС2"/>
    <w:basedOn w:val="ab"/>
    <w:autoRedefine/>
    <w:qFormat/>
    <w:rsid w:val="00717A87"/>
    <w:pPr>
      <w:keepNext/>
      <w:keepLines/>
      <w:numPr>
        <w:ilvl w:val="1"/>
        <w:numId w:val="28"/>
      </w:numPr>
      <w:tabs>
        <w:tab w:val="left" w:pos="1276"/>
      </w:tabs>
      <w:spacing w:before="240" w:after="120" w:line="360" w:lineRule="auto"/>
      <w:ind w:right="284"/>
      <w:jc w:val="both"/>
      <w:outlineLvl w:val="1"/>
    </w:pPr>
    <w:rPr>
      <w:rFonts w:ascii="GOST" w:hAnsi="GOST"/>
      <w:b/>
      <w:bCs/>
      <w:iCs/>
      <w:szCs w:val="28"/>
    </w:rPr>
  </w:style>
  <w:style w:type="character" w:customStyle="1" w:styleId="17">
    <w:name w:val="ГОСТМРС1 Знак"/>
    <w:basedOn w:val="ac"/>
    <w:link w:val="11"/>
    <w:rsid w:val="00717A87"/>
    <w:rPr>
      <w:b/>
      <w:bCs/>
      <w:caps/>
      <w:kern w:val="32"/>
      <w:sz w:val="28"/>
    </w:rPr>
  </w:style>
  <w:style w:type="paragraph" w:customStyle="1" w:styleId="ul">
    <w:name w:val="ul"/>
    <w:basedOn w:val="ab"/>
    <w:link w:val="ulChar"/>
    <w:rsid w:val="0060130E"/>
    <w:pPr>
      <w:numPr>
        <w:numId w:val="29"/>
      </w:numPr>
      <w:tabs>
        <w:tab w:val="left" w:pos="357"/>
      </w:tabs>
      <w:spacing w:before="120" w:after="120"/>
    </w:pPr>
    <w:rPr>
      <w:lang w:val="x-none" w:eastAsia="en-US"/>
    </w:rPr>
  </w:style>
  <w:style w:type="character" w:customStyle="1" w:styleId="ulChar">
    <w:name w:val="ul Char"/>
    <w:link w:val="ul"/>
    <w:rsid w:val="0060130E"/>
    <w:rPr>
      <w:sz w:val="24"/>
      <w:szCs w:val="24"/>
      <w:lang w:val="x-none" w:eastAsia="en-US"/>
    </w:rPr>
  </w:style>
  <w:style w:type="paragraph" w:customStyle="1" w:styleId="ol">
    <w:name w:val="ol"/>
    <w:basedOn w:val="ab"/>
    <w:link w:val="olChar"/>
    <w:rsid w:val="0060130E"/>
    <w:pPr>
      <w:numPr>
        <w:numId w:val="31"/>
      </w:numPr>
      <w:spacing w:before="120" w:after="120"/>
    </w:pPr>
    <w:rPr>
      <w:lang w:val="x-none" w:eastAsia="en-US"/>
    </w:rPr>
  </w:style>
  <w:style w:type="character" w:customStyle="1" w:styleId="olChar">
    <w:name w:val="ol Char"/>
    <w:link w:val="ol"/>
    <w:rsid w:val="0060130E"/>
    <w:rPr>
      <w:sz w:val="24"/>
      <w:szCs w:val="24"/>
      <w:lang w:val="x-none" w:eastAsia="en-US"/>
    </w:rPr>
  </w:style>
  <w:style w:type="paragraph" w:customStyle="1" w:styleId="TextinOL">
    <w:name w:val="Text in OL"/>
    <w:basedOn w:val="ol"/>
    <w:link w:val="TextinOLChar"/>
    <w:rsid w:val="0060130E"/>
    <w:pPr>
      <w:numPr>
        <w:numId w:val="0"/>
      </w:numPr>
      <w:ind w:left="357"/>
    </w:pPr>
    <w:rPr>
      <w:szCs w:val="28"/>
    </w:rPr>
  </w:style>
  <w:style w:type="character" w:customStyle="1" w:styleId="TextinOLChar">
    <w:name w:val="Text in OL Char"/>
    <w:link w:val="TextinOL"/>
    <w:rsid w:val="0060130E"/>
    <w:rPr>
      <w:sz w:val="24"/>
      <w:szCs w:val="28"/>
      <w:lang w:val="x-none" w:eastAsia="en-US"/>
    </w:rPr>
  </w:style>
  <w:style w:type="paragraph" w:customStyle="1" w:styleId="ULinOL">
    <w:name w:val="UL in OL"/>
    <w:basedOn w:val="ol"/>
    <w:rsid w:val="0060130E"/>
    <w:pPr>
      <w:numPr>
        <w:ilvl w:val="1"/>
      </w:numPr>
      <w:tabs>
        <w:tab w:val="clear" w:pos="720"/>
        <w:tab w:val="num" w:pos="576"/>
      </w:tabs>
      <w:ind w:left="576" w:hanging="576"/>
    </w:pPr>
  </w:style>
  <w:style w:type="paragraph" w:customStyle="1" w:styleId="12">
    <w:name w:val="Список 1"/>
    <w:basedOn w:val="ab"/>
    <w:rsid w:val="0060130E"/>
    <w:pPr>
      <w:numPr>
        <w:numId w:val="30"/>
      </w:numPr>
      <w:spacing w:before="120" w:after="120"/>
      <w:ind w:left="714" w:hanging="357"/>
    </w:pPr>
    <w:rPr>
      <w:rFonts w:ascii="Arial Narrow" w:hAnsi="Arial Narrow"/>
      <w:sz w:val="18"/>
      <w:szCs w:val="18"/>
    </w:rPr>
  </w:style>
  <w:style w:type="paragraph" w:customStyle="1" w:styleId="heading10">
    <w:name w:val="heading 10"/>
    <w:basedOn w:val="ab"/>
    <w:next w:val="ab"/>
    <w:rsid w:val="0060130E"/>
    <w:pPr>
      <w:keepNext/>
      <w:tabs>
        <w:tab w:val="left" w:pos="1200"/>
      </w:tabs>
      <w:autoSpaceDE w:val="0"/>
      <w:autoSpaceDN w:val="0"/>
      <w:adjustRightInd w:val="0"/>
      <w:spacing w:before="120" w:after="120"/>
      <w:jc w:val="both"/>
    </w:pPr>
    <w:rPr>
      <w:rFonts w:ascii="Arial" w:hAnsi="Arial" w:cs="Arial"/>
      <w:b/>
      <w:bCs/>
      <w:u w:val="single"/>
      <w:lang w:val="en-US" w:eastAsia="en-US"/>
    </w:rPr>
  </w:style>
  <w:style w:type="paragraph" w:customStyle="1" w:styleId="aa">
    <w:name w:val="гд"/>
    <w:basedOn w:val="ab"/>
    <w:rsid w:val="0060130E"/>
    <w:pPr>
      <w:numPr>
        <w:numId w:val="32"/>
      </w:numPr>
      <w:spacing w:before="120" w:after="120"/>
    </w:pPr>
    <w:rPr>
      <w:rFonts w:cs="Courier New CYR"/>
      <w:sz w:val="28"/>
      <w:szCs w:val="20"/>
      <w:lang w:val="de-DE" w:eastAsia="en-US"/>
    </w:rPr>
  </w:style>
  <w:style w:type="paragraph" w:styleId="54">
    <w:name w:val="toc 5"/>
    <w:basedOn w:val="ab"/>
    <w:next w:val="ab"/>
    <w:autoRedefine/>
    <w:semiHidden/>
    <w:rsid w:val="0060130E"/>
    <w:pPr>
      <w:spacing w:after="120"/>
      <w:ind w:left="960"/>
    </w:pPr>
    <w:rPr>
      <w:sz w:val="18"/>
      <w:szCs w:val="18"/>
    </w:rPr>
  </w:style>
  <w:style w:type="paragraph" w:styleId="60">
    <w:name w:val="toc 6"/>
    <w:basedOn w:val="ab"/>
    <w:next w:val="ab"/>
    <w:autoRedefine/>
    <w:semiHidden/>
    <w:rsid w:val="0060130E"/>
    <w:pPr>
      <w:spacing w:after="120"/>
      <w:ind w:left="1200"/>
    </w:pPr>
    <w:rPr>
      <w:sz w:val="18"/>
      <w:szCs w:val="18"/>
    </w:rPr>
  </w:style>
  <w:style w:type="paragraph" w:styleId="70">
    <w:name w:val="toc 7"/>
    <w:basedOn w:val="ab"/>
    <w:next w:val="ab"/>
    <w:autoRedefine/>
    <w:semiHidden/>
    <w:rsid w:val="0060130E"/>
    <w:pPr>
      <w:spacing w:after="120"/>
      <w:ind w:left="1440"/>
    </w:pPr>
    <w:rPr>
      <w:sz w:val="18"/>
      <w:szCs w:val="18"/>
    </w:rPr>
  </w:style>
  <w:style w:type="paragraph" w:styleId="81">
    <w:name w:val="toc 8"/>
    <w:basedOn w:val="ab"/>
    <w:next w:val="ab"/>
    <w:autoRedefine/>
    <w:semiHidden/>
    <w:rsid w:val="0060130E"/>
    <w:pPr>
      <w:spacing w:after="120"/>
      <w:ind w:left="1680"/>
    </w:pPr>
    <w:rPr>
      <w:sz w:val="18"/>
      <w:szCs w:val="18"/>
    </w:rPr>
  </w:style>
  <w:style w:type="paragraph" w:styleId="91">
    <w:name w:val="toc 9"/>
    <w:basedOn w:val="ab"/>
    <w:next w:val="ab"/>
    <w:autoRedefine/>
    <w:semiHidden/>
    <w:rsid w:val="0060130E"/>
    <w:pPr>
      <w:spacing w:after="120"/>
      <w:ind w:left="1920"/>
    </w:pPr>
    <w:rPr>
      <w:sz w:val="18"/>
      <w:szCs w:val="18"/>
    </w:rPr>
  </w:style>
  <w:style w:type="paragraph" w:customStyle="1" w:styleId="Note">
    <w:name w:val="Note"/>
    <w:basedOn w:val="ab"/>
    <w:next w:val="ab"/>
    <w:rsid w:val="0060130E"/>
    <w:pPr>
      <w:autoSpaceDE w:val="0"/>
      <w:autoSpaceDN w:val="0"/>
      <w:adjustRightInd w:val="0"/>
      <w:spacing w:before="120" w:after="120"/>
    </w:pPr>
    <w:rPr>
      <w:rFonts w:ascii="Arial" w:hAnsi="Arial"/>
    </w:rPr>
  </w:style>
  <w:style w:type="paragraph" w:customStyle="1" w:styleId="Default">
    <w:name w:val="Default"/>
    <w:rsid w:val="0060130E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Iauiue">
    <w:name w:val="Iau.iue"/>
    <w:basedOn w:val="Default"/>
    <w:next w:val="Default"/>
    <w:rsid w:val="0060130E"/>
    <w:pPr>
      <w:spacing w:before="120"/>
    </w:pPr>
    <w:rPr>
      <w:color w:val="auto"/>
    </w:rPr>
  </w:style>
  <w:style w:type="paragraph" w:customStyle="1" w:styleId="afffd">
    <w:name w:val="Гл."/>
    <w:basedOn w:val="ab"/>
    <w:rsid w:val="0060130E"/>
    <w:pPr>
      <w:spacing w:before="120" w:after="120"/>
    </w:pPr>
    <w:rPr>
      <w:sz w:val="26"/>
      <w:szCs w:val="20"/>
    </w:rPr>
  </w:style>
  <w:style w:type="paragraph" w:customStyle="1" w:styleId="afffe">
    <w:name w:val="Чертежный"/>
    <w:locked/>
    <w:rsid w:val="0060130E"/>
    <w:pPr>
      <w:jc w:val="both"/>
    </w:pPr>
    <w:rPr>
      <w:rFonts w:ascii="ISOCPEUR" w:hAnsi="ISOCPEUR"/>
      <w:i/>
      <w:sz w:val="28"/>
      <w:lang w:val="uk-UA"/>
    </w:rPr>
  </w:style>
  <w:style w:type="paragraph" w:customStyle="1" w:styleId="18">
    <w:name w:val="заг1"/>
    <w:basedOn w:val="ab"/>
    <w:next w:val="ab"/>
    <w:rsid w:val="0060130E"/>
    <w:pPr>
      <w:keepNext/>
      <w:keepLines/>
      <w:widowControl w:val="0"/>
      <w:tabs>
        <w:tab w:val="num" w:pos="709"/>
      </w:tabs>
      <w:spacing w:after="180"/>
      <w:ind w:left="709" w:hanging="709"/>
      <w:outlineLvl w:val="0"/>
    </w:pPr>
    <w:rPr>
      <w:rFonts w:ascii="Arial" w:hAnsi="Arial"/>
      <w:b/>
      <w:snapToGrid w:val="0"/>
      <w:color w:val="000000"/>
      <w:sz w:val="36"/>
      <w:szCs w:val="20"/>
    </w:rPr>
  </w:style>
  <w:style w:type="paragraph" w:customStyle="1" w:styleId="a9">
    <w:name w:val="нум."/>
    <w:basedOn w:val="ab"/>
    <w:qFormat/>
    <w:rsid w:val="0060130E"/>
    <w:pPr>
      <w:numPr>
        <w:numId w:val="41"/>
      </w:numPr>
      <w:tabs>
        <w:tab w:val="left" w:pos="993"/>
      </w:tabs>
      <w:spacing w:after="120"/>
    </w:pPr>
  </w:style>
  <w:style w:type="paragraph" w:customStyle="1" w:styleId="affff">
    <w:name w:val="Обычный текст"/>
    <w:basedOn w:val="ab"/>
    <w:qFormat/>
    <w:rsid w:val="0060130E"/>
    <w:pPr>
      <w:suppressAutoHyphens/>
      <w:overflowPunct w:val="0"/>
      <w:autoSpaceDE w:val="0"/>
      <w:autoSpaceDN w:val="0"/>
      <w:adjustRightInd w:val="0"/>
      <w:spacing w:after="120"/>
      <w:ind w:firstLine="567"/>
      <w:jc w:val="both"/>
      <w:textAlignment w:val="baseline"/>
    </w:pPr>
    <w:rPr>
      <w:szCs w:val="20"/>
    </w:rPr>
  </w:style>
  <w:style w:type="paragraph" w:customStyle="1" w:styleId="10">
    <w:name w:val="марк.1"/>
    <w:basedOn w:val="ab"/>
    <w:qFormat/>
    <w:rsid w:val="0060130E"/>
    <w:pPr>
      <w:numPr>
        <w:numId w:val="47"/>
      </w:numPr>
      <w:tabs>
        <w:tab w:val="left" w:pos="284"/>
      </w:tabs>
      <w:spacing w:after="120"/>
    </w:pPr>
    <w:rPr>
      <w:szCs w:val="22"/>
      <w:lang w:val="en-US"/>
    </w:rPr>
  </w:style>
  <w:style w:type="paragraph" w:customStyle="1" w:styleId="24">
    <w:name w:val="марк.2"/>
    <w:basedOn w:val="ab"/>
    <w:rsid w:val="0060130E"/>
    <w:pPr>
      <w:numPr>
        <w:numId w:val="33"/>
      </w:numPr>
      <w:tabs>
        <w:tab w:val="left" w:pos="1134"/>
      </w:tabs>
      <w:spacing w:before="60" w:after="60"/>
      <w:ind w:left="1134" w:hanging="283"/>
    </w:pPr>
    <w:rPr>
      <w:noProof/>
    </w:rPr>
  </w:style>
  <w:style w:type="character" w:customStyle="1" w:styleId="affff0">
    <w:name w:val="нум.список Знак"/>
    <w:link w:val="affff1"/>
    <w:rsid w:val="0060130E"/>
    <w:rPr>
      <w:sz w:val="24"/>
      <w:szCs w:val="24"/>
      <w:lang w:val="x-none" w:eastAsia="en-US"/>
    </w:rPr>
  </w:style>
  <w:style w:type="paragraph" w:customStyle="1" w:styleId="affff1">
    <w:name w:val="нум.список"/>
    <w:basedOn w:val="a9"/>
    <w:link w:val="affff0"/>
    <w:rsid w:val="0060130E"/>
    <w:pPr>
      <w:ind w:left="1287"/>
    </w:pPr>
    <w:rPr>
      <w:lang w:val="x-none" w:eastAsia="en-US"/>
    </w:rPr>
  </w:style>
  <w:style w:type="paragraph" w:customStyle="1" w:styleId="affff2">
    <w:name w:val="Табл.текст"/>
    <w:basedOn w:val="19"/>
    <w:next w:val="affff"/>
    <w:qFormat/>
    <w:rsid w:val="0060130E"/>
    <w:pPr>
      <w:jc w:val="left"/>
    </w:pPr>
    <w:rPr>
      <w:b w:val="0"/>
    </w:rPr>
  </w:style>
  <w:style w:type="character" w:customStyle="1" w:styleId="ui">
    <w:name w:val="ui"/>
    <w:rsid w:val="0060130E"/>
    <w:rPr>
      <w:b/>
      <w:bCs/>
    </w:rPr>
  </w:style>
  <w:style w:type="paragraph" w:customStyle="1" w:styleId="31">
    <w:name w:val="марк.3"/>
    <w:basedOn w:val="affff"/>
    <w:qFormat/>
    <w:rsid w:val="0060130E"/>
    <w:pPr>
      <w:numPr>
        <w:numId w:val="34"/>
      </w:numPr>
      <w:tabs>
        <w:tab w:val="left" w:pos="426"/>
      </w:tabs>
      <w:suppressAutoHyphens w:val="0"/>
      <w:overflowPunct/>
      <w:autoSpaceDE/>
      <w:autoSpaceDN/>
      <w:adjustRightInd/>
      <w:spacing w:after="60"/>
      <w:textAlignment w:val="auto"/>
    </w:pPr>
    <w:rPr>
      <w:rFonts w:cs="Arial"/>
      <w:szCs w:val="24"/>
    </w:rPr>
  </w:style>
  <w:style w:type="paragraph" w:customStyle="1" w:styleId="affff3">
    <w:name w:val="Заг. ненум."/>
    <w:basedOn w:val="ab"/>
    <w:next w:val="affff"/>
    <w:rsid w:val="0060130E"/>
    <w:pPr>
      <w:pageBreakBefore/>
      <w:spacing w:after="120"/>
    </w:pPr>
    <w:rPr>
      <w:b/>
      <w:sz w:val="28"/>
      <w:szCs w:val="28"/>
    </w:rPr>
  </w:style>
  <w:style w:type="paragraph" w:customStyle="1" w:styleId="BulletList1">
    <w:name w:val="Bullet_List_1"/>
    <w:rsid w:val="0060130E"/>
    <w:pPr>
      <w:numPr>
        <w:numId w:val="35"/>
      </w:numPr>
      <w:spacing w:after="120"/>
      <w:jc w:val="both"/>
    </w:pPr>
    <w:rPr>
      <w:sz w:val="24"/>
      <w:szCs w:val="24"/>
    </w:rPr>
  </w:style>
  <w:style w:type="paragraph" w:customStyle="1" w:styleId="affff4">
    <w:basedOn w:val="ab"/>
    <w:next w:val="afd"/>
    <w:link w:val="affff5"/>
    <w:qFormat/>
    <w:rsid w:val="0060130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ffff5">
    <w:name w:val="Название Знак"/>
    <w:basedOn w:val="ac"/>
    <w:link w:val="affff4"/>
    <w:rsid w:val="0060130E"/>
    <w:rPr>
      <w:rFonts w:ascii="Arial" w:hAnsi="Arial" w:cs="Arial"/>
      <w:b/>
      <w:bCs/>
      <w:kern w:val="28"/>
      <w:sz w:val="32"/>
      <w:szCs w:val="32"/>
    </w:rPr>
  </w:style>
  <w:style w:type="paragraph" w:customStyle="1" w:styleId="a8">
    <w:name w:val="Список маркированный"/>
    <w:basedOn w:val="afff9"/>
    <w:link w:val="affff6"/>
    <w:qFormat/>
    <w:rsid w:val="0060130E"/>
    <w:pPr>
      <w:numPr>
        <w:numId w:val="36"/>
      </w:numPr>
      <w:tabs>
        <w:tab w:val="left" w:pos="284"/>
      </w:tabs>
      <w:spacing w:after="120"/>
      <w:ind w:left="284" w:hanging="284"/>
      <w:contextualSpacing w:val="0"/>
      <w:jc w:val="both"/>
    </w:pPr>
    <w:rPr>
      <w:szCs w:val="22"/>
      <w:lang w:val="x-none" w:eastAsia="en-US"/>
    </w:rPr>
  </w:style>
  <w:style w:type="character" w:customStyle="1" w:styleId="affff6">
    <w:name w:val="Список маркированный Знак"/>
    <w:link w:val="a8"/>
    <w:rsid w:val="0060130E"/>
    <w:rPr>
      <w:sz w:val="24"/>
      <w:szCs w:val="22"/>
      <w:lang w:val="x-none" w:eastAsia="en-US"/>
    </w:rPr>
  </w:style>
  <w:style w:type="paragraph" w:customStyle="1" w:styleId="-">
    <w:name w:val="Список - квадрат"/>
    <w:basedOn w:val="afff9"/>
    <w:link w:val="-1"/>
    <w:qFormat/>
    <w:rsid w:val="0060130E"/>
    <w:pPr>
      <w:numPr>
        <w:ilvl w:val="1"/>
        <w:numId w:val="37"/>
      </w:numPr>
      <w:tabs>
        <w:tab w:val="left" w:pos="567"/>
      </w:tabs>
      <w:spacing w:after="120"/>
    </w:pPr>
    <w:rPr>
      <w:szCs w:val="22"/>
      <w:lang w:val="x-none" w:eastAsia="en-US"/>
    </w:rPr>
  </w:style>
  <w:style w:type="character" w:customStyle="1" w:styleId="-1">
    <w:name w:val="Список - квадрат Знак"/>
    <w:link w:val="-"/>
    <w:rsid w:val="0060130E"/>
    <w:rPr>
      <w:sz w:val="24"/>
      <w:szCs w:val="22"/>
      <w:lang w:val="x-none" w:eastAsia="en-US"/>
    </w:rPr>
  </w:style>
  <w:style w:type="paragraph" w:customStyle="1" w:styleId="19">
    <w:name w:val="Табл.заголовок1"/>
    <w:basedOn w:val="afff3"/>
    <w:next w:val="affff2"/>
    <w:rsid w:val="0060130E"/>
    <w:pPr>
      <w:spacing w:before="60"/>
      <w:jc w:val="center"/>
    </w:pPr>
    <w:rPr>
      <w:noProof/>
      <w:sz w:val="22"/>
    </w:rPr>
  </w:style>
  <w:style w:type="paragraph" w:customStyle="1" w:styleId="110">
    <w:name w:val="11 марк. список"/>
    <w:basedOn w:val="ab"/>
    <w:link w:val="111"/>
    <w:rsid w:val="0060130E"/>
    <w:pPr>
      <w:widowControl w:val="0"/>
      <w:numPr>
        <w:numId w:val="38"/>
      </w:numPr>
      <w:tabs>
        <w:tab w:val="clear" w:pos="20"/>
        <w:tab w:val="num" w:pos="993"/>
      </w:tabs>
      <w:spacing w:before="120"/>
      <w:ind w:left="993" w:right="193" w:hanging="426"/>
    </w:pPr>
    <w:rPr>
      <w:szCs w:val="20"/>
      <w:lang w:val="x-none" w:eastAsia="x-none"/>
    </w:rPr>
  </w:style>
  <w:style w:type="character" w:customStyle="1" w:styleId="111">
    <w:name w:val="11 марк. список Знак"/>
    <w:link w:val="110"/>
    <w:rsid w:val="0060130E"/>
    <w:rPr>
      <w:sz w:val="24"/>
      <w:lang w:val="x-none" w:eastAsia="x-none"/>
    </w:rPr>
  </w:style>
  <w:style w:type="paragraph" w:customStyle="1" w:styleId="TableBulletList">
    <w:name w:val="Table_Bullet_List"/>
    <w:basedOn w:val="ab"/>
    <w:rsid w:val="0060130E"/>
    <w:pPr>
      <w:tabs>
        <w:tab w:val="num" w:pos="227"/>
      </w:tabs>
      <w:spacing w:before="40" w:after="40"/>
      <w:ind w:left="227" w:hanging="227"/>
    </w:pPr>
    <w:rPr>
      <w:rFonts w:ascii="Verdana" w:hAnsi="Verdana"/>
      <w:sz w:val="16"/>
    </w:rPr>
  </w:style>
  <w:style w:type="paragraph" w:customStyle="1" w:styleId="BulletList">
    <w:name w:val="Bullet List"/>
    <w:basedOn w:val="ab"/>
    <w:rsid w:val="0060130E"/>
    <w:pPr>
      <w:numPr>
        <w:numId w:val="39"/>
      </w:numPr>
      <w:spacing w:before="144" w:after="144"/>
    </w:pPr>
    <w:rPr>
      <w:rFonts w:ascii="Verdana" w:hAnsi="Verdana"/>
      <w:sz w:val="18"/>
    </w:rPr>
  </w:style>
  <w:style w:type="paragraph" w:customStyle="1" w:styleId="80">
    <w:name w:val="8 пт (буллет)"/>
    <w:basedOn w:val="ab"/>
    <w:semiHidden/>
    <w:rsid w:val="0060130E"/>
    <w:pPr>
      <w:numPr>
        <w:ilvl w:val="2"/>
        <w:numId w:val="39"/>
      </w:numPr>
      <w:spacing w:before="40" w:after="40"/>
    </w:pPr>
    <w:rPr>
      <w:rFonts w:ascii="Verdana" w:hAnsi="Verdana"/>
      <w:sz w:val="16"/>
    </w:rPr>
  </w:style>
  <w:style w:type="paragraph" w:customStyle="1" w:styleId="90">
    <w:name w:val="9 пт (буллет)"/>
    <w:basedOn w:val="ab"/>
    <w:semiHidden/>
    <w:rsid w:val="0060130E"/>
    <w:pPr>
      <w:numPr>
        <w:ilvl w:val="1"/>
        <w:numId w:val="39"/>
      </w:numPr>
      <w:spacing w:before="120" w:after="40"/>
    </w:pPr>
    <w:rPr>
      <w:rFonts w:ascii="Verdana" w:hAnsi="Verdana"/>
      <w:sz w:val="18"/>
    </w:rPr>
  </w:style>
  <w:style w:type="paragraph" w:customStyle="1" w:styleId="Tableheadingcolor">
    <w:name w:val="Table_heading_color"/>
    <w:basedOn w:val="ab"/>
    <w:rsid w:val="0060130E"/>
    <w:pPr>
      <w:spacing w:before="80" w:after="80"/>
      <w:jc w:val="center"/>
    </w:pPr>
    <w:rPr>
      <w:rFonts w:ascii="Verdana" w:hAnsi="Verdana"/>
      <w:b/>
      <w:bCs/>
      <w:color w:val="FFFFFF"/>
      <w:sz w:val="16"/>
      <w:szCs w:val="20"/>
    </w:rPr>
  </w:style>
  <w:style w:type="paragraph" w:customStyle="1" w:styleId="affff7">
    <w:name w:val="Назв табл"/>
    <w:basedOn w:val="afff3"/>
    <w:qFormat/>
    <w:rsid w:val="0060130E"/>
    <w:pPr>
      <w:keepNext/>
      <w:spacing w:before="180" w:after="60"/>
    </w:pPr>
    <w:rPr>
      <w:noProof/>
    </w:rPr>
  </w:style>
  <w:style w:type="character" w:customStyle="1" w:styleId="texhtml">
    <w:name w:val="texhtml"/>
    <w:basedOn w:val="ac"/>
    <w:rsid w:val="0060130E"/>
  </w:style>
  <w:style w:type="character" w:customStyle="1" w:styleId="TableBold">
    <w:name w:val="Table (Bold)"/>
    <w:rsid w:val="0060130E"/>
    <w:rPr>
      <w:rFonts w:ascii="Verdana" w:hAnsi="Verdana"/>
      <w:b/>
      <w:bCs/>
      <w:sz w:val="16"/>
    </w:rPr>
  </w:style>
  <w:style w:type="paragraph" w:customStyle="1" w:styleId="TableBullet1">
    <w:name w:val="Table_Bullet 1"/>
    <w:basedOn w:val="ab"/>
    <w:rsid w:val="0060130E"/>
    <w:pPr>
      <w:spacing w:before="40" w:after="40"/>
    </w:pPr>
    <w:rPr>
      <w:rFonts w:ascii="Verdana" w:hAnsi="Verdana"/>
      <w:sz w:val="16"/>
    </w:rPr>
  </w:style>
  <w:style w:type="paragraph" w:customStyle="1" w:styleId="Tablenumberlist">
    <w:name w:val="Table_number_list"/>
    <w:basedOn w:val="ab"/>
    <w:rsid w:val="0060130E"/>
    <w:pPr>
      <w:numPr>
        <w:numId w:val="40"/>
      </w:numPr>
      <w:spacing w:before="60" w:after="60"/>
    </w:pPr>
    <w:rPr>
      <w:rFonts w:ascii="Verdana" w:hAnsi="Verdana"/>
      <w:sz w:val="16"/>
      <w:szCs w:val="20"/>
    </w:rPr>
  </w:style>
  <w:style w:type="character" w:customStyle="1" w:styleId="affff8">
    <w:name w:val="Табл.заг."/>
    <w:qFormat/>
    <w:rsid w:val="0060130E"/>
    <w:rPr>
      <w:b/>
      <w:lang w:val="en-US"/>
    </w:rPr>
  </w:style>
  <w:style w:type="paragraph" w:styleId="affff9">
    <w:name w:val="Document Map"/>
    <w:basedOn w:val="ab"/>
    <w:link w:val="affffa"/>
    <w:rsid w:val="0060130E"/>
    <w:pPr>
      <w:spacing w:after="120"/>
    </w:pPr>
    <w:rPr>
      <w:rFonts w:ascii="Tahoma" w:hAnsi="Tahoma" w:cs="Tahoma"/>
      <w:sz w:val="16"/>
      <w:szCs w:val="16"/>
    </w:rPr>
  </w:style>
  <w:style w:type="character" w:customStyle="1" w:styleId="affffa">
    <w:name w:val="Схема документа Знак"/>
    <w:basedOn w:val="ac"/>
    <w:link w:val="affff9"/>
    <w:rsid w:val="0060130E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ac"/>
    <w:rsid w:val="0060130E"/>
  </w:style>
  <w:style w:type="paragraph" w:customStyle="1" w:styleId="affffb">
    <w:name w:val="нум"/>
    <w:basedOn w:val="10"/>
    <w:link w:val="affffc"/>
    <w:qFormat/>
    <w:rsid w:val="0060130E"/>
    <w:pPr>
      <w:numPr>
        <w:numId w:val="0"/>
      </w:numPr>
    </w:pPr>
    <w:rPr>
      <w:lang w:val="ru-RU"/>
    </w:rPr>
  </w:style>
  <w:style w:type="character" w:customStyle="1" w:styleId="affffc">
    <w:name w:val="нум Знак"/>
    <w:basedOn w:val="ac"/>
    <w:link w:val="affffb"/>
    <w:rsid w:val="0060130E"/>
    <w:rPr>
      <w:sz w:val="24"/>
      <w:szCs w:val="22"/>
    </w:rPr>
  </w:style>
  <w:style w:type="character" w:styleId="affffd">
    <w:name w:val="Emphasis"/>
    <w:basedOn w:val="ac"/>
    <w:qFormat/>
    <w:rsid w:val="0060130E"/>
    <w:rPr>
      <w:i/>
      <w:iCs/>
    </w:rPr>
  </w:style>
  <w:style w:type="paragraph" w:customStyle="1" w:styleId="Maintext1">
    <w:name w:val="Main_text"/>
    <w:rsid w:val="0060130E"/>
    <w:pPr>
      <w:spacing w:before="120" w:after="40"/>
      <w:jc w:val="both"/>
    </w:pPr>
    <w:rPr>
      <w:rFonts w:ascii="Verdana" w:hAnsi="Verdana"/>
      <w:sz w:val="18"/>
      <w:szCs w:val="24"/>
    </w:rPr>
  </w:style>
  <w:style w:type="paragraph" w:customStyle="1" w:styleId="Noteheading">
    <w:name w:val="Note_heading"/>
    <w:basedOn w:val="ab"/>
    <w:rsid w:val="0060130E"/>
    <w:pPr>
      <w:spacing w:before="360" w:after="120"/>
    </w:pPr>
    <w:rPr>
      <w:rFonts w:ascii="Verdana" w:hAnsi="Verdana"/>
      <w:b/>
      <w:bCs/>
      <w:color w:val="800000"/>
      <w:sz w:val="18"/>
      <w:szCs w:val="20"/>
    </w:rPr>
  </w:style>
  <w:style w:type="paragraph" w:customStyle="1" w:styleId="Notetext">
    <w:name w:val="Note_text"/>
    <w:basedOn w:val="ab"/>
    <w:rsid w:val="0060130E"/>
    <w:pPr>
      <w:pBdr>
        <w:top w:val="single" w:sz="4" w:space="4" w:color="800000"/>
        <w:bottom w:val="single" w:sz="4" w:space="4" w:color="800000"/>
      </w:pBdr>
      <w:spacing w:before="120" w:after="120"/>
      <w:ind w:left="539"/>
    </w:pPr>
    <w:rPr>
      <w:rFonts w:ascii="Verdana" w:hAnsi="Verdana"/>
      <w:color w:val="800000"/>
      <w:sz w:val="16"/>
      <w:szCs w:val="20"/>
    </w:rPr>
  </w:style>
  <w:style w:type="paragraph" w:customStyle="1" w:styleId="14">
    <w:name w:val="нум1"/>
    <w:basedOn w:val="a8"/>
    <w:link w:val="1a"/>
    <w:qFormat/>
    <w:rsid w:val="0060130E"/>
    <w:pPr>
      <w:numPr>
        <w:numId w:val="43"/>
      </w:numPr>
      <w:tabs>
        <w:tab w:val="left" w:pos="993"/>
      </w:tabs>
      <w:ind w:left="993" w:hanging="426"/>
    </w:pPr>
  </w:style>
  <w:style w:type="character" w:customStyle="1" w:styleId="1a">
    <w:name w:val="нум1 Знак"/>
    <w:basedOn w:val="affff6"/>
    <w:link w:val="14"/>
    <w:rsid w:val="0060130E"/>
    <w:rPr>
      <w:sz w:val="24"/>
      <w:szCs w:val="22"/>
      <w:lang w:val="x-none" w:eastAsia="en-US"/>
    </w:rPr>
  </w:style>
  <w:style w:type="character" w:customStyle="1" w:styleId="affffe">
    <w:name w:val="таб.заг"/>
    <w:basedOn w:val="ac"/>
    <w:rsid w:val="0060130E"/>
    <w:rPr>
      <w:b/>
      <w:bCs/>
    </w:rPr>
  </w:style>
  <w:style w:type="paragraph" w:customStyle="1" w:styleId="afffff">
    <w:name w:val="таб.текст"/>
    <w:basedOn w:val="ab"/>
    <w:rsid w:val="0060130E"/>
    <w:pPr>
      <w:spacing w:before="40" w:after="40"/>
    </w:pPr>
    <w:rPr>
      <w:sz w:val="22"/>
      <w:szCs w:val="20"/>
    </w:rPr>
  </w:style>
  <w:style w:type="character" w:customStyle="1" w:styleId="HTML6">
    <w:name w:val="Стандартный HTML Знак"/>
    <w:basedOn w:val="ac"/>
    <w:link w:val="HTML5"/>
    <w:uiPriority w:val="99"/>
    <w:rsid w:val="0060130E"/>
    <w:rPr>
      <w:rFonts w:ascii="Courier New" w:hAnsi="Courier New" w:cs="Courier New"/>
    </w:rPr>
  </w:style>
  <w:style w:type="paragraph" w:styleId="afffff0">
    <w:name w:val="footnote text"/>
    <w:basedOn w:val="ab"/>
    <w:link w:val="afffff1"/>
    <w:rsid w:val="0060130E"/>
    <w:rPr>
      <w:sz w:val="20"/>
      <w:szCs w:val="20"/>
    </w:rPr>
  </w:style>
  <w:style w:type="character" w:customStyle="1" w:styleId="afffff1">
    <w:name w:val="Текст сноски Знак"/>
    <w:basedOn w:val="ac"/>
    <w:link w:val="afffff0"/>
    <w:rsid w:val="006013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026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ru.wikipedia.org/wiki/Component_Object_Model" TargetMode="External"/><Relationship Id="rId18" Type="http://schemas.openxmlformats.org/officeDocument/2006/relationships/image" Target="media/image4.jpe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7.jpe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ru.wikipedia.org/wiki/Microsoft" TargetMode="External"/><Relationship Id="rId17" Type="http://schemas.openxmlformats.org/officeDocument/2006/relationships/image" Target="media/image3.jpeg"/><Relationship Id="rId25" Type="http://schemas.openxmlformats.org/officeDocument/2006/relationships/image" Target="media/image11.jpe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2.jpeg"/><Relationship Id="rId20" Type="http://schemas.openxmlformats.org/officeDocument/2006/relationships/image" Target="media/image6.jpeg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ru.wikipedia.org/wiki/C%2B%2B" TargetMode="External"/><Relationship Id="rId24" Type="http://schemas.openxmlformats.org/officeDocument/2006/relationships/image" Target="media/image10.jpeg"/><Relationship Id="rId32" Type="http://schemas.openxmlformats.org/officeDocument/2006/relationships/footer" Target="footer6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image" Target="media/image9.jpeg"/><Relationship Id="rId28" Type="http://schemas.openxmlformats.org/officeDocument/2006/relationships/footer" Target="footer3.xml"/><Relationship Id="rId10" Type="http://schemas.openxmlformats.org/officeDocument/2006/relationships/footer" Target="footer2.xml"/><Relationship Id="rId19" Type="http://schemas.openxmlformats.org/officeDocument/2006/relationships/image" Target="media/image5.jpeg"/><Relationship Id="rId31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wmf"/><Relationship Id="rId22" Type="http://schemas.openxmlformats.org/officeDocument/2006/relationships/image" Target="media/image8.jpeg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FF24034B-F5F8-4596-8FC4-D42CAB8A92C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15AA86B-6CAF-4587-B8DA-CA55E4014A33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2</Pages>
  <Words>16491</Words>
  <Characters>94004</Characters>
  <Application>Microsoft Office Word</Application>
  <DocSecurity>0</DocSecurity>
  <Lines>783</Lines>
  <Paragraphs>2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ое задание</vt:lpstr>
    </vt:vector>
  </TitlesOfParts>
  <LinksUpToDate>false</LinksUpToDate>
  <CharactersWithSpaces>110275</CharactersWithSpaces>
  <SharedDoc>false</SharedDoc>
  <HLinks>
    <vt:vector size="402" baseType="variant">
      <vt:variant>
        <vt:i4>3801121</vt:i4>
      </vt:variant>
      <vt:variant>
        <vt:i4>402</vt:i4>
      </vt:variant>
      <vt:variant>
        <vt:i4>0</vt:i4>
      </vt:variant>
      <vt:variant>
        <vt:i4>5</vt:i4>
      </vt:variant>
      <vt:variant>
        <vt:lpwstr>http://www.complexdoc.ru/ntd/484255</vt:lpwstr>
      </vt:variant>
      <vt:variant>
        <vt:lpwstr/>
      </vt:variant>
      <vt:variant>
        <vt:i4>117969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440353013</vt:lpwstr>
      </vt:variant>
      <vt:variant>
        <vt:i4>117969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440353012</vt:lpwstr>
      </vt:variant>
      <vt:variant>
        <vt:i4>117969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440353011</vt:lpwstr>
      </vt:variant>
      <vt:variant>
        <vt:i4>117969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440353010</vt:lpwstr>
      </vt:variant>
      <vt:variant>
        <vt:i4>124523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440353009</vt:lpwstr>
      </vt:variant>
      <vt:variant>
        <vt:i4>124523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440353008</vt:lpwstr>
      </vt:variant>
      <vt:variant>
        <vt:i4>124523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440353007</vt:lpwstr>
      </vt:variant>
      <vt:variant>
        <vt:i4>124523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440353006</vt:lpwstr>
      </vt:variant>
      <vt:variant>
        <vt:i4>124523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440353005</vt:lpwstr>
      </vt:variant>
      <vt:variant>
        <vt:i4>124523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440353004</vt:lpwstr>
      </vt:variant>
      <vt:variant>
        <vt:i4>1245233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440353003</vt:lpwstr>
      </vt:variant>
      <vt:variant>
        <vt:i4>1245233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440353002</vt:lpwstr>
      </vt:variant>
      <vt:variant>
        <vt:i4>1245233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440353001</vt:lpwstr>
      </vt:variant>
      <vt:variant>
        <vt:i4>124523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440353000</vt:lpwstr>
      </vt:variant>
      <vt:variant>
        <vt:i4>1769528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440352999</vt:lpwstr>
      </vt:variant>
      <vt:variant>
        <vt:i4>1769528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440352998</vt:lpwstr>
      </vt:variant>
      <vt:variant>
        <vt:i4>1769528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440352997</vt:lpwstr>
      </vt:variant>
      <vt:variant>
        <vt:i4>1769528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440352996</vt:lpwstr>
      </vt:variant>
      <vt:variant>
        <vt:i4>1769528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440352995</vt:lpwstr>
      </vt:variant>
      <vt:variant>
        <vt:i4>1769528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440352994</vt:lpwstr>
      </vt:variant>
      <vt:variant>
        <vt:i4>1769528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440352993</vt:lpwstr>
      </vt:variant>
      <vt:variant>
        <vt:i4>1769528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440352992</vt:lpwstr>
      </vt:variant>
      <vt:variant>
        <vt:i4>1769528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440352991</vt:lpwstr>
      </vt:variant>
      <vt:variant>
        <vt:i4>1769528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40352990</vt:lpwstr>
      </vt:variant>
      <vt:variant>
        <vt:i4>1703992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40352989</vt:lpwstr>
      </vt:variant>
      <vt:variant>
        <vt:i4>1703992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40352988</vt:lpwstr>
      </vt:variant>
      <vt:variant>
        <vt:i4>1703992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40352987</vt:lpwstr>
      </vt:variant>
      <vt:variant>
        <vt:i4>1703992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40352986</vt:lpwstr>
      </vt:variant>
      <vt:variant>
        <vt:i4>1703992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40352985</vt:lpwstr>
      </vt:variant>
      <vt:variant>
        <vt:i4>1703992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40352984</vt:lpwstr>
      </vt:variant>
      <vt:variant>
        <vt:i4>1703992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40352983</vt:lpwstr>
      </vt:variant>
      <vt:variant>
        <vt:i4>1703992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40352982</vt:lpwstr>
      </vt:variant>
      <vt:variant>
        <vt:i4>1703992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40352981</vt:lpwstr>
      </vt:variant>
      <vt:variant>
        <vt:i4>1703992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40352980</vt:lpwstr>
      </vt:variant>
      <vt:variant>
        <vt:i4>1376312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40352979</vt:lpwstr>
      </vt:variant>
      <vt:variant>
        <vt:i4>1376312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40352978</vt:lpwstr>
      </vt:variant>
      <vt:variant>
        <vt:i4>1376312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40352977</vt:lpwstr>
      </vt:variant>
      <vt:variant>
        <vt:i4>1376312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40352976</vt:lpwstr>
      </vt:variant>
      <vt:variant>
        <vt:i4>1376312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40352975</vt:lpwstr>
      </vt:variant>
      <vt:variant>
        <vt:i4>1376312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40352974</vt:lpwstr>
      </vt:variant>
      <vt:variant>
        <vt:i4>1376312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40352973</vt:lpwstr>
      </vt:variant>
      <vt:variant>
        <vt:i4>1376312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40352972</vt:lpwstr>
      </vt:variant>
      <vt:variant>
        <vt:i4>1376312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40352971</vt:lpwstr>
      </vt:variant>
      <vt:variant>
        <vt:i4>137631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40352970</vt:lpwstr>
      </vt:variant>
      <vt:variant>
        <vt:i4>131077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40352969</vt:lpwstr>
      </vt:variant>
      <vt:variant>
        <vt:i4>13107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40352968</vt:lpwstr>
      </vt:variant>
      <vt:variant>
        <vt:i4>13107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40352967</vt:lpwstr>
      </vt:variant>
      <vt:variant>
        <vt:i4>13107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40352966</vt:lpwstr>
      </vt:variant>
      <vt:variant>
        <vt:i4>13107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40352965</vt:lpwstr>
      </vt:variant>
      <vt:variant>
        <vt:i4>13107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40352964</vt:lpwstr>
      </vt:variant>
      <vt:variant>
        <vt:i4>13107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40352963</vt:lpwstr>
      </vt:variant>
      <vt:variant>
        <vt:i4>13107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40352962</vt:lpwstr>
      </vt:variant>
      <vt:variant>
        <vt:i4>13107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40352961</vt:lpwstr>
      </vt:variant>
      <vt:variant>
        <vt:i4>13107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40352960</vt:lpwstr>
      </vt:variant>
      <vt:variant>
        <vt:i4>150738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40352959</vt:lpwstr>
      </vt:variant>
      <vt:variant>
        <vt:i4>150738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40352958</vt:lpwstr>
      </vt:variant>
      <vt:variant>
        <vt:i4>150738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40352957</vt:lpwstr>
      </vt:variant>
      <vt:variant>
        <vt:i4>150738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40352956</vt:lpwstr>
      </vt:variant>
      <vt:variant>
        <vt:i4>150738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40352955</vt:lpwstr>
      </vt:variant>
      <vt:variant>
        <vt:i4>150738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40352954</vt:lpwstr>
      </vt:variant>
      <vt:variant>
        <vt:i4>150738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40352953</vt:lpwstr>
      </vt:variant>
      <vt:variant>
        <vt:i4>150738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40352952</vt:lpwstr>
      </vt:variant>
      <vt:variant>
        <vt:i4>150738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40352951</vt:lpwstr>
      </vt:variant>
      <vt:variant>
        <vt:i4>150738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40352950</vt:lpwstr>
      </vt:variant>
      <vt:variant>
        <vt:i4>144184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40352949</vt:lpwstr>
      </vt:variant>
      <vt:variant>
        <vt:i4>144184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403529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</dc:title>
  <dc:subject>ХХХХХХХХ.ХХХХХХ.ХХХ</dc:subject>
  <dc:creator/>
  <cp:lastModifiedBy/>
  <cp:revision>1</cp:revision>
  <dcterms:created xsi:type="dcterms:W3CDTF">2019-12-18T14:18:00Z</dcterms:created>
  <dcterms:modified xsi:type="dcterms:W3CDTF">2021-10-26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Источник">
    <vt:lpwstr>technicaldocs.ru</vt:lpwstr>
  </property>
</Properties>
</file>